
<file path=[Content_Types].xml><?xml version="1.0" encoding="utf-8"?>
<Types xmlns="http://schemas.openxmlformats.org/package/2006/content-types">
  <Default Extension="png" ContentType="image/png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92DE3" w:rsidRDefault="00E92DE3" w:rsidP="00280956">
      <w:pPr>
        <w:pStyle w:val="Heading1"/>
        <w:rPr>
          <w:lang w:eastAsia="ko-KR"/>
        </w:rPr>
      </w:pPr>
      <w:r>
        <w:rPr>
          <w:rFonts w:hint="eastAsia"/>
          <w:lang w:eastAsia="ko-KR"/>
        </w:rPr>
        <w:t>rev table</w:t>
      </w:r>
    </w:p>
    <w:p w:rsidR="00E92DE3" w:rsidRDefault="00E92DE3" w:rsidP="00E92DE3">
      <w:pPr>
        <w:rPr>
          <w:lang w:eastAsia="ko-KR"/>
        </w:rPr>
      </w:pPr>
    </w:p>
    <w:p w:rsidR="00792CB9" w:rsidRDefault="00792CB9" w:rsidP="00792CB9">
      <w:pPr>
        <w:pStyle w:val="a6"/>
        <w:ind w:left="200" w:firstLine="400"/>
      </w:pPr>
      <w:r w:rsidRPr="00367C74">
        <w:t>g/^/exec "s/^/".strpart(line(".")."    ", 0, 4)</w:t>
      </w:r>
    </w:p>
    <w:tbl>
      <w:tblPr>
        <w:tblStyle w:val="TableGrid"/>
        <w:tblW w:w="0" w:type="auto"/>
        <w:tblLook w:val="04A0"/>
      </w:tblPr>
      <w:tblGrid>
        <w:gridCol w:w="1668"/>
        <w:gridCol w:w="7512"/>
      </w:tblGrid>
      <w:tr w:rsidR="00F06771" w:rsidTr="00F06771">
        <w:trPr>
          <w:trHeight w:val="572"/>
        </w:trPr>
        <w:tc>
          <w:tcPr>
            <w:tcW w:w="1668" w:type="dxa"/>
          </w:tcPr>
          <w:p w:rsidR="00F06771" w:rsidRDefault="00F06771" w:rsidP="00B61E32">
            <w:pPr>
              <w:pStyle w:val="a6"/>
              <w:ind w:leftChars="0" w:left="0" w:firstLineChars="0" w:firstLine="0"/>
            </w:pPr>
            <w:r>
              <w:rPr>
                <w:rFonts w:hint="eastAsia"/>
              </w:rPr>
              <w:t>날짜</w:t>
            </w:r>
          </w:p>
        </w:tc>
        <w:tc>
          <w:tcPr>
            <w:tcW w:w="7512" w:type="dxa"/>
          </w:tcPr>
          <w:p w:rsidR="00F06771" w:rsidRDefault="00F06771" w:rsidP="00B61E32">
            <w:pPr>
              <w:pStyle w:val="a6"/>
              <w:ind w:leftChars="0" w:left="0" w:firstLineChars="0" w:firstLine="0"/>
            </w:pPr>
            <w:r>
              <w:rPr>
                <w:rFonts w:hint="eastAsia"/>
              </w:rPr>
              <w:t>내용</w:t>
            </w:r>
          </w:p>
        </w:tc>
      </w:tr>
      <w:tr w:rsidR="00F06771" w:rsidTr="00F06771">
        <w:tc>
          <w:tcPr>
            <w:tcW w:w="1668" w:type="dxa"/>
          </w:tcPr>
          <w:p w:rsidR="00F06771" w:rsidRDefault="00F06771" w:rsidP="00B61E32">
            <w:pPr>
              <w:pStyle w:val="a6"/>
              <w:ind w:leftChars="0" w:left="0" w:firstLineChars="0" w:firstLine="0"/>
            </w:pPr>
            <w:r>
              <w:rPr>
                <w:rFonts w:hint="eastAsia"/>
              </w:rPr>
              <w:t>2011-12</w:t>
            </w:r>
            <w:r w:rsidR="00B61E32">
              <w:rPr>
                <w:rFonts w:hint="eastAsia"/>
              </w:rPr>
              <w:t>-27</w:t>
            </w:r>
          </w:p>
        </w:tc>
        <w:tc>
          <w:tcPr>
            <w:tcW w:w="7512" w:type="dxa"/>
          </w:tcPr>
          <w:p w:rsidR="00F06771" w:rsidRDefault="00B61E32" w:rsidP="00B61E32">
            <w:pPr>
              <w:pStyle w:val="a6"/>
              <w:ind w:leftChars="0" w:left="0" w:firstLineChars="0" w:firstLine="0"/>
            </w:pPr>
            <w:r>
              <w:t>A</w:t>
            </w:r>
            <w:r>
              <w:rPr>
                <w:rFonts w:hint="eastAsia"/>
              </w:rPr>
              <w:t>xi</w:t>
            </w:r>
            <w:r>
              <w:rPr>
                <w:rFonts w:hint="eastAsia"/>
              </w:rPr>
              <w:t>를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기반으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하는</w:t>
            </w:r>
            <w:r>
              <w:rPr>
                <w:rFonts w:hint="eastAsia"/>
              </w:rPr>
              <w:t xml:space="preserve"> user logic interface </w:t>
            </w:r>
            <w:r>
              <w:rPr>
                <w:rFonts w:hint="eastAsia"/>
              </w:rPr>
              <w:t>설명</w:t>
            </w:r>
          </w:p>
        </w:tc>
      </w:tr>
    </w:tbl>
    <w:p w:rsidR="00E92DE3" w:rsidRPr="00E92DE3" w:rsidRDefault="00E92DE3" w:rsidP="00E92DE3">
      <w:pPr>
        <w:rPr>
          <w:lang w:eastAsia="ko-KR"/>
        </w:rPr>
      </w:pPr>
    </w:p>
    <w:p w:rsidR="00280956" w:rsidRDefault="00280956" w:rsidP="00280956">
      <w:pPr>
        <w:pStyle w:val="Heading1"/>
        <w:rPr>
          <w:lang w:eastAsia="ko-KR"/>
        </w:rPr>
      </w:pPr>
      <w:r>
        <w:rPr>
          <w:rFonts w:hint="eastAsia"/>
          <w:lang w:eastAsia="ko-KR"/>
        </w:rPr>
        <w:lastRenderedPageBreak/>
        <w:t>프로세서</w:t>
      </w:r>
      <w:r>
        <w:rPr>
          <w:rFonts w:hint="eastAsia"/>
          <w:lang w:eastAsia="ko-KR"/>
        </w:rPr>
        <w:t xml:space="preserve">, </w:t>
      </w:r>
      <w:r w:rsidR="0077600D">
        <w:rPr>
          <w:rFonts w:hint="eastAsia"/>
          <w:lang w:eastAsia="ko-KR"/>
        </w:rPr>
        <w:t>USER REGISTER ACCESS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</w:p>
    <w:p w:rsidR="00280956" w:rsidRDefault="00280956" w:rsidP="00C64976">
      <w:pPr>
        <w:pStyle w:val="a6"/>
        <w:ind w:left="200" w:firstLine="400"/>
      </w:pPr>
      <w:r>
        <w:rPr>
          <w:rFonts w:hint="eastAsia"/>
        </w:rPr>
        <w:t>일반적으로</w:t>
      </w:r>
      <w:r>
        <w:rPr>
          <w:rFonts w:hint="eastAsia"/>
        </w:rPr>
        <w:t xml:space="preserve"> FPGA </w:t>
      </w:r>
      <w:r>
        <w:rPr>
          <w:rFonts w:hint="eastAsia"/>
        </w:rPr>
        <w:t>내부</w:t>
      </w:r>
      <w:r>
        <w:rPr>
          <w:rFonts w:hint="eastAsia"/>
        </w:rPr>
        <w:t xml:space="preserve"> </w:t>
      </w:r>
      <w:r>
        <w:rPr>
          <w:rFonts w:hint="eastAsia"/>
        </w:rPr>
        <w:t>프로세서를</w:t>
      </w:r>
      <w:r>
        <w:rPr>
          <w:rFonts w:hint="eastAsia"/>
        </w:rPr>
        <w:t xml:space="preserve"> </w:t>
      </w:r>
      <w:r>
        <w:rPr>
          <w:rFonts w:hint="eastAsia"/>
        </w:rPr>
        <w:t>사용할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FPGA</w:t>
      </w:r>
      <w:r>
        <w:rPr>
          <w:rFonts w:hint="eastAsia"/>
        </w:rPr>
        <w:t>내에</w:t>
      </w:r>
      <w:r>
        <w:rPr>
          <w:rFonts w:hint="eastAsia"/>
        </w:rPr>
        <w:t xml:space="preserve"> </w:t>
      </w:r>
      <w:r>
        <w:rPr>
          <w:rFonts w:hint="eastAsia"/>
        </w:rPr>
        <w:t>설계하는</w:t>
      </w:r>
      <w:r>
        <w:rPr>
          <w:rFonts w:hint="eastAsia"/>
        </w:rPr>
        <w:t xml:space="preserve"> </w:t>
      </w:r>
      <w:r>
        <w:rPr>
          <w:rFonts w:hint="eastAsia"/>
        </w:rPr>
        <w:t>사용자</w:t>
      </w:r>
      <w:r>
        <w:rPr>
          <w:rFonts w:hint="eastAsia"/>
        </w:rPr>
        <w:t xml:space="preserve"> </w:t>
      </w:r>
      <w:r>
        <w:rPr>
          <w:rFonts w:hint="eastAsia"/>
        </w:rPr>
        <w:t>로직과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주고받는</w:t>
      </w:r>
      <w:r>
        <w:rPr>
          <w:rFonts w:hint="eastAsia"/>
        </w:rPr>
        <w:t xml:space="preserve"> </w:t>
      </w:r>
      <w:r>
        <w:rPr>
          <w:rFonts w:hint="eastAsia"/>
        </w:rPr>
        <w:t>경우가</w:t>
      </w:r>
      <w:r>
        <w:rPr>
          <w:rFonts w:hint="eastAsia"/>
        </w:rPr>
        <w:t xml:space="preserve"> </w:t>
      </w:r>
      <w:r>
        <w:rPr>
          <w:rFonts w:hint="eastAsia"/>
        </w:rPr>
        <w:t>많습니다</w:t>
      </w:r>
      <w:r>
        <w:rPr>
          <w:rFonts w:hint="eastAsia"/>
        </w:rPr>
        <w:t>.</w:t>
      </w:r>
    </w:p>
    <w:p w:rsidR="00280956" w:rsidRDefault="00280956" w:rsidP="00C64976">
      <w:pPr>
        <w:pStyle w:val="a6"/>
        <w:ind w:left="200" w:firstLine="400"/>
      </w:pPr>
      <w:r>
        <w:rPr>
          <w:rFonts w:hint="eastAsia"/>
        </w:rPr>
        <w:t>하지만</w:t>
      </w:r>
      <w:r>
        <w:rPr>
          <w:rFonts w:hint="eastAsia"/>
        </w:rPr>
        <w:t xml:space="preserve"> </w:t>
      </w:r>
      <w:r>
        <w:rPr>
          <w:rFonts w:hint="eastAsia"/>
        </w:rPr>
        <w:t>프로세서가</w:t>
      </w:r>
      <w:r>
        <w:rPr>
          <w:rFonts w:hint="eastAsia"/>
        </w:rPr>
        <w:t xml:space="preserve"> </w:t>
      </w:r>
      <w:r>
        <w:rPr>
          <w:rFonts w:hint="eastAsia"/>
        </w:rPr>
        <w:t>버스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user logic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억세스하기</w:t>
      </w:r>
      <w:r>
        <w:rPr>
          <w:rFonts w:hint="eastAsia"/>
        </w:rPr>
        <w:t xml:space="preserve"> </w:t>
      </w:r>
      <w:r>
        <w:rPr>
          <w:rFonts w:hint="eastAsia"/>
        </w:rPr>
        <w:t>위해서는</w:t>
      </w:r>
      <w:r>
        <w:rPr>
          <w:rFonts w:hint="eastAsia"/>
        </w:rPr>
        <w:t xml:space="preserve"> </w:t>
      </w:r>
      <w:r>
        <w:rPr>
          <w:rFonts w:hint="eastAsia"/>
        </w:rPr>
        <w:t>버스</w:t>
      </w:r>
      <w:r>
        <w:rPr>
          <w:rFonts w:hint="eastAsia"/>
        </w:rPr>
        <w:t xml:space="preserve"> </w:t>
      </w:r>
      <w:r>
        <w:rPr>
          <w:rFonts w:hint="eastAsia"/>
        </w:rPr>
        <w:t>신호와</w:t>
      </w:r>
      <w:r>
        <w:rPr>
          <w:rFonts w:hint="eastAsia"/>
        </w:rPr>
        <w:t xml:space="preserve"> </w:t>
      </w:r>
      <w:r>
        <w:rPr>
          <w:rFonts w:hint="eastAsia"/>
        </w:rPr>
        <w:t>프로토콜을</w:t>
      </w:r>
      <w:r>
        <w:rPr>
          <w:rFonts w:hint="eastAsia"/>
        </w:rPr>
        <w:t xml:space="preserve"> </w:t>
      </w:r>
      <w:r>
        <w:rPr>
          <w:rFonts w:hint="eastAsia"/>
        </w:rPr>
        <w:t>이해해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 </w:t>
      </w:r>
      <w:r>
        <w:rPr>
          <w:rFonts w:hint="eastAsia"/>
        </w:rPr>
        <w:t>정말</w:t>
      </w:r>
      <w:r>
        <w:rPr>
          <w:rFonts w:hint="eastAsia"/>
        </w:rPr>
        <w:t xml:space="preserve"> </w:t>
      </w:r>
      <w:r>
        <w:rPr>
          <w:rFonts w:hint="eastAsia"/>
        </w:rPr>
        <w:t>지루하고</w:t>
      </w:r>
      <w:r>
        <w:rPr>
          <w:rFonts w:hint="eastAsia"/>
        </w:rPr>
        <w:t xml:space="preserve"> </w:t>
      </w:r>
      <w:r>
        <w:rPr>
          <w:rFonts w:hint="eastAsia"/>
        </w:rPr>
        <w:t>따분하고</w:t>
      </w:r>
      <w:r>
        <w:rPr>
          <w:rFonts w:hint="eastAsia"/>
        </w:rPr>
        <w:t xml:space="preserve"> </w:t>
      </w:r>
      <w:r>
        <w:rPr>
          <w:rFonts w:hint="eastAsia"/>
        </w:rPr>
        <w:t>읽어도</w:t>
      </w:r>
      <w:r>
        <w:rPr>
          <w:rFonts w:hint="eastAsia"/>
        </w:rPr>
        <w:t xml:space="preserve"> </w:t>
      </w:r>
      <w:r>
        <w:rPr>
          <w:rFonts w:hint="eastAsia"/>
        </w:rPr>
        <w:t>읽어도</w:t>
      </w:r>
      <w:r>
        <w:rPr>
          <w:rFonts w:hint="eastAsia"/>
        </w:rPr>
        <w:t xml:space="preserve"> </w:t>
      </w:r>
      <w:r>
        <w:rPr>
          <w:rFonts w:hint="eastAsia"/>
        </w:rPr>
        <w:t>알아듣지</w:t>
      </w:r>
      <w:r>
        <w:rPr>
          <w:rFonts w:hint="eastAsia"/>
        </w:rPr>
        <w:t xml:space="preserve"> </w:t>
      </w:r>
      <w:r>
        <w:rPr>
          <w:rFonts w:hint="eastAsia"/>
        </w:rPr>
        <w:t>못할</w:t>
      </w:r>
      <w:r>
        <w:rPr>
          <w:rFonts w:hint="eastAsia"/>
        </w:rPr>
        <w:t xml:space="preserve"> </w:t>
      </w:r>
      <w:r>
        <w:rPr>
          <w:rFonts w:hint="eastAsia"/>
        </w:rPr>
        <w:t>말로</w:t>
      </w:r>
      <w:r>
        <w:rPr>
          <w:rFonts w:hint="eastAsia"/>
        </w:rPr>
        <w:t xml:space="preserve"> </w:t>
      </w:r>
      <w:r>
        <w:rPr>
          <w:rFonts w:hint="eastAsia"/>
        </w:rPr>
        <w:t>잔뜩</w:t>
      </w:r>
      <w:r>
        <w:rPr>
          <w:rFonts w:hint="eastAsia"/>
        </w:rPr>
        <w:t xml:space="preserve"> </w:t>
      </w:r>
      <w:r>
        <w:rPr>
          <w:rFonts w:hint="eastAsia"/>
        </w:rPr>
        <w:t>써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시트입니다</w:t>
      </w:r>
      <w:r>
        <w:rPr>
          <w:rFonts w:hint="eastAsia"/>
        </w:rPr>
        <w:t>.</w:t>
      </w:r>
    </w:p>
    <w:p w:rsidR="00280956" w:rsidRDefault="00280956" w:rsidP="00C64976">
      <w:pPr>
        <w:pStyle w:val="a6"/>
        <w:ind w:left="200" w:firstLine="400"/>
      </w:pPr>
      <w:r>
        <w:rPr>
          <w:rFonts w:hint="eastAsia"/>
        </w:rPr>
        <w:t>XPS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프로세서를</w:t>
      </w:r>
      <w:r>
        <w:rPr>
          <w:rFonts w:hint="eastAsia"/>
        </w:rPr>
        <w:t xml:space="preserve"> </w:t>
      </w:r>
      <w:r>
        <w:rPr>
          <w:rFonts w:hint="eastAsia"/>
        </w:rPr>
        <w:t>설계하면</w:t>
      </w:r>
      <w:r>
        <w:rPr>
          <w:rFonts w:hint="eastAsia"/>
        </w:rPr>
        <w:t xml:space="preserve"> user logic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억세스하는</w:t>
      </w:r>
      <w:r>
        <w:rPr>
          <w:rFonts w:hint="eastAsia"/>
        </w:rPr>
        <w:t xml:space="preserve"> 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따로</w:t>
      </w:r>
      <w:r>
        <w:rPr>
          <w:rFonts w:hint="eastAsia"/>
        </w:rPr>
        <w:t xml:space="preserve"> </w:t>
      </w:r>
      <w:r>
        <w:rPr>
          <w:rFonts w:hint="eastAsia"/>
        </w:rPr>
        <w:t>제공하지</w:t>
      </w:r>
      <w:r>
        <w:rPr>
          <w:rFonts w:hint="eastAsia"/>
        </w:rPr>
        <w:t xml:space="preserve"> </w:t>
      </w:r>
      <w:r>
        <w:rPr>
          <w:rFonts w:hint="eastAsia"/>
        </w:rPr>
        <w:t>않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설계자가</w:t>
      </w:r>
      <w:r>
        <w:rPr>
          <w:rFonts w:hint="eastAsia"/>
        </w:rPr>
        <w:t xml:space="preserve"> </w:t>
      </w:r>
      <w:r>
        <w:rPr>
          <w:rFonts w:hint="eastAsia"/>
        </w:rPr>
        <w:t>직접</w:t>
      </w:r>
      <w:r>
        <w:rPr>
          <w:rFonts w:hint="eastAsia"/>
        </w:rPr>
        <w:t xml:space="preserve"> </w:t>
      </w:r>
      <w:r>
        <w:rPr>
          <w:rFonts w:hint="eastAsia"/>
        </w:rPr>
        <w:t>만들어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280956" w:rsidRDefault="00280956" w:rsidP="00C64976">
      <w:pPr>
        <w:pStyle w:val="a6"/>
        <w:ind w:left="200" w:firstLine="400"/>
      </w:pPr>
      <w:r>
        <w:rPr>
          <w:rFonts w:hint="eastAsia"/>
        </w:rPr>
        <w:t>뭐</w:t>
      </w:r>
      <w:r>
        <w:rPr>
          <w:rFonts w:hint="eastAsia"/>
        </w:rPr>
        <w:t xml:space="preserve"> </w:t>
      </w:r>
      <w:r>
        <w:rPr>
          <w:rFonts w:hint="eastAsia"/>
        </w:rPr>
        <w:t>프로토콜도</w:t>
      </w:r>
      <w:r>
        <w:rPr>
          <w:rFonts w:hint="eastAsia"/>
        </w:rPr>
        <w:t xml:space="preserve"> </w:t>
      </w:r>
      <w:r>
        <w:rPr>
          <w:rFonts w:hint="eastAsia"/>
        </w:rPr>
        <w:t>잘</w:t>
      </w:r>
      <w:r>
        <w:rPr>
          <w:rFonts w:hint="eastAsia"/>
        </w:rPr>
        <w:t xml:space="preserve"> </w:t>
      </w:r>
      <w:r>
        <w:rPr>
          <w:rFonts w:hint="eastAsia"/>
        </w:rPr>
        <w:t>알고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 </w:t>
      </w:r>
      <w:r>
        <w:rPr>
          <w:rFonts w:hint="eastAsia"/>
        </w:rPr>
        <w:t>프로세서의</w:t>
      </w:r>
      <w:r>
        <w:rPr>
          <w:rFonts w:hint="eastAsia"/>
        </w:rPr>
        <w:t xml:space="preserve"> </w:t>
      </w:r>
      <w:r>
        <w:rPr>
          <w:rFonts w:hint="eastAsia"/>
        </w:rPr>
        <w:t>동작상황도</w:t>
      </w:r>
      <w:r>
        <w:rPr>
          <w:rFonts w:hint="eastAsia"/>
        </w:rPr>
        <w:t xml:space="preserve"> </w:t>
      </w:r>
      <w:r>
        <w:rPr>
          <w:rFonts w:hint="eastAsia"/>
        </w:rPr>
        <w:t>잘</w:t>
      </w:r>
      <w:r>
        <w:rPr>
          <w:rFonts w:hint="eastAsia"/>
        </w:rPr>
        <w:t xml:space="preserve"> </w:t>
      </w:r>
      <w:r>
        <w:rPr>
          <w:rFonts w:hint="eastAsia"/>
        </w:rPr>
        <w:t>알고</w:t>
      </w:r>
      <w:r>
        <w:rPr>
          <w:rFonts w:hint="eastAsia"/>
        </w:rPr>
        <w:t xml:space="preserve"> </w:t>
      </w:r>
      <w:r>
        <w:rPr>
          <w:rFonts w:hint="eastAsia"/>
        </w:rPr>
        <w:t>있으면</w:t>
      </w:r>
      <w:r>
        <w:rPr>
          <w:rFonts w:hint="eastAsia"/>
        </w:rPr>
        <w:t xml:space="preserve"> </w:t>
      </w:r>
      <w:r>
        <w:rPr>
          <w:rFonts w:hint="eastAsia"/>
        </w:rPr>
        <w:t>못</w:t>
      </w:r>
      <w:r>
        <w:rPr>
          <w:rFonts w:hint="eastAsia"/>
        </w:rPr>
        <w:t xml:space="preserve"> </w:t>
      </w:r>
      <w:r>
        <w:rPr>
          <w:rFonts w:hint="eastAsia"/>
        </w:rPr>
        <w:t>만들</w:t>
      </w:r>
      <w:r>
        <w:rPr>
          <w:rFonts w:hint="eastAsia"/>
        </w:rPr>
        <w:t xml:space="preserve"> </w:t>
      </w:r>
      <w:r>
        <w:rPr>
          <w:rFonts w:hint="eastAsia"/>
        </w:rPr>
        <w:t>것도</w:t>
      </w:r>
      <w:r>
        <w:rPr>
          <w:rFonts w:hint="eastAsia"/>
        </w:rPr>
        <w:t xml:space="preserve"> </w:t>
      </w:r>
      <w:r>
        <w:rPr>
          <w:rFonts w:hint="eastAsia"/>
        </w:rPr>
        <w:t>없지만</w:t>
      </w:r>
      <w:r>
        <w:rPr>
          <w:rFonts w:hint="eastAsia"/>
        </w:rPr>
        <w:t xml:space="preserve"> </w:t>
      </w:r>
      <w:r>
        <w:rPr>
          <w:rFonts w:hint="eastAsia"/>
        </w:rPr>
        <w:t>생소한</w:t>
      </w:r>
      <w:r>
        <w:rPr>
          <w:rFonts w:hint="eastAsia"/>
        </w:rPr>
        <w:t xml:space="preserve"> </w:t>
      </w:r>
      <w:r>
        <w:rPr>
          <w:rFonts w:hint="eastAsia"/>
        </w:rPr>
        <w:t>프로그램에</w:t>
      </w:r>
      <w:r>
        <w:rPr>
          <w:rFonts w:hint="eastAsia"/>
        </w:rPr>
        <w:t xml:space="preserve"> </w:t>
      </w:r>
      <w:r>
        <w:rPr>
          <w:rFonts w:hint="eastAsia"/>
        </w:rPr>
        <w:t>낯선</w:t>
      </w:r>
      <w:r>
        <w:rPr>
          <w:rFonts w:hint="eastAsia"/>
        </w:rPr>
        <w:t xml:space="preserve"> </w:t>
      </w:r>
      <w:r>
        <w:rPr>
          <w:rFonts w:hint="eastAsia"/>
        </w:rPr>
        <w:t>프로세서와</w:t>
      </w:r>
      <w:r>
        <w:rPr>
          <w:rFonts w:hint="eastAsia"/>
        </w:rPr>
        <w:t xml:space="preserve"> </w:t>
      </w:r>
      <w:r>
        <w:rPr>
          <w:rFonts w:hint="eastAsia"/>
        </w:rPr>
        <w:t>처음</w:t>
      </w:r>
      <w:r>
        <w:rPr>
          <w:rFonts w:hint="eastAsia"/>
        </w:rPr>
        <w:t xml:space="preserve"> </w:t>
      </w:r>
      <w:r>
        <w:rPr>
          <w:rFonts w:hint="eastAsia"/>
        </w:rPr>
        <w:t>보는</w:t>
      </w:r>
      <w:r>
        <w:rPr>
          <w:rFonts w:hint="eastAsia"/>
        </w:rPr>
        <w:t xml:space="preserve"> </w:t>
      </w:r>
      <w:r>
        <w:rPr>
          <w:rFonts w:hint="eastAsia"/>
        </w:rPr>
        <w:t>프로토콜에</w:t>
      </w:r>
      <w:r>
        <w:rPr>
          <w:rFonts w:hint="eastAsia"/>
        </w:rPr>
        <w:t xml:space="preserve"> </w:t>
      </w:r>
      <w:r>
        <w:rPr>
          <w:rFonts w:hint="eastAsia"/>
        </w:rPr>
        <w:t>골탕</w:t>
      </w:r>
      <w:r>
        <w:rPr>
          <w:rFonts w:hint="eastAsia"/>
        </w:rPr>
        <w:t xml:space="preserve"> </w:t>
      </w:r>
      <w:r>
        <w:rPr>
          <w:rFonts w:hint="eastAsia"/>
        </w:rPr>
        <w:t>좀</w:t>
      </w:r>
      <w:r>
        <w:rPr>
          <w:rFonts w:hint="eastAsia"/>
        </w:rPr>
        <w:t xml:space="preserve"> </w:t>
      </w:r>
      <w:r>
        <w:rPr>
          <w:rFonts w:hint="eastAsia"/>
        </w:rPr>
        <w:t>먹으면</w:t>
      </w:r>
      <w:r>
        <w:rPr>
          <w:rFonts w:hint="eastAsia"/>
        </w:rPr>
        <w:t xml:space="preserve"> </w:t>
      </w:r>
      <w:r>
        <w:rPr>
          <w:rFonts w:hint="eastAsia"/>
        </w:rPr>
        <w:t>영</w:t>
      </w:r>
      <w:r>
        <w:rPr>
          <w:rFonts w:hint="eastAsia"/>
        </w:rPr>
        <w:t xml:space="preserve"> </w:t>
      </w:r>
      <w:r>
        <w:rPr>
          <w:rFonts w:hint="eastAsia"/>
        </w:rPr>
        <w:t>몹쓸</w:t>
      </w:r>
      <w:r>
        <w:rPr>
          <w:rFonts w:hint="eastAsia"/>
        </w:rPr>
        <w:t xml:space="preserve"> </w:t>
      </w:r>
      <w:r>
        <w:rPr>
          <w:rFonts w:hint="eastAsia"/>
        </w:rPr>
        <w:t>프로세서로</w:t>
      </w:r>
      <w:r>
        <w:rPr>
          <w:rFonts w:hint="eastAsia"/>
        </w:rPr>
        <w:t xml:space="preserve"> </w:t>
      </w:r>
      <w:r>
        <w:rPr>
          <w:rFonts w:hint="eastAsia"/>
        </w:rPr>
        <w:t>낙인</w:t>
      </w:r>
      <w:r>
        <w:rPr>
          <w:rFonts w:hint="eastAsia"/>
        </w:rPr>
        <w:t xml:space="preserve"> </w:t>
      </w:r>
      <w:r>
        <w:rPr>
          <w:rFonts w:hint="eastAsia"/>
        </w:rPr>
        <w:t>찍히기</w:t>
      </w:r>
      <w:r>
        <w:rPr>
          <w:rFonts w:hint="eastAsia"/>
        </w:rPr>
        <w:t xml:space="preserve"> </w:t>
      </w:r>
      <w:r>
        <w:rPr>
          <w:rFonts w:hint="eastAsia"/>
        </w:rPr>
        <w:t>쉽습니다</w:t>
      </w:r>
      <w:r>
        <w:rPr>
          <w:rFonts w:hint="eastAsia"/>
        </w:rPr>
        <w:t>.</w:t>
      </w:r>
    </w:p>
    <w:p w:rsidR="00280956" w:rsidRDefault="00280956" w:rsidP="00C64976">
      <w:pPr>
        <w:pStyle w:val="a6"/>
        <w:ind w:left="200" w:firstLine="400"/>
      </w:pPr>
      <w:r>
        <w:rPr>
          <w:rFonts w:hint="eastAsia"/>
        </w:rPr>
        <w:t>그래서</w:t>
      </w:r>
      <w:r>
        <w:rPr>
          <w:rFonts w:hint="eastAsia"/>
        </w:rPr>
        <w:t xml:space="preserve"> </w:t>
      </w:r>
      <w:r>
        <w:rPr>
          <w:rFonts w:hint="eastAsia"/>
        </w:rPr>
        <w:t>이번</w:t>
      </w:r>
      <w:r>
        <w:rPr>
          <w:rFonts w:hint="eastAsia"/>
        </w:rPr>
        <w:t xml:space="preserve"> </w:t>
      </w:r>
      <w:r>
        <w:rPr>
          <w:rFonts w:hint="eastAsia"/>
        </w:rPr>
        <w:t>장에서는</w:t>
      </w:r>
      <w:r>
        <w:rPr>
          <w:rFonts w:hint="eastAsia"/>
        </w:rPr>
        <w:t xml:space="preserve"> user logic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억세스하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제가</w:t>
      </w:r>
      <w:r>
        <w:rPr>
          <w:rFonts w:hint="eastAsia"/>
        </w:rPr>
        <w:t xml:space="preserve"> </w:t>
      </w:r>
      <w:r>
        <w:rPr>
          <w:rFonts w:hint="eastAsia"/>
        </w:rPr>
        <w:t>만든</w:t>
      </w:r>
      <w:r>
        <w:rPr>
          <w:rFonts w:hint="eastAsia"/>
        </w:rPr>
        <w:t xml:space="preserve"> 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방법에</w:t>
      </w:r>
      <w:r>
        <w:rPr>
          <w:rFonts w:hint="eastAsia"/>
        </w:rPr>
        <w:t xml:space="preserve"> </w:t>
      </w:r>
      <w:r>
        <w:rPr>
          <w:rFonts w:hint="eastAsia"/>
        </w:rPr>
        <w:t>대해</w:t>
      </w:r>
      <w:r>
        <w:rPr>
          <w:rFonts w:hint="eastAsia"/>
        </w:rPr>
        <w:t xml:space="preserve"> </w:t>
      </w:r>
      <w:r>
        <w:rPr>
          <w:rFonts w:hint="eastAsia"/>
        </w:rPr>
        <w:t>살펴</w:t>
      </w:r>
      <w:r>
        <w:rPr>
          <w:rFonts w:hint="eastAsia"/>
        </w:rPr>
        <w:t xml:space="preserve"> </w:t>
      </w:r>
      <w:r>
        <w:rPr>
          <w:rFonts w:hint="eastAsia"/>
        </w:rPr>
        <w:t>보겠습니다</w:t>
      </w:r>
      <w:r>
        <w:rPr>
          <w:rFonts w:hint="eastAsia"/>
        </w:rPr>
        <w:t>.</w:t>
      </w:r>
    </w:p>
    <w:p w:rsidR="00C64976" w:rsidRDefault="00E9586D" w:rsidP="00C64976">
      <w:pPr>
        <w:pStyle w:val="Heading2"/>
        <w:rPr>
          <w:lang w:eastAsia="ko-KR"/>
        </w:rPr>
      </w:pPr>
      <w:r>
        <w:rPr>
          <w:rFonts w:hint="eastAsia"/>
          <w:lang w:eastAsia="ko-KR"/>
        </w:rPr>
        <w:lastRenderedPageBreak/>
        <w:t>내용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이해하기</w:t>
      </w:r>
    </w:p>
    <w:p w:rsidR="00C64976" w:rsidRDefault="00C64976" w:rsidP="00C64976">
      <w:pPr>
        <w:pStyle w:val="a6"/>
        <w:ind w:left="200" w:firstLine="400"/>
      </w:pPr>
      <w:r>
        <w:rPr>
          <w:rFonts w:hint="eastAsia"/>
        </w:rPr>
        <w:t>일반적으로</w:t>
      </w:r>
      <w:r>
        <w:rPr>
          <w:rFonts w:hint="eastAsia"/>
        </w:rPr>
        <w:t xml:space="preserve"> </w:t>
      </w:r>
      <w:r>
        <w:rPr>
          <w:rFonts w:hint="eastAsia"/>
        </w:rPr>
        <w:t>임베디드</w:t>
      </w:r>
      <w:r>
        <w:rPr>
          <w:rFonts w:hint="eastAsia"/>
        </w:rPr>
        <w:t xml:space="preserve"> </w:t>
      </w:r>
      <w:r>
        <w:rPr>
          <w:rFonts w:hint="eastAsia"/>
        </w:rPr>
        <w:t>시스템을</w:t>
      </w:r>
      <w:r>
        <w:rPr>
          <w:rFonts w:hint="eastAsia"/>
        </w:rPr>
        <w:t xml:space="preserve"> </w:t>
      </w:r>
      <w:r>
        <w:rPr>
          <w:rFonts w:hint="eastAsia"/>
        </w:rPr>
        <w:t>설계하면</w:t>
      </w:r>
      <w:r>
        <w:rPr>
          <w:rFonts w:hint="eastAsia"/>
        </w:rPr>
        <w:t xml:space="preserve"> </w:t>
      </w:r>
      <w:r>
        <w:rPr>
          <w:rFonts w:hint="eastAsia"/>
        </w:rPr>
        <w:t>일단</w:t>
      </w:r>
      <w:r>
        <w:rPr>
          <w:rFonts w:hint="eastAsia"/>
        </w:rPr>
        <w:t xml:space="preserve"> </w:t>
      </w:r>
      <w:r>
        <w:rPr>
          <w:rFonts w:hint="eastAsia"/>
        </w:rPr>
        <w:t>프로세서를</w:t>
      </w:r>
      <w:r>
        <w:rPr>
          <w:rFonts w:hint="eastAsia"/>
        </w:rPr>
        <w:t xml:space="preserve"> </w:t>
      </w:r>
      <w:r>
        <w:rPr>
          <w:rFonts w:hint="eastAsia"/>
        </w:rPr>
        <w:t>기반으로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</w:t>
      </w:r>
      <w:r>
        <w:rPr>
          <w:rFonts w:hint="eastAsia"/>
        </w:rPr>
        <w:t>주변장치들을</w:t>
      </w:r>
      <w:r>
        <w:rPr>
          <w:rFonts w:hint="eastAsia"/>
        </w:rPr>
        <w:t xml:space="preserve"> </w:t>
      </w:r>
      <w:r>
        <w:rPr>
          <w:rFonts w:hint="eastAsia"/>
        </w:rPr>
        <w:t>버스에</w:t>
      </w:r>
      <w:r>
        <w:rPr>
          <w:rFonts w:hint="eastAsia"/>
        </w:rPr>
        <w:t xml:space="preserve"> </w:t>
      </w:r>
      <w:r>
        <w:rPr>
          <w:rFonts w:hint="eastAsia"/>
        </w:rPr>
        <w:t>연결하고</w:t>
      </w:r>
      <w:r>
        <w:rPr>
          <w:rFonts w:hint="eastAsia"/>
        </w:rPr>
        <w:t xml:space="preserve"> </w:t>
      </w:r>
      <w:r>
        <w:rPr>
          <w:rFonts w:hint="eastAsia"/>
        </w:rPr>
        <w:t>동작을</w:t>
      </w:r>
      <w:r>
        <w:rPr>
          <w:rFonts w:hint="eastAsia"/>
        </w:rPr>
        <w:t xml:space="preserve"> </w:t>
      </w:r>
      <w:r>
        <w:rPr>
          <w:rFonts w:hint="eastAsia"/>
        </w:rPr>
        <w:t>상태를</w:t>
      </w:r>
      <w:r>
        <w:rPr>
          <w:rFonts w:hint="eastAsia"/>
        </w:rPr>
        <w:t xml:space="preserve"> </w:t>
      </w:r>
      <w:r>
        <w:rPr>
          <w:rFonts w:hint="eastAsia"/>
        </w:rPr>
        <w:t>점검하게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</w:p>
    <w:p w:rsidR="00C64976" w:rsidRPr="00C64976" w:rsidRDefault="00C64976" w:rsidP="00C64976">
      <w:pPr>
        <w:pStyle w:val="a6"/>
        <w:ind w:left="200" w:firstLine="400"/>
      </w:pPr>
      <w:r>
        <w:rPr>
          <w:rFonts w:hint="eastAsia"/>
        </w:rPr>
        <w:t>그러면</w:t>
      </w:r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FPGA</w:t>
      </w:r>
      <w:r>
        <w:rPr>
          <w:rFonts w:hint="eastAsia"/>
        </w:rPr>
        <w:t>에는</w:t>
      </w:r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</w:t>
      </w:r>
      <w:r>
        <w:rPr>
          <w:rFonts w:hint="eastAsia"/>
        </w:rPr>
        <w:t>임베디드</w:t>
      </w:r>
      <w:r>
        <w:rPr>
          <w:rFonts w:hint="eastAsia"/>
        </w:rPr>
        <w:t xml:space="preserve"> </w:t>
      </w:r>
      <w:r>
        <w:rPr>
          <w:rFonts w:hint="eastAsia"/>
        </w:rPr>
        <w:t>시스템을</w:t>
      </w:r>
      <w:r>
        <w:rPr>
          <w:rFonts w:hint="eastAsia"/>
        </w:rPr>
        <w:t xml:space="preserve"> </w:t>
      </w:r>
      <w:r>
        <w:rPr>
          <w:rFonts w:hint="eastAsia"/>
        </w:rPr>
        <w:t>구현하게</w:t>
      </w:r>
      <w:r>
        <w:rPr>
          <w:rFonts w:hint="eastAsia"/>
        </w:rPr>
        <w:t xml:space="preserve"> </w:t>
      </w:r>
      <w:r>
        <w:rPr>
          <w:rFonts w:hint="eastAsia"/>
        </w:rPr>
        <w:t>되는</w:t>
      </w:r>
      <w:r>
        <w:rPr>
          <w:rFonts w:hint="eastAsia"/>
        </w:rPr>
        <w:t xml:space="preserve"> </w:t>
      </w:r>
      <w:r>
        <w:rPr>
          <w:rFonts w:hint="eastAsia"/>
        </w:rPr>
        <w:t>거지요</w:t>
      </w:r>
      <w:r>
        <w:rPr>
          <w:rFonts w:hint="eastAsia"/>
        </w:rPr>
        <w:t>.</w:t>
      </w:r>
    </w:p>
    <w:p w:rsidR="00C64976" w:rsidRDefault="00040CD5" w:rsidP="00C64976">
      <w:pPr>
        <w:jc w:val="center"/>
        <w:rPr>
          <w:lang w:eastAsia="ko-KR"/>
        </w:rPr>
      </w:pPr>
      <w:r>
        <w:object w:dxaOrig="4997" w:dyaOrig="3037">
          <v:shape id="_x0000_i1025" type="#_x0000_t75" style="width:249.9pt;height:151.95pt" o:ole="">
            <v:imagedata r:id="rId8" o:title=""/>
          </v:shape>
          <o:OLEObject Type="Embed" ProgID="Visio.Drawing.11" ShapeID="_x0000_i1025" DrawAspect="Content" ObjectID="_1389665108" r:id="rId9"/>
        </w:object>
      </w:r>
    </w:p>
    <w:p w:rsidR="00040CD5" w:rsidRDefault="00040CD5" w:rsidP="00040CD5">
      <w:pPr>
        <w:pStyle w:val="a6"/>
        <w:ind w:left="200" w:firstLine="400"/>
      </w:pPr>
      <w:r>
        <w:rPr>
          <w:rFonts w:hint="eastAsia"/>
        </w:rPr>
        <w:t>하지만</w:t>
      </w:r>
      <w:r>
        <w:rPr>
          <w:rFonts w:hint="eastAsia"/>
        </w:rPr>
        <w:t xml:space="preserve"> FPGA </w:t>
      </w:r>
      <w:r>
        <w:rPr>
          <w:rFonts w:hint="eastAsia"/>
        </w:rPr>
        <w:t>내부에</w:t>
      </w:r>
      <w:r>
        <w:rPr>
          <w:rFonts w:hint="eastAsia"/>
        </w:rPr>
        <w:t xml:space="preserve"> </w:t>
      </w:r>
      <w:r>
        <w:rPr>
          <w:rFonts w:hint="eastAsia"/>
        </w:rPr>
        <w:t>임베디드</w:t>
      </w:r>
      <w:r>
        <w:rPr>
          <w:rFonts w:hint="eastAsia"/>
        </w:rPr>
        <w:t xml:space="preserve"> </w:t>
      </w:r>
      <w:r>
        <w:rPr>
          <w:rFonts w:hint="eastAsia"/>
        </w:rPr>
        <w:t>시스템을</w:t>
      </w:r>
      <w:r>
        <w:rPr>
          <w:rFonts w:hint="eastAsia"/>
        </w:rPr>
        <w:t xml:space="preserve"> </w:t>
      </w:r>
      <w:r>
        <w:rPr>
          <w:rFonts w:hint="eastAsia"/>
        </w:rPr>
        <w:t>하나만</w:t>
      </w:r>
      <w:r>
        <w:rPr>
          <w:rFonts w:hint="eastAsia"/>
        </w:rPr>
        <w:t xml:space="preserve"> </w:t>
      </w:r>
      <w:r>
        <w:rPr>
          <w:rFonts w:hint="eastAsia"/>
        </w:rPr>
        <w:t>구현하는</w:t>
      </w:r>
      <w:r>
        <w:rPr>
          <w:rFonts w:hint="eastAsia"/>
        </w:rPr>
        <w:t xml:space="preserve"> </w:t>
      </w:r>
      <w:r>
        <w:rPr>
          <w:rFonts w:hint="eastAsia"/>
        </w:rPr>
        <w:t>경우는</w:t>
      </w:r>
      <w:r>
        <w:rPr>
          <w:rFonts w:hint="eastAsia"/>
        </w:rPr>
        <w:t xml:space="preserve"> </w:t>
      </w:r>
      <w:r>
        <w:rPr>
          <w:rFonts w:hint="eastAsia"/>
        </w:rPr>
        <w:t>거의</w:t>
      </w:r>
      <w:r>
        <w:rPr>
          <w:rFonts w:hint="eastAsia"/>
        </w:rPr>
        <w:t xml:space="preserve"> </w:t>
      </w:r>
      <w:r>
        <w:rPr>
          <w:rFonts w:hint="eastAsia"/>
        </w:rPr>
        <w:t>없습니다</w:t>
      </w:r>
      <w:r>
        <w:rPr>
          <w:rFonts w:hint="eastAsia"/>
        </w:rPr>
        <w:t xml:space="preserve">.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유저로직이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  <w:r w:rsidR="000858CE">
        <w:rPr>
          <w:rFonts w:hint="eastAsia"/>
        </w:rPr>
        <w:t xml:space="preserve"> </w:t>
      </w:r>
    </w:p>
    <w:p w:rsidR="000858CE" w:rsidRDefault="000858CE" w:rsidP="00040CD5">
      <w:pPr>
        <w:pStyle w:val="a6"/>
        <w:ind w:left="200" w:firstLine="400"/>
      </w:pPr>
      <w:r>
        <w:rPr>
          <w:rFonts w:hint="eastAsia"/>
        </w:rPr>
        <w:t>이때</w:t>
      </w:r>
      <w:r>
        <w:rPr>
          <w:rFonts w:hint="eastAsia"/>
        </w:rPr>
        <w:t xml:space="preserve"> </w:t>
      </w:r>
      <w:r>
        <w:rPr>
          <w:rFonts w:hint="eastAsia"/>
        </w:rPr>
        <w:t>문제는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유저</w:t>
      </w:r>
      <w:r>
        <w:rPr>
          <w:rFonts w:hint="eastAsia"/>
        </w:rPr>
        <w:t xml:space="preserve"> </w:t>
      </w:r>
      <w:r>
        <w:rPr>
          <w:rFonts w:hint="eastAsia"/>
        </w:rPr>
        <w:t>로직과</w:t>
      </w:r>
      <w:r>
        <w:rPr>
          <w:rFonts w:hint="eastAsia"/>
        </w:rPr>
        <w:t xml:space="preserve"> </w:t>
      </w:r>
      <w:r>
        <w:rPr>
          <w:rFonts w:hint="eastAsia"/>
        </w:rPr>
        <w:t>임베디드</w:t>
      </w:r>
      <w:r>
        <w:rPr>
          <w:rFonts w:hint="eastAsia"/>
        </w:rPr>
        <w:t xml:space="preserve"> </w:t>
      </w:r>
      <w:r>
        <w:rPr>
          <w:rFonts w:hint="eastAsia"/>
        </w:rPr>
        <w:t>시스템간에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교환해야</w:t>
      </w:r>
      <w:r>
        <w:rPr>
          <w:rFonts w:hint="eastAsia"/>
        </w:rPr>
        <w:t xml:space="preserve"> </w:t>
      </w:r>
      <w:r>
        <w:rPr>
          <w:rFonts w:hint="eastAsia"/>
        </w:rPr>
        <w:t>하는데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이</w:t>
      </w:r>
      <w:r>
        <w:rPr>
          <w:rFonts w:hint="eastAsia"/>
        </w:rPr>
        <w:t xml:space="preserve"> </w:t>
      </w:r>
      <w:r>
        <w:rPr>
          <w:rFonts w:hint="eastAsia"/>
        </w:rPr>
        <w:t>조금</w:t>
      </w:r>
      <w:r>
        <w:rPr>
          <w:rFonts w:hint="eastAsia"/>
        </w:rPr>
        <w:t xml:space="preserve"> </w:t>
      </w:r>
      <w:r>
        <w:rPr>
          <w:rFonts w:hint="eastAsia"/>
        </w:rPr>
        <w:t>애매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</w:p>
    <w:p w:rsidR="00040CD5" w:rsidRDefault="00B25D76" w:rsidP="00040CD5">
      <w:pPr>
        <w:pStyle w:val="a6"/>
        <w:ind w:left="200" w:firstLine="400"/>
        <w:jc w:val="center"/>
      </w:pPr>
      <w:r>
        <w:object w:dxaOrig="5309" w:dyaOrig="2904">
          <v:shape id="_x0000_i1026" type="#_x0000_t75" style="width:265.25pt;height:145.6pt" o:ole="">
            <v:imagedata r:id="rId10" o:title=""/>
          </v:shape>
          <o:OLEObject Type="Embed" ProgID="Visio.Drawing.11" ShapeID="_x0000_i1026" DrawAspect="Content" ObjectID="_1389665109" r:id="rId11"/>
        </w:object>
      </w:r>
    </w:p>
    <w:p w:rsidR="00BE7DC5" w:rsidRDefault="00BE7DC5" w:rsidP="00BE7DC5">
      <w:pPr>
        <w:pStyle w:val="a6"/>
        <w:ind w:left="200" w:firstLine="400"/>
      </w:pPr>
      <w:r>
        <w:rPr>
          <w:rFonts w:hint="eastAsia"/>
        </w:rPr>
        <w:t>일반적으로</w:t>
      </w:r>
      <w:r>
        <w:rPr>
          <w:rFonts w:hint="eastAsia"/>
        </w:rPr>
        <w:t xml:space="preserve"> FPGA </w:t>
      </w:r>
      <w:r>
        <w:rPr>
          <w:rFonts w:hint="eastAsia"/>
        </w:rPr>
        <w:t>설계자라고</w:t>
      </w:r>
      <w:r>
        <w:rPr>
          <w:rFonts w:hint="eastAsia"/>
        </w:rPr>
        <w:t xml:space="preserve"> </w:t>
      </w:r>
      <w:r>
        <w:rPr>
          <w:rFonts w:hint="eastAsia"/>
        </w:rPr>
        <w:t>한다면</w:t>
      </w:r>
      <w:r>
        <w:rPr>
          <w:rFonts w:hint="eastAsia"/>
        </w:rPr>
        <w:t xml:space="preserve"> </w:t>
      </w:r>
      <w:r>
        <w:rPr>
          <w:rFonts w:hint="eastAsia"/>
        </w:rPr>
        <w:t>임베디드</w:t>
      </w:r>
      <w:r>
        <w:rPr>
          <w:rFonts w:hint="eastAsia"/>
        </w:rPr>
        <w:t xml:space="preserve"> </w:t>
      </w:r>
      <w:r>
        <w:rPr>
          <w:rFonts w:hint="eastAsia"/>
        </w:rPr>
        <w:t>시스템과</w:t>
      </w:r>
      <w:r>
        <w:rPr>
          <w:rFonts w:hint="eastAsia"/>
        </w:rPr>
        <w:t xml:space="preserve"> </w:t>
      </w:r>
      <w:r>
        <w:rPr>
          <w:rFonts w:hint="eastAsia"/>
        </w:rPr>
        <w:t>유저</w:t>
      </w:r>
      <w:r>
        <w:rPr>
          <w:rFonts w:hint="eastAsia"/>
        </w:rPr>
        <w:t xml:space="preserve"> </w:t>
      </w:r>
      <w:r>
        <w:rPr>
          <w:rFonts w:hint="eastAsia"/>
        </w:rPr>
        <w:t>로직간에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받을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필요한</w:t>
      </w:r>
      <w:r>
        <w:rPr>
          <w:rFonts w:hint="eastAsia"/>
        </w:rPr>
        <w:t xml:space="preserve"> </w:t>
      </w:r>
      <w:r>
        <w:rPr>
          <w:rFonts w:hint="eastAsia"/>
        </w:rPr>
        <w:t>신호</w:t>
      </w:r>
      <w:r>
        <w:rPr>
          <w:rFonts w:hint="eastAsia"/>
        </w:rPr>
        <w:t xml:space="preserve"> </w:t>
      </w:r>
      <w:r>
        <w:rPr>
          <w:rFonts w:hint="eastAsia"/>
        </w:rPr>
        <w:t>또는</w:t>
      </w:r>
      <w:r>
        <w:rPr>
          <w:rFonts w:hint="eastAsia"/>
        </w:rPr>
        <w:t xml:space="preserve"> </w:t>
      </w:r>
      <w:r>
        <w:rPr>
          <w:rFonts w:hint="eastAsia"/>
        </w:rPr>
        <w:t>프로토콜은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</w:t>
      </w:r>
      <w:r>
        <w:rPr>
          <w:rFonts w:hint="eastAsia"/>
        </w:rPr>
        <w:t>생각하는</w:t>
      </w:r>
      <w:r>
        <w:rPr>
          <w:rFonts w:hint="eastAsia"/>
        </w:rPr>
        <w:t xml:space="preserve"> </w:t>
      </w:r>
      <w:r>
        <w:rPr>
          <w:rFonts w:hint="eastAsia"/>
        </w:rPr>
        <w:t>경우가</w:t>
      </w:r>
      <w:r>
        <w:rPr>
          <w:rFonts w:hint="eastAsia"/>
        </w:rPr>
        <w:t xml:space="preserve"> </w:t>
      </w:r>
      <w:r>
        <w:rPr>
          <w:rFonts w:hint="eastAsia"/>
        </w:rPr>
        <w:t>많습니다</w:t>
      </w:r>
      <w:r>
        <w:rPr>
          <w:rFonts w:hint="eastAsia"/>
        </w:rPr>
        <w:t>.</w:t>
      </w:r>
    </w:p>
    <w:p w:rsidR="00BE7DC5" w:rsidRDefault="00BE7DC5" w:rsidP="00594792">
      <w:pPr>
        <w:pStyle w:val="a6"/>
        <w:ind w:left="200" w:firstLine="400"/>
        <w:jc w:val="center"/>
      </w:pPr>
      <w:r>
        <w:object w:dxaOrig="3722" w:dyaOrig="2328">
          <v:shape id="_x0000_i1027" type="#_x0000_t75" style="width:286.4pt;height:180pt" o:ole="">
            <v:imagedata r:id="rId12" o:title=""/>
          </v:shape>
          <o:OLEObject Type="Embed" ProgID="Visio.Drawing.11" ShapeID="_x0000_i1027" DrawAspect="Content" ObjectID="_1389665110" r:id="rId13"/>
        </w:object>
      </w:r>
    </w:p>
    <w:p w:rsidR="000858CE" w:rsidRDefault="006E7B21" w:rsidP="006E7B21">
      <w:pPr>
        <w:pStyle w:val="a6"/>
        <w:ind w:left="200" w:firstLine="400"/>
      </w:pPr>
      <w:r>
        <w:rPr>
          <w:rFonts w:hint="eastAsia"/>
        </w:rPr>
        <w:t>왜</w:t>
      </w:r>
      <w:r>
        <w:rPr>
          <w:rFonts w:hint="eastAsia"/>
        </w:rPr>
        <w:t xml:space="preserve"> </w:t>
      </w:r>
      <w:r>
        <w:rPr>
          <w:rFonts w:hint="eastAsia"/>
        </w:rPr>
        <w:t>자일링스에서</w:t>
      </w:r>
      <w:r>
        <w:rPr>
          <w:rFonts w:hint="eastAsia"/>
        </w:rPr>
        <w:t xml:space="preserve"> </w:t>
      </w:r>
      <w:r>
        <w:rPr>
          <w:rFonts w:hint="eastAsia"/>
        </w:rPr>
        <w:t>이런</w:t>
      </w:r>
      <w:r>
        <w:rPr>
          <w:rFonts w:hint="eastAsia"/>
        </w:rPr>
        <w:t xml:space="preserve"> </w:t>
      </w:r>
      <w:r>
        <w:rPr>
          <w:rFonts w:hint="eastAsia"/>
        </w:rPr>
        <w:t>기본적인</w:t>
      </w:r>
      <w:r>
        <w:rPr>
          <w:rFonts w:hint="eastAsia"/>
        </w:rPr>
        <w:t xml:space="preserve"> 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만들지</w:t>
      </w:r>
      <w:r>
        <w:rPr>
          <w:rFonts w:hint="eastAsia"/>
        </w:rPr>
        <w:t xml:space="preserve"> </w:t>
      </w:r>
      <w:r>
        <w:rPr>
          <w:rFonts w:hint="eastAsia"/>
        </w:rPr>
        <w:t>않는지는</w:t>
      </w:r>
      <w:r>
        <w:rPr>
          <w:rFonts w:hint="eastAsia"/>
        </w:rPr>
        <w:t xml:space="preserve"> </w:t>
      </w:r>
      <w:r>
        <w:rPr>
          <w:rFonts w:hint="eastAsia"/>
        </w:rPr>
        <w:t>모르겠</w:t>
      </w:r>
      <w:r w:rsidR="00786192">
        <w:rPr>
          <w:rFonts w:hint="eastAsia"/>
        </w:rPr>
        <w:t>어요</w:t>
      </w:r>
      <w:r w:rsidR="00786192">
        <w:rPr>
          <w:rFonts w:hint="eastAsia"/>
        </w:rPr>
        <w:t>.</w:t>
      </w:r>
    </w:p>
    <w:p w:rsidR="00786192" w:rsidRDefault="00786192" w:rsidP="00786192">
      <w:pPr>
        <w:pStyle w:val="BodyText"/>
        <w:ind w:left="400" w:firstLine="200"/>
        <w:rPr>
          <w:lang w:eastAsia="ko-KR"/>
        </w:rPr>
      </w:pPr>
      <w:bookmarkStart w:id="0" w:name="_Toc191768989"/>
      <w:r>
        <w:rPr>
          <w:rFonts w:hint="eastAsia"/>
          <w:lang w:eastAsia="ko-KR"/>
        </w:rPr>
        <w:t>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여러가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이유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겠지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가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이유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고생하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아닐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>.</w:t>
      </w:r>
    </w:p>
    <w:p w:rsidR="00786192" w:rsidRPr="00786192" w:rsidRDefault="00786192" w:rsidP="00786192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결국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만들려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는</w:t>
      </w:r>
      <w:r>
        <w:rPr>
          <w:rFonts w:hint="eastAsia"/>
          <w:lang w:eastAsia="ko-KR"/>
        </w:rPr>
        <w:t xml:space="preserve"> IP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</w:t>
      </w:r>
      <w:r w:rsidR="00DA48BF">
        <w:rPr>
          <w:rFonts w:hint="eastAsia"/>
          <w:lang w:eastAsia="ko-KR"/>
        </w:rPr>
        <w:t>다음</w:t>
      </w:r>
      <w:r w:rsidR="00DA48BF">
        <w:rPr>
          <w:rFonts w:hint="eastAsia"/>
          <w:lang w:eastAsia="ko-KR"/>
        </w:rPr>
        <w:t xml:space="preserve"> </w:t>
      </w:r>
      <w:r w:rsidR="00DA48BF">
        <w:rPr>
          <w:rFonts w:hint="eastAsia"/>
          <w:lang w:eastAsia="ko-KR"/>
        </w:rPr>
        <w:t>그림과</w:t>
      </w:r>
      <w:r w:rsidR="00DA48BF">
        <w:rPr>
          <w:rFonts w:hint="eastAsia"/>
          <w:lang w:eastAsia="ko-KR"/>
        </w:rPr>
        <w:t xml:space="preserve"> </w:t>
      </w:r>
      <w:r w:rsidR="00DA48BF">
        <w:rPr>
          <w:rFonts w:hint="eastAsia"/>
          <w:lang w:eastAsia="ko-KR"/>
        </w:rPr>
        <w:t>같이</w:t>
      </w:r>
      <w:r w:rsidR="00DA48BF">
        <w:rPr>
          <w:rFonts w:hint="eastAsia"/>
          <w:lang w:eastAsia="ko-KR"/>
        </w:rPr>
        <w:t xml:space="preserve"> </w:t>
      </w:r>
      <w:r w:rsidR="00DA48BF">
        <w:rPr>
          <w:rFonts w:hint="eastAsia"/>
          <w:lang w:eastAsia="ko-KR"/>
        </w:rPr>
        <w:t>필요한</w:t>
      </w:r>
      <w:r w:rsidR="00DA48BF">
        <w:rPr>
          <w:rFonts w:hint="eastAsia"/>
          <w:lang w:eastAsia="ko-KR"/>
        </w:rPr>
        <w:t xml:space="preserve"> </w:t>
      </w:r>
      <w:r w:rsidR="00DA48BF">
        <w:rPr>
          <w:rFonts w:hint="eastAsia"/>
          <w:lang w:eastAsia="ko-KR"/>
        </w:rPr>
        <w:t>신호들을</w:t>
      </w:r>
      <w:r w:rsidR="00DA48B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유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로직에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해주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니다</w:t>
      </w:r>
      <w:r>
        <w:rPr>
          <w:rFonts w:hint="eastAsia"/>
          <w:lang w:eastAsia="ko-KR"/>
        </w:rPr>
        <w:t>.</w:t>
      </w:r>
      <w:r w:rsidR="00DA48BF">
        <w:rPr>
          <w:rFonts w:hint="eastAsia"/>
          <w:lang w:eastAsia="ko-KR"/>
        </w:rPr>
        <w:t xml:space="preserve"> </w:t>
      </w:r>
    </w:p>
    <w:p w:rsidR="00786192" w:rsidRDefault="00B5354D" w:rsidP="00280956">
      <w:pPr>
        <w:pStyle w:val="BodyText"/>
        <w:ind w:left="400" w:firstLine="200"/>
        <w:rPr>
          <w:lang w:eastAsia="ko-KR"/>
        </w:rPr>
      </w:pPr>
      <w:r>
        <w:object w:dxaOrig="4540" w:dyaOrig="2577">
          <v:shape id="_x0000_i1028" type="#_x0000_t75" style="width:396pt;height:223.95pt" o:ole="">
            <v:imagedata r:id="rId14" o:title=""/>
          </v:shape>
          <o:OLEObject Type="Embed" ProgID="Visio.Drawing.11" ShapeID="_x0000_i1028" DrawAspect="Content" ObjectID="_1389665111" r:id="rId15"/>
        </w:object>
      </w:r>
    </w:p>
    <w:p w:rsidR="000540F2" w:rsidRDefault="000540F2" w:rsidP="000540F2">
      <w:pPr>
        <w:pStyle w:val="a6"/>
        <w:ind w:left="200" w:firstLine="400"/>
      </w:pP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받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신호들은</w:t>
      </w:r>
      <w:r>
        <w:rPr>
          <w:rFonts w:hint="eastAsia"/>
        </w:rPr>
        <w:t xml:space="preserve"> </w:t>
      </w:r>
      <w:r>
        <w:rPr>
          <w:rFonts w:hint="eastAsia"/>
        </w:rPr>
        <w:t>정리</w:t>
      </w:r>
      <w:r>
        <w:rPr>
          <w:rFonts w:hint="eastAsia"/>
        </w:rPr>
        <w:t xml:space="preserve"> </w:t>
      </w:r>
      <w:r>
        <w:rPr>
          <w:rFonts w:hint="eastAsia"/>
        </w:rPr>
        <w:t>했지만</w:t>
      </w:r>
      <w:r>
        <w:rPr>
          <w:rFonts w:hint="eastAsia"/>
        </w:rPr>
        <w:t xml:space="preserve"> </w:t>
      </w:r>
      <w:r>
        <w:rPr>
          <w:rFonts w:hint="eastAsia"/>
        </w:rPr>
        <w:t>이것을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만드느냐</w:t>
      </w:r>
      <w:r>
        <w:rPr>
          <w:rFonts w:hint="eastAsia"/>
        </w:rPr>
        <w:t>?</w:t>
      </w:r>
    </w:p>
    <w:p w:rsidR="000540F2" w:rsidRDefault="000540F2" w:rsidP="000540F2">
      <w:pPr>
        <w:pStyle w:val="a6"/>
        <w:ind w:left="200" w:firstLine="400"/>
      </w:pPr>
      <w:r>
        <w:rPr>
          <w:rFonts w:hint="eastAsia"/>
        </w:rPr>
        <w:t>그리고</w:t>
      </w:r>
      <w:r>
        <w:rPr>
          <w:rFonts w:hint="eastAsia"/>
        </w:rPr>
        <w:t xml:space="preserve"> </w:t>
      </w:r>
      <w:r>
        <w:rPr>
          <w:rFonts w:hint="eastAsia"/>
        </w:rPr>
        <w:t>실제</w:t>
      </w:r>
      <w:r>
        <w:rPr>
          <w:rFonts w:hint="eastAsia"/>
        </w:rPr>
        <w:t xml:space="preserve"> </w:t>
      </w:r>
      <w:r>
        <w:rPr>
          <w:rFonts w:hint="eastAsia"/>
        </w:rPr>
        <w:t>읽고</w:t>
      </w:r>
      <w:r>
        <w:rPr>
          <w:rFonts w:hint="eastAsia"/>
        </w:rPr>
        <w:t xml:space="preserve"> </w:t>
      </w:r>
      <w:r>
        <w:rPr>
          <w:rFonts w:hint="eastAsia"/>
        </w:rPr>
        <w:t>쓰는</w:t>
      </w:r>
      <w:r>
        <w:rPr>
          <w:rFonts w:hint="eastAsia"/>
        </w:rPr>
        <w:t xml:space="preserve"> </w:t>
      </w:r>
      <w:r>
        <w:rPr>
          <w:rFonts w:hint="eastAsia"/>
        </w:rPr>
        <w:t>타이밍은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되는가에</w:t>
      </w:r>
      <w:r>
        <w:rPr>
          <w:rFonts w:hint="eastAsia"/>
        </w:rPr>
        <w:t xml:space="preserve"> </w:t>
      </w:r>
      <w:r>
        <w:rPr>
          <w:rFonts w:hint="eastAsia"/>
        </w:rPr>
        <w:t>대해서</w:t>
      </w:r>
      <w:r>
        <w:rPr>
          <w:rFonts w:hint="eastAsia"/>
        </w:rPr>
        <w:t xml:space="preserve"> </w:t>
      </w:r>
      <w:r>
        <w:rPr>
          <w:rFonts w:hint="eastAsia"/>
        </w:rPr>
        <w:t>차례대로</w:t>
      </w:r>
      <w:r>
        <w:rPr>
          <w:rFonts w:hint="eastAsia"/>
        </w:rPr>
        <w:t xml:space="preserve"> </w:t>
      </w:r>
      <w:r>
        <w:rPr>
          <w:rFonts w:hint="eastAsia"/>
        </w:rPr>
        <w:t>알아보겠습니다</w:t>
      </w:r>
      <w:r>
        <w:rPr>
          <w:rFonts w:hint="eastAsia"/>
        </w:rPr>
        <w:t>.</w:t>
      </w:r>
    </w:p>
    <w:p w:rsidR="00B5354D" w:rsidRDefault="00B5354D" w:rsidP="000540F2">
      <w:pPr>
        <w:pStyle w:val="a6"/>
        <w:ind w:left="200" w:firstLine="400"/>
      </w:pPr>
      <w:r>
        <w:rPr>
          <w:rFonts w:hint="eastAsia"/>
        </w:rPr>
        <w:t>먼저</w:t>
      </w:r>
      <w:r>
        <w:rPr>
          <w:rFonts w:hint="eastAsia"/>
        </w:rPr>
        <w:t xml:space="preserve"> </w:t>
      </w:r>
      <w:r>
        <w:rPr>
          <w:rFonts w:hint="eastAsia"/>
        </w:rPr>
        <w:t>신호의</w:t>
      </w:r>
      <w:r>
        <w:rPr>
          <w:rFonts w:hint="eastAsia"/>
        </w:rPr>
        <w:t xml:space="preserve"> </w:t>
      </w:r>
      <w:r>
        <w:rPr>
          <w:rFonts w:hint="eastAsia"/>
        </w:rPr>
        <w:t>이름을</w:t>
      </w:r>
      <w:r>
        <w:rPr>
          <w:rFonts w:hint="eastAsia"/>
        </w:rPr>
        <w:t xml:space="preserve"> </w:t>
      </w:r>
      <w:r>
        <w:rPr>
          <w:rFonts w:hint="eastAsia"/>
        </w:rPr>
        <w:t>분석해</w:t>
      </w:r>
      <w:r>
        <w:rPr>
          <w:rFonts w:hint="eastAsia"/>
        </w:rPr>
        <w:t xml:space="preserve"> </w:t>
      </w:r>
      <w:r>
        <w:rPr>
          <w:rFonts w:hint="eastAsia"/>
        </w:rPr>
        <w:t>보겠습니다</w:t>
      </w:r>
      <w:r>
        <w:rPr>
          <w:rFonts w:hint="eastAsia"/>
        </w:rPr>
        <w:t>.</w:t>
      </w:r>
    </w:p>
    <w:p w:rsidR="00B5354D" w:rsidRDefault="00B5354D" w:rsidP="000540F2">
      <w:pPr>
        <w:pStyle w:val="a6"/>
        <w:ind w:left="200" w:firstLine="400"/>
      </w:pPr>
      <w:r>
        <w:rPr>
          <w:rFonts w:hint="eastAsia"/>
        </w:rPr>
        <w:lastRenderedPageBreak/>
        <w:t>먼저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버스는</w:t>
      </w:r>
      <w:r>
        <w:rPr>
          <w:rFonts w:hint="eastAsia"/>
        </w:rPr>
        <w:t xml:space="preserve"> </w:t>
      </w:r>
      <w:r>
        <w:rPr>
          <w:rFonts w:hint="eastAsia"/>
        </w:rPr>
        <w:t>입력과</w:t>
      </w:r>
      <w:r>
        <w:rPr>
          <w:rFonts w:hint="eastAsia"/>
        </w:rPr>
        <w:t xml:space="preserve"> </w:t>
      </w:r>
      <w:r>
        <w:rPr>
          <w:rFonts w:hint="eastAsia"/>
        </w:rPr>
        <w:t>출력이</w:t>
      </w:r>
      <w:r>
        <w:rPr>
          <w:rFonts w:hint="eastAsia"/>
        </w:rPr>
        <w:t xml:space="preserve"> </w:t>
      </w:r>
      <w:r>
        <w:rPr>
          <w:rFonts w:hint="eastAsia"/>
        </w:rPr>
        <w:t>따로</w:t>
      </w:r>
      <w:r>
        <w:rPr>
          <w:rFonts w:hint="eastAsia"/>
        </w:rPr>
        <w:t xml:space="preserve"> </w:t>
      </w:r>
      <w:r>
        <w:rPr>
          <w:rFonts w:hint="eastAsia"/>
        </w:rPr>
        <w:t>정의된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알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마스터가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출력할</w:t>
      </w:r>
      <w:r>
        <w:rPr>
          <w:rFonts w:hint="eastAsia"/>
        </w:rPr>
        <w:t xml:space="preserve"> </w:t>
      </w:r>
      <w:r>
        <w:rPr>
          <w:rFonts w:hint="eastAsia"/>
        </w:rPr>
        <w:t>때는</w:t>
      </w:r>
      <w:r>
        <w:rPr>
          <w:rFonts w:hint="eastAsia"/>
        </w:rPr>
        <w:t xml:space="preserve"> data_to_user </w:t>
      </w:r>
      <w:r>
        <w:rPr>
          <w:rFonts w:hint="eastAsia"/>
        </w:rPr>
        <w:t>포트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출력하고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입력은</w:t>
      </w:r>
      <w:r>
        <w:rPr>
          <w:rFonts w:hint="eastAsia"/>
        </w:rPr>
        <w:t xml:space="preserve"> data_cs[3:0] </w:t>
      </w:r>
      <w:r>
        <w:rPr>
          <w:rFonts w:hint="eastAsia"/>
        </w:rPr>
        <w:t>따라</w:t>
      </w:r>
      <w:r>
        <w:rPr>
          <w:rFonts w:hint="eastAsia"/>
        </w:rPr>
        <w:t xml:space="preserve"> data_from_user0 ~ data_from_user3 </w:t>
      </w:r>
      <w:r>
        <w:rPr>
          <w:rFonts w:hint="eastAsia"/>
        </w:rPr>
        <w:t>포트를</w:t>
      </w:r>
      <w:r>
        <w:rPr>
          <w:rFonts w:hint="eastAsia"/>
        </w:rPr>
        <w:t xml:space="preserve"> </w:t>
      </w:r>
      <w:r>
        <w:rPr>
          <w:rFonts w:hint="eastAsia"/>
        </w:rPr>
        <w:t>통해서</w:t>
      </w:r>
      <w:r>
        <w:rPr>
          <w:rFonts w:hint="eastAsia"/>
        </w:rPr>
        <w:t xml:space="preserve"> </w:t>
      </w:r>
      <w:r>
        <w:rPr>
          <w:rFonts w:hint="eastAsia"/>
        </w:rPr>
        <w:t>입력된다는</w:t>
      </w:r>
      <w:r>
        <w:rPr>
          <w:rFonts w:hint="eastAsia"/>
        </w:rPr>
        <w:t xml:space="preserve"> </w:t>
      </w:r>
      <w:r>
        <w:rPr>
          <w:rFonts w:hint="eastAsia"/>
        </w:rPr>
        <w:t>것으로</w:t>
      </w:r>
      <w:r>
        <w:rPr>
          <w:rFonts w:hint="eastAsia"/>
        </w:rPr>
        <w:t xml:space="preserve"> </w:t>
      </w:r>
      <w:r>
        <w:rPr>
          <w:rFonts w:hint="eastAsia"/>
        </w:rPr>
        <w:t>추정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B5354D" w:rsidRDefault="00B5354D" w:rsidP="00B5354D">
      <w:pPr>
        <w:pStyle w:val="a6"/>
        <w:ind w:left="200" w:firstLine="400"/>
      </w:pPr>
      <w:r>
        <w:rPr>
          <w:rFonts w:hint="eastAsia"/>
        </w:rPr>
        <w:t>어드레스는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10</w:t>
      </w:r>
      <w:r>
        <w:rPr>
          <w:rFonts w:hint="eastAsia"/>
        </w:rPr>
        <w:t>비트</w:t>
      </w:r>
      <w:r>
        <w:rPr>
          <w:rFonts w:hint="eastAsia"/>
        </w:rPr>
        <w:t xml:space="preserve"> </w:t>
      </w:r>
      <w:r>
        <w:rPr>
          <w:rFonts w:hint="eastAsia"/>
        </w:rPr>
        <w:t>이므로</w:t>
      </w:r>
      <w:r>
        <w:rPr>
          <w:rFonts w:hint="eastAsia"/>
        </w:rPr>
        <w:t xml:space="preserve"> 1024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번지를</w:t>
      </w:r>
      <w:r>
        <w:rPr>
          <w:rFonts w:hint="eastAsia"/>
        </w:rPr>
        <w:t xml:space="preserve"> </w:t>
      </w:r>
      <w:r>
        <w:rPr>
          <w:rFonts w:hint="eastAsia"/>
        </w:rPr>
        <w:t>지정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036EB1" w:rsidRDefault="00B5354D" w:rsidP="00B5354D">
      <w:pPr>
        <w:pStyle w:val="a6"/>
        <w:ind w:left="200" w:firstLine="400"/>
      </w:pPr>
      <w:r>
        <w:t>U</w:t>
      </w:r>
      <w:r>
        <w:rPr>
          <w:rFonts w:hint="eastAsia"/>
        </w:rPr>
        <w:t>ser_cs</w:t>
      </w:r>
      <w:r>
        <w:rPr>
          <w:rFonts w:hint="eastAsia"/>
        </w:rPr>
        <w:t>가</w:t>
      </w:r>
      <w:r>
        <w:rPr>
          <w:rFonts w:hint="eastAsia"/>
        </w:rPr>
        <w:t xml:space="preserve"> 4</w:t>
      </w:r>
      <w:r>
        <w:rPr>
          <w:rFonts w:hint="eastAsia"/>
        </w:rPr>
        <w:t>비트이고</w:t>
      </w:r>
      <w:r>
        <w:rPr>
          <w:rFonts w:hint="eastAsia"/>
        </w:rPr>
        <w:t xml:space="preserve"> </w:t>
      </w:r>
      <w:r>
        <w:rPr>
          <w:rFonts w:hint="eastAsia"/>
        </w:rPr>
        <w:t>어드레스가</w:t>
      </w:r>
      <w:r>
        <w:rPr>
          <w:rFonts w:hint="eastAsia"/>
        </w:rPr>
        <w:t xml:space="preserve"> 10</w:t>
      </w:r>
      <w:r>
        <w:rPr>
          <w:rFonts w:hint="eastAsia"/>
        </w:rPr>
        <w:t>비트이고</w:t>
      </w:r>
      <w:r>
        <w:rPr>
          <w:rFonts w:hint="eastAsia"/>
        </w:rPr>
        <w:t xml:space="preserve"> </w:t>
      </w:r>
      <w:r>
        <w:rPr>
          <w:rFonts w:hint="eastAsia"/>
        </w:rPr>
        <w:t>데이터가</w:t>
      </w:r>
      <w:r>
        <w:rPr>
          <w:rFonts w:hint="eastAsia"/>
        </w:rPr>
        <w:t xml:space="preserve"> 32</w:t>
      </w:r>
      <w:r>
        <w:rPr>
          <w:rFonts w:hint="eastAsia"/>
        </w:rPr>
        <w:t>비트</w:t>
      </w:r>
      <w:r>
        <w:rPr>
          <w:rFonts w:hint="eastAsia"/>
        </w:rPr>
        <w:t xml:space="preserve"> </w:t>
      </w:r>
      <w:r>
        <w:rPr>
          <w:rFonts w:hint="eastAsia"/>
        </w:rPr>
        <w:t>이므로</w:t>
      </w:r>
      <w:r>
        <w:rPr>
          <w:rFonts w:hint="eastAsia"/>
        </w:rPr>
        <w:t xml:space="preserve"> 4 * 1024 </w:t>
      </w:r>
      <w:r>
        <w:rPr>
          <w:rFonts w:hint="eastAsia"/>
        </w:rPr>
        <w:t>개의</w:t>
      </w:r>
      <w:r>
        <w:rPr>
          <w:rFonts w:hint="eastAsia"/>
        </w:rPr>
        <w:t xml:space="preserve"> 32</w:t>
      </w:r>
      <w:r>
        <w:rPr>
          <w:rFonts w:hint="eastAsia"/>
        </w:rPr>
        <w:t>비트</w:t>
      </w:r>
      <w:r>
        <w:rPr>
          <w:rFonts w:hint="eastAsia"/>
        </w:rPr>
        <w:t xml:space="preserve"> </w:t>
      </w:r>
      <w:r>
        <w:rPr>
          <w:rFonts w:hint="eastAsia"/>
        </w:rPr>
        <w:t>워드를</w:t>
      </w:r>
      <w:r>
        <w:rPr>
          <w:rFonts w:hint="eastAsia"/>
        </w:rPr>
        <w:t xml:space="preserve"> </w:t>
      </w:r>
      <w:r>
        <w:rPr>
          <w:rFonts w:hint="eastAsia"/>
        </w:rPr>
        <w:t>디코딩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는</w:t>
      </w:r>
      <w:r>
        <w:rPr>
          <w:rFonts w:hint="eastAsia"/>
        </w:rPr>
        <w:t xml:space="preserve"> </w:t>
      </w:r>
      <w:r>
        <w:rPr>
          <w:rFonts w:hint="eastAsia"/>
        </w:rPr>
        <w:t>얘기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036EB1" w:rsidRDefault="00036EB1" w:rsidP="00B5354D">
      <w:pPr>
        <w:pStyle w:val="a6"/>
        <w:ind w:left="200" w:firstLine="400"/>
      </w:pPr>
      <w:r>
        <w:rPr>
          <w:rFonts w:hint="eastAsia"/>
        </w:rPr>
        <w:t>자</w:t>
      </w:r>
      <w:r>
        <w:rPr>
          <w:rFonts w:hint="eastAsia"/>
        </w:rPr>
        <w:t xml:space="preserve"> </w:t>
      </w:r>
      <w:r>
        <w:rPr>
          <w:rFonts w:hint="eastAsia"/>
        </w:rPr>
        <w:t>이런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만들기</w:t>
      </w:r>
      <w:r>
        <w:rPr>
          <w:rFonts w:hint="eastAsia"/>
        </w:rPr>
        <w:t xml:space="preserve"> </w:t>
      </w:r>
      <w:r>
        <w:rPr>
          <w:rFonts w:hint="eastAsia"/>
        </w:rPr>
        <w:t>위해서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해야</w:t>
      </w:r>
      <w:r>
        <w:rPr>
          <w:rFonts w:hint="eastAsia"/>
        </w:rPr>
        <w:t xml:space="preserve"> </w:t>
      </w:r>
      <w:r>
        <w:rPr>
          <w:rFonts w:hint="eastAsia"/>
        </w:rPr>
        <w:t>하는가</w:t>
      </w:r>
      <w:r>
        <w:rPr>
          <w:rFonts w:hint="eastAsia"/>
        </w:rPr>
        <w:t>?</w:t>
      </w:r>
    </w:p>
    <w:p w:rsidR="00B5354D" w:rsidRDefault="00036EB1" w:rsidP="00B5354D">
      <w:pPr>
        <w:pStyle w:val="a6"/>
        <w:ind w:left="200" w:firstLine="400"/>
      </w:pPr>
      <w:r>
        <w:rPr>
          <w:rFonts w:hint="eastAsia"/>
        </w:rPr>
        <w:t>막상</w:t>
      </w:r>
      <w:r>
        <w:rPr>
          <w:rFonts w:hint="eastAsia"/>
        </w:rPr>
        <w:t xml:space="preserve"> </w:t>
      </w:r>
      <w:r>
        <w:rPr>
          <w:rFonts w:hint="eastAsia"/>
        </w:rPr>
        <w:t>신호</w:t>
      </w:r>
      <w:r>
        <w:rPr>
          <w:rFonts w:hint="eastAsia"/>
        </w:rPr>
        <w:t xml:space="preserve"> </w:t>
      </w:r>
      <w:r>
        <w:rPr>
          <w:rFonts w:hint="eastAsia"/>
        </w:rPr>
        <w:t>자체는</w:t>
      </w:r>
      <w:r>
        <w:rPr>
          <w:rFonts w:hint="eastAsia"/>
        </w:rPr>
        <w:t xml:space="preserve"> </w:t>
      </w:r>
      <w:r>
        <w:rPr>
          <w:rFonts w:hint="eastAsia"/>
        </w:rPr>
        <w:t>간단해</w:t>
      </w:r>
      <w:r>
        <w:rPr>
          <w:rFonts w:hint="eastAsia"/>
        </w:rPr>
        <w:t xml:space="preserve"> </w:t>
      </w:r>
      <w:r>
        <w:rPr>
          <w:rFonts w:hint="eastAsia"/>
        </w:rPr>
        <w:t>보이지만</w:t>
      </w:r>
      <w:r>
        <w:rPr>
          <w:rFonts w:hint="eastAsia"/>
        </w:rPr>
        <w:t xml:space="preserve"> </w:t>
      </w:r>
      <w:r>
        <w:rPr>
          <w:rFonts w:hint="eastAsia"/>
        </w:rPr>
        <w:t>만들려고</w:t>
      </w:r>
      <w:r>
        <w:rPr>
          <w:rFonts w:hint="eastAsia"/>
        </w:rPr>
        <w:t xml:space="preserve"> </w:t>
      </w:r>
      <w:r>
        <w:rPr>
          <w:rFonts w:hint="eastAsia"/>
        </w:rPr>
        <w:t>하면</w:t>
      </w:r>
      <w:r>
        <w:rPr>
          <w:rFonts w:hint="eastAsia"/>
        </w:rPr>
        <w:t xml:space="preserve"> </w:t>
      </w:r>
      <w:r>
        <w:rPr>
          <w:rFonts w:hint="eastAsia"/>
        </w:rPr>
        <w:t>머리가</w:t>
      </w:r>
      <w:r>
        <w:rPr>
          <w:rFonts w:hint="eastAsia"/>
        </w:rPr>
        <w:t xml:space="preserve"> </w:t>
      </w:r>
      <w:r>
        <w:rPr>
          <w:rFonts w:hint="eastAsia"/>
        </w:rPr>
        <w:t>멍</w:t>
      </w:r>
      <w:r>
        <w:rPr>
          <w:rFonts w:hint="eastAsia"/>
        </w:rPr>
        <w:t xml:space="preserve">~~~ </w:t>
      </w:r>
      <w:r>
        <w:rPr>
          <w:rFonts w:hint="eastAsia"/>
        </w:rPr>
        <w:t>해지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사실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036EB1" w:rsidRDefault="009A0E06" w:rsidP="009A0E06">
      <w:pPr>
        <w:pStyle w:val="a6"/>
        <w:ind w:left="200" w:firstLine="400"/>
        <w:jc w:val="center"/>
      </w:pPr>
      <w:r>
        <w:object w:dxaOrig="1926" w:dyaOrig="1586">
          <v:shape id="_x0000_i1029" type="#_x0000_t75" style="width:159.35pt;height:131.8pt" o:ole="">
            <v:imagedata r:id="rId16" o:title=""/>
          </v:shape>
          <o:OLEObject Type="Embed" ProgID="Visio.Drawing.11" ShapeID="_x0000_i1029" DrawAspect="Content" ObjectID="_1389665112" r:id="rId17"/>
        </w:object>
      </w:r>
    </w:p>
    <w:p w:rsidR="009A0E06" w:rsidRDefault="009A0E06" w:rsidP="009A0E06">
      <w:pPr>
        <w:pStyle w:val="a6"/>
        <w:ind w:left="200" w:firstLine="400"/>
        <w:jc w:val="center"/>
      </w:pPr>
      <w:r>
        <w:object w:dxaOrig="2946" w:dyaOrig="1938">
          <v:shape id="_x0000_i1030" type="#_x0000_t75" style="width:238.25pt;height:156.7pt" o:ole="">
            <v:imagedata r:id="rId18" o:title=""/>
          </v:shape>
          <o:OLEObject Type="Embed" ProgID="Visio.Drawing.11" ShapeID="_x0000_i1030" DrawAspect="Content" ObjectID="_1389665113" r:id="rId19"/>
        </w:object>
      </w:r>
    </w:p>
    <w:p w:rsidR="00036EB1" w:rsidRDefault="009A0E06" w:rsidP="009A0E06">
      <w:pPr>
        <w:pStyle w:val="a6"/>
        <w:ind w:left="200" w:firstLine="400"/>
        <w:jc w:val="center"/>
      </w:pPr>
      <w:r>
        <w:object w:dxaOrig="2946" w:dyaOrig="1938">
          <v:shape id="_x0000_i1031" type="#_x0000_t75" style="width:234pt;height:153.55pt" o:ole="">
            <v:imagedata r:id="rId20" o:title=""/>
          </v:shape>
          <o:OLEObject Type="Embed" ProgID="Visio.Drawing.11" ShapeID="_x0000_i1031" DrawAspect="Content" ObjectID="_1389665114" r:id="rId21"/>
        </w:object>
      </w:r>
    </w:p>
    <w:p w:rsidR="009A0E06" w:rsidRDefault="009A0E06" w:rsidP="00CE46FA">
      <w:pPr>
        <w:pStyle w:val="a6"/>
        <w:ind w:left="200" w:firstLine="400"/>
      </w:pPr>
      <w:r>
        <w:rPr>
          <w:rFonts w:hint="eastAsia"/>
        </w:rPr>
        <w:t>처음부터</w:t>
      </w:r>
      <w:r>
        <w:rPr>
          <w:rFonts w:hint="eastAsia"/>
        </w:rPr>
        <w:t xml:space="preserve"> </w:t>
      </w:r>
      <w:r>
        <w:rPr>
          <w:rFonts w:hint="eastAsia"/>
        </w:rPr>
        <w:t>뎀비면</w:t>
      </w:r>
      <w:r>
        <w:rPr>
          <w:rFonts w:hint="eastAsia"/>
        </w:rPr>
        <w:t xml:space="preserve"> </w:t>
      </w:r>
      <w:r>
        <w:rPr>
          <w:rFonts w:hint="eastAsia"/>
        </w:rPr>
        <w:t>마이</w:t>
      </w:r>
      <w:r>
        <w:rPr>
          <w:rFonts w:hint="eastAsia"/>
        </w:rPr>
        <w:t xml:space="preserve"> </w:t>
      </w:r>
      <w:r>
        <w:rPr>
          <w:rFonts w:hint="eastAsia"/>
        </w:rPr>
        <w:t>다칩니다</w:t>
      </w:r>
      <w:r>
        <w:rPr>
          <w:rFonts w:hint="eastAsia"/>
        </w:rPr>
        <w:t>.</w:t>
      </w:r>
    </w:p>
    <w:p w:rsidR="008B54F5" w:rsidRDefault="009A0E06" w:rsidP="008B54F5">
      <w:pPr>
        <w:pStyle w:val="a6"/>
        <w:ind w:left="200" w:firstLine="400"/>
      </w:pPr>
      <w:r>
        <w:rPr>
          <w:rFonts w:hint="eastAsia"/>
        </w:rPr>
        <w:t>먼저</w:t>
      </w:r>
      <w:r>
        <w:rPr>
          <w:rFonts w:hint="eastAsia"/>
        </w:rPr>
        <w:t xml:space="preserve"> </w:t>
      </w:r>
      <w:r>
        <w:rPr>
          <w:rFonts w:hint="eastAsia"/>
        </w:rPr>
        <w:t>자일링스에서</w:t>
      </w:r>
      <w:r>
        <w:rPr>
          <w:rFonts w:hint="eastAsia"/>
        </w:rPr>
        <w:t xml:space="preserve"> </w:t>
      </w:r>
      <w:r>
        <w:rPr>
          <w:rFonts w:hint="eastAsia"/>
        </w:rPr>
        <w:t>제공하는</w:t>
      </w:r>
      <w:r>
        <w:rPr>
          <w:rFonts w:hint="eastAsia"/>
        </w:rPr>
        <w:t xml:space="preserve"> </w:t>
      </w:r>
      <w:r>
        <w:rPr>
          <w:rFonts w:hint="eastAsia"/>
        </w:rPr>
        <w:t>기본적인</w:t>
      </w:r>
      <w:r>
        <w:rPr>
          <w:rFonts w:hint="eastAsia"/>
        </w:rPr>
        <w:t xml:space="preserve"> </w:t>
      </w:r>
      <w:r w:rsidR="008B54F5">
        <w:rPr>
          <w:rFonts w:hint="eastAsia"/>
        </w:rPr>
        <w:t>몇가지</w:t>
      </w:r>
      <w:r w:rsidR="008B54F5">
        <w:rPr>
          <w:rFonts w:hint="eastAsia"/>
        </w:rPr>
        <w:t xml:space="preserve"> </w:t>
      </w:r>
      <w:r w:rsidR="008B54F5">
        <w:rPr>
          <w:rFonts w:hint="eastAsia"/>
        </w:rPr>
        <w:t>기능을</w:t>
      </w:r>
      <w:r w:rsidR="008B54F5">
        <w:rPr>
          <w:rFonts w:hint="eastAsia"/>
        </w:rPr>
        <w:t xml:space="preserve"> </w:t>
      </w:r>
      <w:r w:rsidR="008B54F5">
        <w:rPr>
          <w:rFonts w:hint="eastAsia"/>
        </w:rPr>
        <w:t>알아</w:t>
      </w:r>
      <w:r w:rsidR="008B54F5">
        <w:rPr>
          <w:rFonts w:hint="eastAsia"/>
        </w:rPr>
        <w:t xml:space="preserve"> </w:t>
      </w:r>
      <w:r w:rsidR="008B54F5">
        <w:rPr>
          <w:rFonts w:hint="eastAsia"/>
        </w:rPr>
        <w:t>보도록</w:t>
      </w:r>
      <w:r w:rsidR="008B54F5">
        <w:rPr>
          <w:rFonts w:hint="eastAsia"/>
        </w:rPr>
        <w:t xml:space="preserve"> </w:t>
      </w:r>
      <w:r w:rsidR="008B54F5">
        <w:rPr>
          <w:rFonts w:hint="eastAsia"/>
        </w:rPr>
        <w:t>하겠습니다</w:t>
      </w:r>
      <w:r w:rsidR="008B54F5">
        <w:rPr>
          <w:rFonts w:hint="eastAsia"/>
        </w:rPr>
        <w:t>.</w:t>
      </w:r>
    </w:p>
    <w:p w:rsidR="008B54F5" w:rsidRDefault="008B54F5" w:rsidP="008B54F5">
      <w:pPr>
        <w:pStyle w:val="a6"/>
        <w:ind w:left="200" w:firstLine="400"/>
      </w:pPr>
      <w:r>
        <w:rPr>
          <w:rFonts w:hint="eastAsia"/>
        </w:rPr>
        <w:t>사실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글을</w:t>
      </w:r>
      <w:r>
        <w:rPr>
          <w:rFonts w:hint="eastAsia"/>
        </w:rPr>
        <w:t xml:space="preserve"> </w:t>
      </w:r>
      <w:r>
        <w:rPr>
          <w:rFonts w:hint="eastAsia"/>
        </w:rPr>
        <w:t>읽고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분들은</w:t>
      </w:r>
      <w:r>
        <w:rPr>
          <w:rFonts w:hint="eastAsia"/>
        </w:rPr>
        <w:t xml:space="preserve"> </w:t>
      </w:r>
      <w:r>
        <w:rPr>
          <w:rFonts w:hint="eastAsia"/>
        </w:rPr>
        <w:t>마이크로블레이즈가</w:t>
      </w:r>
      <w:r>
        <w:rPr>
          <w:rFonts w:hint="eastAsia"/>
        </w:rPr>
        <w:t xml:space="preserve"> </w:t>
      </w:r>
      <w:r>
        <w:rPr>
          <w:rFonts w:hint="eastAsia"/>
        </w:rPr>
        <w:t>어떤</w:t>
      </w:r>
      <w:r>
        <w:rPr>
          <w:rFonts w:hint="eastAsia"/>
        </w:rPr>
        <w:t xml:space="preserve"> </w:t>
      </w:r>
      <w:r>
        <w:rPr>
          <w:rFonts w:hint="eastAsia"/>
        </w:rPr>
        <w:t>버스에서</w:t>
      </w:r>
      <w:r>
        <w:rPr>
          <w:rFonts w:hint="eastAsia"/>
        </w:rPr>
        <w:t xml:space="preserve"> </w:t>
      </w:r>
      <w:r>
        <w:rPr>
          <w:rFonts w:hint="eastAsia"/>
        </w:rPr>
        <w:t>어떤</w:t>
      </w:r>
      <w:r>
        <w:rPr>
          <w:rFonts w:hint="eastAsia"/>
        </w:rPr>
        <w:t xml:space="preserve"> </w:t>
      </w:r>
      <w:r>
        <w:rPr>
          <w:rFonts w:hint="eastAsia"/>
        </w:rPr>
        <w:t>프로토콜을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받는지</w:t>
      </w:r>
      <w:r>
        <w:rPr>
          <w:rFonts w:hint="eastAsia"/>
        </w:rPr>
        <w:t xml:space="preserve"> </w:t>
      </w:r>
      <w:r>
        <w:rPr>
          <w:rFonts w:hint="eastAsia"/>
        </w:rPr>
        <w:t>알지</w:t>
      </w:r>
      <w:r>
        <w:rPr>
          <w:rFonts w:hint="eastAsia"/>
        </w:rPr>
        <w:t xml:space="preserve"> </w:t>
      </w:r>
      <w:r>
        <w:rPr>
          <w:rFonts w:hint="eastAsia"/>
        </w:rPr>
        <w:t>못할</w:t>
      </w:r>
      <w:r>
        <w:rPr>
          <w:rFonts w:hint="eastAsia"/>
        </w:rPr>
        <w:t xml:space="preserve"> </w:t>
      </w:r>
      <w:r>
        <w:rPr>
          <w:rFonts w:hint="eastAsia"/>
        </w:rPr>
        <w:t>겁니다</w:t>
      </w:r>
      <w:r>
        <w:rPr>
          <w:rFonts w:hint="eastAsia"/>
        </w:rPr>
        <w:t>.</w:t>
      </w:r>
    </w:p>
    <w:p w:rsidR="008B54F5" w:rsidRDefault="008B54F5" w:rsidP="008B54F5">
      <w:pPr>
        <w:pStyle w:val="a6"/>
        <w:ind w:left="200" w:firstLine="400"/>
      </w:pPr>
      <w:r>
        <w:rPr>
          <w:rFonts w:hint="eastAsia"/>
        </w:rPr>
        <w:t>그러니까</w:t>
      </w:r>
      <w:r>
        <w:rPr>
          <w:rFonts w:hint="eastAsia"/>
        </w:rPr>
        <w:t xml:space="preserve"> </w:t>
      </w:r>
      <w:r>
        <w:rPr>
          <w:rFonts w:hint="eastAsia"/>
        </w:rPr>
        <w:t>한</w:t>
      </w:r>
      <w:r>
        <w:rPr>
          <w:rFonts w:hint="eastAsia"/>
        </w:rPr>
        <w:t xml:space="preserve"> 1000 </w:t>
      </w:r>
      <w:r>
        <w:rPr>
          <w:rFonts w:hint="eastAsia"/>
        </w:rPr>
        <w:t>여</w:t>
      </w:r>
      <w:r>
        <w:rPr>
          <w:rFonts w:hint="eastAsia"/>
        </w:rPr>
        <w:t xml:space="preserve"> </w:t>
      </w:r>
      <w:r>
        <w:rPr>
          <w:rFonts w:hint="eastAsia"/>
        </w:rPr>
        <w:t>페이지</w:t>
      </w:r>
      <w:r>
        <w:rPr>
          <w:rFonts w:hint="eastAsia"/>
        </w:rPr>
        <w:t xml:space="preserve"> </w:t>
      </w:r>
      <w:r>
        <w:rPr>
          <w:rFonts w:hint="eastAsia"/>
        </w:rPr>
        <w:t>정도</w:t>
      </w:r>
      <w:r>
        <w:rPr>
          <w:rFonts w:hint="eastAsia"/>
        </w:rPr>
        <w:t xml:space="preserve"> </w:t>
      </w:r>
      <w:r>
        <w:rPr>
          <w:rFonts w:hint="eastAsia"/>
        </w:rPr>
        <w:t>되는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쉬트를</w:t>
      </w:r>
      <w:r>
        <w:rPr>
          <w:rFonts w:hint="eastAsia"/>
        </w:rPr>
        <w:t xml:space="preserve"> </w:t>
      </w:r>
      <w:r>
        <w:rPr>
          <w:rFonts w:hint="eastAsia"/>
        </w:rPr>
        <w:t>읽어</w:t>
      </w:r>
      <w:r>
        <w:rPr>
          <w:rFonts w:hint="eastAsia"/>
        </w:rPr>
        <w:t xml:space="preserve"> </w:t>
      </w:r>
      <w:r>
        <w:rPr>
          <w:rFonts w:hint="eastAsia"/>
        </w:rPr>
        <w:t>보고</w:t>
      </w:r>
      <w:r>
        <w:rPr>
          <w:rFonts w:hint="eastAsia"/>
        </w:rPr>
        <w:t xml:space="preserve"> </w:t>
      </w:r>
      <w:r>
        <w:rPr>
          <w:rFonts w:hint="eastAsia"/>
        </w:rPr>
        <w:t>버스와</w:t>
      </w:r>
      <w:r>
        <w:rPr>
          <w:rFonts w:hint="eastAsia"/>
        </w:rPr>
        <w:t xml:space="preserve"> </w:t>
      </w:r>
      <w:r>
        <w:rPr>
          <w:rFonts w:hint="eastAsia"/>
        </w:rPr>
        <w:t>프로토콜을</w:t>
      </w:r>
      <w:r>
        <w:rPr>
          <w:rFonts w:hint="eastAsia"/>
        </w:rPr>
        <w:t xml:space="preserve"> </w:t>
      </w:r>
      <w:r>
        <w:rPr>
          <w:rFonts w:hint="eastAsia"/>
        </w:rPr>
        <w:t>이해</w:t>
      </w:r>
      <w:r w:rsidR="00D33911">
        <w:rPr>
          <w:rFonts w:hint="eastAsia"/>
        </w:rPr>
        <w:t>해</w:t>
      </w:r>
      <w:r w:rsidR="00D33911">
        <w:rPr>
          <w:rFonts w:hint="eastAsia"/>
        </w:rPr>
        <w:t xml:space="preserve"> </w:t>
      </w:r>
      <w:r w:rsidR="00D33911">
        <w:rPr>
          <w:rFonts w:hint="eastAsia"/>
        </w:rPr>
        <w:t>본인</w:t>
      </w:r>
      <w:r w:rsidR="00D33911">
        <w:rPr>
          <w:rFonts w:hint="eastAsia"/>
        </w:rPr>
        <w:t xml:space="preserve"> </w:t>
      </w:r>
      <w:r w:rsidR="00D33911">
        <w:rPr>
          <w:rFonts w:hint="eastAsia"/>
        </w:rPr>
        <w:t>스스로</w:t>
      </w:r>
      <w:r w:rsidR="00D33911">
        <w:rPr>
          <w:rFonts w:hint="eastAsia"/>
        </w:rPr>
        <w:t xml:space="preserve"> HDL </w:t>
      </w:r>
      <w:r w:rsidR="00D33911">
        <w:rPr>
          <w:rFonts w:hint="eastAsia"/>
        </w:rPr>
        <w:t>코딩하라고</w:t>
      </w:r>
      <w:r w:rsidR="00D33911">
        <w:rPr>
          <w:rFonts w:hint="eastAsia"/>
        </w:rPr>
        <w:t xml:space="preserve"> </w:t>
      </w:r>
      <w:r w:rsidR="00D33911">
        <w:rPr>
          <w:rFonts w:hint="eastAsia"/>
        </w:rPr>
        <w:t>하면</w:t>
      </w:r>
      <w:r w:rsidR="00D33911">
        <w:rPr>
          <w:rFonts w:hint="eastAsia"/>
        </w:rPr>
        <w:t xml:space="preserve"> </w:t>
      </w:r>
      <w:r w:rsidR="00D33911">
        <w:rPr>
          <w:rFonts w:hint="eastAsia"/>
        </w:rPr>
        <w:t>대부분</w:t>
      </w:r>
      <w:r w:rsidR="00D33911">
        <w:rPr>
          <w:rFonts w:hint="eastAsia"/>
        </w:rPr>
        <w:t xml:space="preserve"> </w:t>
      </w:r>
      <w:r w:rsidR="00D33911">
        <w:rPr>
          <w:rFonts w:hint="eastAsia"/>
        </w:rPr>
        <w:t>포기하게</w:t>
      </w:r>
      <w:r w:rsidR="00D33911">
        <w:rPr>
          <w:rFonts w:hint="eastAsia"/>
        </w:rPr>
        <w:t xml:space="preserve"> </w:t>
      </w:r>
      <w:r w:rsidR="00D33911">
        <w:rPr>
          <w:rFonts w:hint="eastAsia"/>
        </w:rPr>
        <w:t>되죠</w:t>
      </w:r>
      <w:r w:rsidR="00D33911">
        <w:rPr>
          <w:rFonts w:hint="eastAsia"/>
        </w:rPr>
        <w:t>.</w:t>
      </w:r>
    </w:p>
    <w:p w:rsidR="00D33911" w:rsidRDefault="00D33911" w:rsidP="008B54F5">
      <w:pPr>
        <w:pStyle w:val="a6"/>
        <w:ind w:left="200" w:firstLine="400"/>
      </w:pPr>
      <w:r>
        <w:rPr>
          <w:rFonts w:hint="eastAsia"/>
        </w:rPr>
        <w:t>그래서</w:t>
      </w:r>
      <w:r>
        <w:rPr>
          <w:rFonts w:hint="eastAsia"/>
        </w:rPr>
        <w:t xml:space="preserve"> </w:t>
      </w:r>
      <w:r>
        <w:rPr>
          <w:rFonts w:hint="eastAsia"/>
        </w:rPr>
        <w:t>자일링스는</w:t>
      </w:r>
      <w:r>
        <w:rPr>
          <w:rFonts w:hint="eastAsia"/>
        </w:rPr>
        <w:t xml:space="preserve"> </w:t>
      </w:r>
      <w:r>
        <w:rPr>
          <w:rFonts w:hint="eastAsia"/>
        </w:rPr>
        <w:t>유저</w:t>
      </w:r>
      <w:r>
        <w:rPr>
          <w:rFonts w:hint="eastAsia"/>
        </w:rPr>
        <w:t xml:space="preserve"> </w:t>
      </w:r>
      <w:r>
        <w:rPr>
          <w:rFonts w:hint="eastAsia"/>
        </w:rPr>
        <w:t>로직을</w:t>
      </w:r>
      <w:r>
        <w:rPr>
          <w:rFonts w:hint="eastAsia"/>
        </w:rPr>
        <w:t xml:space="preserve"> </w:t>
      </w:r>
      <w:r>
        <w:rPr>
          <w:rFonts w:hint="eastAsia"/>
        </w:rPr>
        <w:t>억세스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기본</w:t>
      </w:r>
      <w:r>
        <w:rPr>
          <w:rFonts w:hint="eastAsia"/>
        </w:rPr>
        <w:t xml:space="preserve"> </w:t>
      </w:r>
      <w:r>
        <w:rPr>
          <w:rFonts w:hint="eastAsia"/>
        </w:rPr>
        <w:t>플랫폼을</w:t>
      </w:r>
      <w:r>
        <w:rPr>
          <w:rFonts w:hint="eastAsia"/>
        </w:rPr>
        <w:t xml:space="preserve"> </w:t>
      </w:r>
      <w:r>
        <w:rPr>
          <w:rFonts w:hint="eastAsia"/>
        </w:rPr>
        <w:t>제시해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D54BE0" w:rsidRDefault="00D54BE0" w:rsidP="00D54BE0">
      <w:pPr>
        <w:pStyle w:val="a6"/>
        <w:ind w:left="200" w:firstLine="400"/>
        <w:jc w:val="center"/>
      </w:pPr>
      <w:r>
        <w:object w:dxaOrig="2772" w:dyaOrig="1195">
          <v:shape id="_x0000_i1032" type="#_x0000_t75" style="width:300.2pt;height:130.25pt" o:ole="">
            <v:imagedata r:id="rId22" o:title=""/>
          </v:shape>
          <o:OLEObject Type="Embed" ProgID="Visio.Drawing.11" ShapeID="_x0000_i1032" DrawAspect="Content" ObjectID="_1389665115" r:id="rId23"/>
        </w:object>
      </w:r>
    </w:p>
    <w:p w:rsidR="00D54BE0" w:rsidRDefault="00D54BE0" w:rsidP="00D54BE0">
      <w:pPr>
        <w:pStyle w:val="a6"/>
        <w:ind w:left="200" w:firstLine="400"/>
      </w:pPr>
      <w:r>
        <w:rPr>
          <w:rFonts w:hint="eastAsia"/>
        </w:rPr>
        <w:t>자</w:t>
      </w:r>
      <w:r>
        <w:rPr>
          <w:rFonts w:hint="eastAsia"/>
        </w:rPr>
        <w:t xml:space="preserve"> </w:t>
      </w:r>
      <w:r>
        <w:rPr>
          <w:rFonts w:hint="eastAsia"/>
        </w:rPr>
        <w:t>이제</w:t>
      </w:r>
      <w:r>
        <w:rPr>
          <w:rFonts w:hint="eastAsia"/>
        </w:rPr>
        <w:t xml:space="preserve"> </w:t>
      </w: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기본</w:t>
      </w:r>
      <w:r>
        <w:rPr>
          <w:rFonts w:hint="eastAsia"/>
        </w:rPr>
        <w:t xml:space="preserve"> </w:t>
      </w:r>
      <w:r>
        <w:rPr>
          <w:rFonts w:hint="eastAsia"/>
        </w:rPr>
        <w:t>플랫폼을</w:t>
      </w:r>
      <w:r>
        <w:rPr>
          <w:rFonts w:hint="eastAsia"/>
        </w:rPr>
        <w:t xml:space="preserve"> </w:t>
      </w:r>
      <w:r>
        <w:rPr>
          <w:rFonts w:hint="eastAsia"/>
        </w:rPr>
        <w:t>만들어</w:t>
      </w:r>
      <w:r>
        <w:rPr>
          <w:rFonts w:hint="eastAsia"/>
        </w:rPr>
        <w:t xml:space="preserve"> </w:t>
      </w:r>
      <w:r>
        <w:rPr>
          <w:rFonts w:hint="eastAsia"/>
        </w:rPr>
        <w:t>봅시다</w:t>
      </w:r>
      <w:r>
        <w:rPr>
          <w:rFonts w:hint="eastAsia"/>
        </w:rPr>
        <w:t>.</w:t>
      </w:r>
    </w:p>
    <w:p w:rsidR="00D54BE0" w:rsidRDefault="00E149CB" w:rsidP="00D54BE0">
      <w:pPr>
        <w:pStyle w:val="a6"/>
        <w:ind w:left="200" w:firstLine="400"/>
      </w:pP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은</w:t>
      </w:r>
      <w:r>
        <w:rPr>
          <w:rFonts w:hint="eastAsia"/>
        </w:rPr>
        <w:t xml:space="preserve"> </w:t>
      </w:r>
      <w:r>
        <w:rPr>
          <w:rFonts w:hint="eastAsia"/>
        </w:rPr>
        <w:t>비디오</w:t>
      </w:r>
      <w:r>
        <w:rPr>
          <w:rFonts w:hint="eastAsia"/>
        </w:rPr>
        <w:t xml:space="preserve"> </w:t>
      </w:r>
      <w:r>
        <w:rPr>
          <w:rFonts w:hint="eastAsia"/>
        </w:rPr>
        <w:t>클립으로</w:t>
      </w:r>
      <w:r>
        <w:rPr>
          <w:rFonts w:hint="eastAsia"/>
        </w:rPr>
        <w:t xml:space="preserve"> </w:t>
      </w:r>
      <w:r>
        <w:rPr>
          <w:rFonts w:hint="eastAsia"/>
        </w:rPr>
        <w:t>보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좋을</w:t>
      </w:r>
      <w:r>
        <w:rPr>
          <w:rFonts w:hint="eastAsia"/>
        </w:rPr>
        <w:t xml:space="preserve"> </w:t>
      </w:r>
      <w:r>
        <w:rPr>
          <w:rFonts w:hint="eastAsia"/>
        </w:rPr>
        <w:t>것</w:t>
      </w:r>
      <w:r>
        <w:rPr>
          <w:rFonts w:hint="eastAsia"/>
        </w:rPr>
        <w:t xml:space="preserve"> </w:t>
      </w:r>
      <w:r>
        <w:rPr>
          <w:rFonts w:hint="eastAsia"/>
        </w:rPr>
        <w:t>같습니다</w:t>
      </w:r>
      <w:r>
        <w:rPr>
          <w:rFonts w:hint="eastAsia"/>
        </w:rPr>
        <w:t>.</w:t>
      </w:r>
    </w:p>
    <w:p w:rsidR="00DC1ECC" w:rsidRDefault="00206BF4" w:rsidP="00206BF4">
      <w:pPr>
        <w:pStyle w:val="a6"/>
        <w:ind w:left="200" w:firstLine="400"/>
      </w:pPr>
      <w:r>
        <w:rPr>
          <w:rFonts w:hint="eastAsia"/>
        </w:rPr>
        <w:t>설치된</w:t>
      </w:r>
      <w:r>
        <w:rPr>
          <w:rFonts w:hint="eastAsia"/>
        </w:rPr>
        <w:t xml:space="preserve"> </w:t>
      </w:r>
      <w:r>
        <w:rPr>
          <w:rFonts w:hint="eastAsia"/>
        </w:rPr>
        <w:t>폴더를</w:t>
      </w:r>
      <w:r>
        <w:rPr>
          <w:rFonts w:hint="eastAsia"/>
        </w:rPr>
        <w:t xml:space="preserve"> </w:t>
      </w:r>
      <w:r>
        <w:rPr>
          <w:rFonts w:hint="eastAsia"/>
        </w:rPr>
        <w:t>보니까</w:t>
      </w:r>
      <w:r>
        <w:rPr>
          <w:rFonts w:hint="eastAsia"/>
        </w:rPr>
        <w:t xml:space="preserve"> </w:t>
      </w:r>
      <w:r>
        <w:rPr>
          <w:rFonts w:hint="eastAsia"/>
        </w:rPr>
        <w:t>아래와</w:t>
      </w:r>
      <w:r>
        <w:rPr>
          <w:rFonts w:hint="eastAsia"/>
        </w:rPr>
        <w:t xml:space="preserve"> </w:t>
      </w:r>
      <w:r>
        <w:rPr>
          <w:rFonts w:hint="eastAsia"/>
        </w:rPr>
        <w:t>같습니다</w:t>
      </w:r>
      <w:r>
        <w:rPr>
          <w:rFonts w:hint="eastAsia"/>
        </w:rPr>
        <w:t>.</w:t>
      </w:r>
    </w:p>
    <w:p w:rsidR="00206BF4" w:rsidRDefault="00206BF4" w:rsidP="00206BF4">
      <w:pPr>
        <w:pStyle w:val="a6"/>
        <w:ind w:left="200" w:firstLine="400"/>
      </w:pPr>
      <w:r>
        <w:rPr>
          <w:rFonts w:hint="eastAsia"/>
        </w:rPr>
        <w:t>$ISE_INSTALL$</w:t>
      </w:r>
      <w:r w:rsidRPr="00206BF4">
        <w:t>\ISE_DS\edk_user_repository\MyProcessorIPLib\pcores</w:t>
      </w:r>
    </w:p>
    <w:p w:rsidR="00065C57" w:rsidRDefault="00065C57" w:rsidP="00206BF4">
      <w:pPr>
        <w:pStyle w:val="a6"/>
        <w:ind w:left="200" w:firstLine="400"/>
      </w:pPr>
      <w:r>
        <w:rPr>
          <w:rFonts w:hint="eastAsia"/>
        </w:rPr>
        <w:t>폴더</w:t>
      </w:r>
      <w:r>
        <w:rPr>
          <w:rFonts w:hint="eastAsia"/>
        </w:rPr>
        <w:t xml:space="preserve"> </w:t>
      </w:r>
      <w:r>
        <w:rPr>
          <w:rFonts w:hint="eastAsia"/>
        </w:rPr>
        <w:t>이름은</w:t>
      </w:r>
      <w:r>
        <w:rPr>
          <w:rFonts w:hint="eastAsia"/>
        </w:rPr>
        <w:t xml:space="preserve"> </w:t>
      </w:r>
      <w:r w:rsidRPr="00065C57">
        <w:t>axi_user_logic_4096x32_4cs_10clk_v1_00_a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065C57" w:rsidRDefault="00065C57" w:rsidP="00206BF4">
      <w:pPr>
        <w:pStyle w:val="a6"/>
        <w:ind w:left="200" w:firstLine="400"/>
      </w:pPr>
      <w:r w:rsidRPr="00065C57">
        <w:lastRenderedPageBreak/>
        <w:t>axi_user_logic_4096x32_4cs_10clk_v1_00_a</w:t>
      </w:r>
      <w:r>
        <w:rPr>
          <w:rFonts w:hint="eastAsia"/>
        </w:rPr>
        <w:t xml:space="preserve"> </w:t>
      </w:r>
      <w:r>
        <w:rPr>
          <w:rFonts w:hint="eastAsia"/>
        </w:rPr>
        <w:t>폴더</w:t>
      </w:r>
      <w:r>
        <w:rPr>
          <w:rFonts w:hint="eastAsia"/>
        </w:rPr>
        <w:t xml:space="preserve"> </w:t>
      </w:r>
      <w:r>
        <w:rPr>
          <w:rFonts w:hint="eastAsia"/>
        </w:rPr>
        <w:t>밑에는</w:t>
      </w:r>
      <w:r>
        <w:rPr>
          <w:rFonts w:hint="eastAsia"/>
        </w:rPr>
        <w:t xml:space="preserve"> 3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폴더가</w:t>
      </w:r>
      <w:r>
        <w:rPr>
          <w:rFonts w:hint="eastAsia"/>
        </w:rPr>
        <w:t xml:space="preserve"> </w:t>
      </w:r>
      <w:r>
        <w:rPr>
          <w:rFonts w:hint="eastAsia"/>
        </w:rPr>
        <w:t>기본적으로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065C57" w:rsidRDefault="00065C57" w:rsidP="00206BF4">
      <w:pPr>
        <w:pStyle w:val="a6"/>
        <w:ind w:left="200" w:firstLine="400"/>
      </w:pPr>
      <w:r>
        <w:t>D</w:t>
      </w:r>
      <w:r>
        <w:rPr>
          <w:rFonts w:hint="eastAsia"/>
        </w:rPr>
        <w:t>ata</w:t>
      </w:r>
    </w:p>
    <w:p w:rsidR="00065C57" w:rsidRDefault="00065C57" w:rsidP="00206BF4">
      <w:pPr>
        <w:pStyle w:val="a6"/>
        <w:ind w:left="200" w:firstLine="400"/>
      </w:pPr>
      <w:r>
        <w:t>D</w:t>
      </w:r>
      <w:r>
        <w:rPr>
          <w:rFonts w:hint="eastAsia"/>
        </w:rPr>
        <w:t>ev</w:t>
      </w:r>
    </w:p>
    <w:p w:rsidR="00065C57" w:rsidRDefault="00065C57" w:rsidP="00206BF4">
      <w:pPr>
        <w:pStyle w:val="a6"/>
        <w:ind w:left="200" w:firstLine="400"/>
      </w:pPr>
      <w:r>
        <w:t>H</w:t>
      </w:r>
      <w:r>
        <w:rPr>
          <w:rFonts w:hint="eastAsia"/>
        </w:rPr>
        <w:t>dl</w:t>
      </w:r>
    </w:p>
    <w:p w:rsidR="00065C57" w:rsidRDefault="00065C57" w:rsidP="00206BF4">
      <w:pPr>
        <w:pStyle w:val="a6"/>
        <w:ind w:left="200" w:firstLine="400"/>
      </w:pPr>
      <w:r>
        <w:rPr>
          <w:rFonts w:hint="eastAsia"/>
        </w:rPr>
        <w:t>여기서</w:t>
      </w:r>
      <w:r>
        <w:rPr>
          <w:rFonts w:hint="eastAsia"/>
        </w:rPr>
        <w:t xml:space="preserve"> </w:t>
      </w:r>
      <w:r>
        <w:rPr>
          <w:rFonts w:hint="eastAsia"/>
        </w:rPr>
        <w:t>저는</w:t>
      </w:r>
      <w:r>
        <w:rPr>
          <w:rFonts w:hint="eastAsia"/>
        </w:rPr>
        <w:t xml:space="preserve"> </w:t>
      </w:r>
      <w:r>
        <w:rPr>
          <w:rFonts w:hint="eastAsia"/>
        </w:rPr>
        <w:t>먼저</w:t>
      </w:r>
      <w:r>
        <w:rPr>
          <w:rFonts w:hint="eastAsia"/>
        </w:rPr>
        <w:t xml:space="preserve"> hdl </w:t>
      </w:r>
      <w:r>
        <w:rPr>
          <w:rFonts w:hint="eastAsia"/>
        </w:rPr>
        <w:t>폴더에</w:t>
      </w:r>
      <w:r>
        <w:rPr>
          <w:rFonts w:hint="eastAsia"/>
        </w:rPr>
        <w:t xml:space="preserve"> </w:t>
      </w:r>
      <w:r>
        <w:rPr>
          <w:rFonts w:hint="eastAsia"/>
        </w:rPr>
        <w:t>먼저</w:t>
      </w:r>
      <w:r>
        <w:rPr>
          <w:rFonts w:hint="eastAsia"/>
        </w:rPr>
        <w:t xml:space="preserve"> </w:t>
      </w:r>
      <w:r>
        <w:rPr>
          <w:rFonts w:hint="eastAsia"/>
        </w:rPr>
        <w:t>관심을</w:t>
      </w:r>
      <w:r>
        <w:rPr>
          <w:rFonts w:hint="eastAsia"/>
        </w:rPr>
        <w:t xml:space="preserve"> </w:t>
      </w:r>
      <w:r>
        <w:rPr>
          <w:rFonts w:hint="eastAsia"/>
        </w:rPr>
        <w:t>가져</w:t>
      </w:r>
      <w:r>
        <w:rPr>
          <w:rFonts w:hint="eastAsia"/>
        </w:rPr>
        <w:t xml:space="preserve"> </w:t>
      </w:r>
      <w:r>
        <w:rPr>
          <w:rFonts w:hint="eastAsia"/>
        </w:rPr>
        <w:t>봅니다</w:t>
      </w:r>
      <w:r>
        <w:rPr>
          <w:rFonts w:hint="eastAsia"/>
        </w:rPr>
        <w:t>.</w:t>
      </w:r>
    </w:p>
    <w:p w:rsidR="003D097C" w:rsidRDefault="00065C57" w:rsidP="00206BF4">
      <w:pPr>
        <w:pStyle w:val="a6"/>
        <w:ind w:left="200" w:firstLine="400"/>
      </w:pPr>
      <w:r>
        <w:t>H</w:t>
      </w:r>
      <w:r>
        <w:rPr>
          <w:rFonts w:hint="eastAsia"/>
        </w:rPr>
        <w:t xml:space="preserve">dl </w:t>
      </w:r>
      <w:r>
        <w:rPr>
          <w:rFonts w:hint="eastAsia"/>
        </w:rPr>
        <w:t>폴더</w:t>
      </w:r>
      <w:r>
        <w:rPr>
          <w:rFonts w:hint="eastAsia"/>
        </w:rPr>
        <w:t xml:space="preserve"> </w:t>
      </w:r>
      <w:r>
        <w:rPr>
          <w:rFonts w:hint="eastAsia"/>
        </w:rPr>
        <w:t>밑</w:t>
      </w:r>
      <w:r>
        <w:rPr>
          <w:rFonts w:hint="eastAsia"/>
        </w:rPr>
        <w:t xml:space="preserve">, VHDL </w:t>
      </w:r>
      <w:r>
        <w:rPr>
          <w:rFonts w:hint="eastAsia"/>
        </w:rPr>
        <w:t>폴더</w:t>
      </w:r>
      <w:r>
        <w:rPr>
          <w:rFonts w:hint="eastAsia"/>
        </w:rPr>
        <w:t xml:space="preserve"> </w:t>
      </w:r>
      <w:r>
        <w:rPr>
          <w:rFonts w:hint="eastAsia"/>
        </w:rPr>
        <w:t>밑에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 w:rsidRPr="00065C57">
        <w:t>axi_user_logic_4</w:t>
      </w:r>
      <w:r>
        <w:t>096x32_4cs_10clk</w:t>
      </w:r>
      <w:r>
        <w:rPr>
          <w:rFonts w:hint="eastAsia"/>
        </w:rPr>
        <w:t xml:space="preserve">.vhd </w:t>
      </w:r>
      <w:r>
        <w:rPr>
          <w:rFonts w:hint="eastAsia"/>
        </w:rPr>
        <w:t>파일과</w:t>
      </w:r>
      <w:r>
        <w:rPr>
          <w:rFonts w:hint="eastAsia"/>
        </w:rPr>
        <w:t xml:space="preserve"> user_logic.vhd </w:t>
      </w:r>
      <w:r>
        <w:rPr>
          <w:rFonts w:hint="eastAsia"/>
        </w:rPr>
        <w:t>파일</w:t>
      </w:r>
      <w:r>
        <w:rPr>
          <w:rFonts w:hint="eastAsia"/>
        </w:rPr>
        <w:t xml:space="preserve"> 2</w:t>
      </w:r>
      <w:r>
        <w:rPr>
          <w:rFonts w:hint="eastAsia"/>
        </w:rPr>
        <w:t>개가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3D097C" w:rsidRDefault="003D097C" w:rsidP="00206BF4">
      <w:pPr>
        <w:pStyle w:val="a6"/>
        <w:ind w:left="200" w:firstLine="400"/>
      </w:pPr>
      <w:r>
        <w:rPr>
          <w:rFonts w:hint="eastAsia"/>
        </w:rPr>
        <w:t>먼저</w:t>
      </w:r>
      <w:r>
        <w:rPr>
          <w:rFonts w:hint="eastAsia"/>
        </w:rPr>
        <w:t xml:space="preserve"> user_logic.vhd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습니다</w:t>
      </w:r>
      <w:r>
        <w:rPr>
          <w:rFonts w:hint="eastAsia"/>
        </w:rPr>
        <w:t>.</w:t>
      </w:r>
    </w:p>
    <w:p w:rsidR="009F2DC3" w:rsidRDefault="009F2DC3" w:rsidP="00206BF4">
      <w:pPr>
        <w:pStyle w:val="a6"/>
        <w:ind w:left="200" w:firstLine="400"/>
      </w:pPr>
      <w:r>
        <w:rPr>
          <w:rFonts w:hint="eastAsia"/>
        </w:rPr>
        <w:t>굳이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코드를</w:t>
      </w:r>
      <w:r>
        <w:rPr>
          <w:rFonts w:hint="eastAsia"/>
        </w:rPr>
        <w:t xml:space="preserve"> </w:t>
      </w:r>
      <w:r>
        <w:rPr>
          <w:rFonts w:hint="eastAsia"/>
        </w:rPr>
        <w:t>설명하려고</w:t>
      </w:r>
      <w:r>
        <w:rPr>
          <w:rFonts w:hint="eastAsia"/>
        </w:rPr>
        <w:t xml:space="preserve"> </w:t>
      </w:r>
      <w:r>
        <w:rPr>
          <w:rFonts w:hint="eastAsia"/>
        </w:rPr>
        <w:t>덤비는</w:t>
      </w:r>
      <w:r>
        <w:rPr>
          <w:rFonts w:hint="eastAsia"/>
        </w:rPr>
        <w:t xml:space="preserve"> </w:t>
      </w:r>
      <w:r>
        <w:rPr>
          <w:rFonts w:hint="eastAsia"/>
        </w:rPr>
        <w:t>이유는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습니다</w:t>
      </w:r>
      <w:r>
        <w:rPr>
          <w:rFonts w:hint="eastAsia"/>
        </w:rPr>
        <w:t xml:space="preserve">. </w:t>
      </w:r>
      <w:r>
        <w:rPr>
          <w:rFonts w:hint="eastAsia"/>
        </w:rPr>
        <w:t>먼저</w:t>
      </w:r>
      <w:r>
        <w:rPr>
          <w:rFonts w:hint="eastAsia"/>
        </w:rPr>
        <w:t xml:space="preserve"> </w:t>
      </w:r>
      <w:r>
        <w:rPr>
          <w:rFonts w:hint="eastAsia"/>
        </w:rPr>
        <w:t>버스</w:t>
      </w:r>
      <w:r>
        <w:rPr>
          <w:rFonts w:hint="eastAsia"/>
        </w:rPr>
        <w:t xml:space="preserve"> </w:t>
      </w:r>
      <w:r>
        <w:rPr>
          <w:rFonts w:hint="eastAsia"/>
        </w:rPr>
        <w:t>트랜잭션</w:t>
      </w:r>
      <w:r>
        <w:rPr>
          <w:rFonts w:hint="eastAsia"/>
        </w:rPr>
        <w:t xml:space="preserve">, </w:t>
      </w:r>
      <w:r>
        <w:rPr>
          <w:rFonts w:hint="eastAsia"/>
        </w:rPr>
        <w:t>즉</w:t>
      </w:r>
      <w:r>
        <w:rPr>
          <w:rFonts w:hint="eastAsia"/>
        </w:rPr>
        <w:t xml:space="preserve"> </w:t>
      </w:r>
      <w:r>
        <w:rPr>
          <w:rFonts w:hint="eastAsia"/>
        </w:rPr>
        <w:t>버스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받을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언제</w:t>
      </w:r>
      <w:r>
        <w:rPr>
          <w:rFonts w:hint="eastAsia"/>
        </w:rPr>
        <w:t xml:space="preserve"> </w:t>
      </w:r>
      <w:r>
        <w:rPr>
          <w:rFonts w:hint="eastAsia"/>
        </w:rPr>
        <w:t>시작해서</w:t>
      </w:r>
      <w:r>
        <w:rPr>
          <w:rFonts w:hint="eastAsia"/>
        </w:rPr>
        <w:t xml:space="preserve"> </w:t>
      </w:r>
      <w:r>
        <w:rPr>
          <w:rFonts w:hint="eastAsia"/>
        </w:rPr>
        <w:t>언제</w:t>
      </w:r>
      <w:r>
        <w:rPr>
          <w:rFonts w:hint="eastAsia"/>
        </w:rPr>
        <w:t xml:space="preserve"> </w:t>
      </w:r>
      <w:r>
        <w:rPr>
          <w:rFonts w:hint="eastAsia"/>
        </w:rPr>
        <w:t>끝냐느냐를</w:t>
      </w:r>
      <w:r>
        <w:rPr>
          <w:rFonts w:hint="eastAsia"/>
        </w:rPr>
        <w:t xml:space="preserve"> </w:t>
      </w:r>
      <w:r>
        <w:rPr>
          <w:rFonts w:hint="eastAsia"/>
        </w:rPr>
        <w:t>알아야</w:t>
      </w:r>
      <w:r>
        <w:rPr>
          <w:rFonts w:hint="eastAsia"/>
        </w:rPr>
        <w:t xml:space="preserve"> </w:t>
      </w:r>
      <w:r>
        <w:rPr>
          <w:rFonts w:hint="eastAsia"/>
        </w:rPr>
        <w:t>하는데</w:t>
      </w:r>
      <w:r>
        <w:rPr>
          <w:rFonts w:hint="eastAsia"/>
        </w:rPr>
        <w:t xml:space="preserve"> </w:t>
      </w:r>
      <w:r>
        <w:t>…</w:t>
      </w:r>
      <w:r>
        <w:rPr>
          <w:rFonts w:hint="eastAsia"/>
        </w:rPr>
        <w:t xml:space="preserve"> </w:t>
      </w:r>
      <w:r>
        <w:rPr>
          <w:rFonts w:hint="eastAsia"/>
        </w:rPr>
        <w:t>이것</w:t>
      </w:r>
      <w:r>
        <w:rPr>
          <w:rFonts w:hint="eastAsia"/>
        </w:rPr>
        <w:t xml:space="preserve"> </w:t>
      </w:r>
      <w:r>
        <w:rPr>
          <w:rFonts w:hint="eastAsia"/>
        </w:rPr>
        <w:t>땜시</w:t>
      </w:r>
      <w:r>
        <w:rPr>
          <w:rFonts w:hint="eastAsia"/>
        </w:rPr>
        <w:t xml:space="preserve"> </w:t>
      </w:r>
      <w:r>
        <w:rPr>
          <w:rFonts w:hint="eastAsia"/>
        </w:rPr>
        <w:t>전체</w:t>
      </w:r>
      <w:r>
        <w:rPr>
          <w:rFonts w:hint="eastAsia"/>
        </w:rPr>
        <w:t xml:space="preserve"> </w:t>
      </w:r>
      <w:r>
        <w:rPr>
          <w:rFonts w:hint="eastAsia"/>
        </w:rPr>
        <w:t>소스를</w:t>
      </w:r>
      <w:r>
        <w:rPr>
          <w:rFonts w:hint="eastAsia"/>
        </w:rPr>
        <w:t xml:space="preserve"> </w:t>
      </w:r>
      <w:r>
        <w:rPr>
          <w:rFonts w:hint="eastAsia"/>
        </w:rPr>
        <w:t>가져다</w:t>
      </w:r>
      <w:r>
        <w:rPr>
          <w:rFonts w:hint="eastAsia"/>
        </w:rPr>
        <w:t xml:space="preserve"> </w:t>
      </w:r>
      <w:r>
        <w:rPr>
          <w:rFonts w:hint="eastAsia"/>
        </w:rPr>
        <w:t>붙였습니다</w:t>
      </w:r>
      <w:r>
        <w:rPr>
          <w:rFonts w:hint="eastAsia"/>
        </w:rPr>
        <w:t>.</w:t>
      </w:r>
    </w:p>
    <w:p w:rsidR="00A733DA" w:rsidRDefault="00A733DA" w:rsidP="00A733DA">
      <w:pPr>
        <w:pStyle w:val="12"/>
      </w:pPr>
      <w:r>
        <w:t>1   ------------------------------------------------------------------------------</w:t>
      </w:r>
    </w:p>
    <w:p w:rsidR="00A733DA" w:rsidRDefault="00A733DA" w:rsidP="00A733DA">
      <w:pPr>
        <w:pStyle w:val="12"/>
      </w:pPr>
      <w:r>
        <w:t>2   -- user_logic.vhd - entity/architecture pair</w:t>
      </w:r>
    </w:p>
    <w:p w:rsidR="00A733DA" w:rsidRDefault="00A733DA" w:rsidP="00A733DA">
      <w:pPr>
        <w:pStyle w:val="12"/>
      </w:pPr>
      <w:r>
        <w:t>3   ------------------------------------------------------------------------------</w:t>
      </w:r>
    </w:p>
    <w:p w:rsidR="00A733DA" w:rsidRDefault="00A733DA" w:rsidP="00A733DA">
      <w:pPr>
        <w:pStyle w:val="12"/>
      </w:pPr>
      <w:r>
        <w:t>4   --</w:t>
      </w:r>
    </w:p>
    <w:p w:rsidR="00A733DA" w:rsidRDefault="00A733DA" w:rsidP="00A733DA">
      <w:pPr>
        <w:pStyle w:val="12"/>
      </w:pPr>
      <w:r>
        <w:t>5   -- ***************************************************************************</w:t>
      </w:r>
    </w:p>
    <w:p w:rsidR="00A733DA" w:rsidRDefault="00A733DA" w:rsidP="00A733DA">
      <w:pPr>
        <w:pStyle w:val="12"/>
      </w:pPr>
      <w:r>
        <w:t>6   -- ** Copyright (c) 1995-2011 Xilinx, Inc.  All rights reserved.            **</w:t>
      </w:r>
    </w:p>
    <w:p w:rsidR="00A733DA" w:rsidRDefault="00A733DA" w:rsidP="00A733DA">
      <w:pPr>
        <w:pStyle w:val="12"/>
      </w:pPr>
      <w:r>
        <w:t>7   -- **                                                                       **</w:t>
      </w:r>
    </w:p>
    <w:p w:rsidR="00A733DA" w:rsidRDefault="00A733DA" w:rsidP="00A733DA">
      <w:pPr>
        <w:pStyle w:val="12"/>
      </w:pPr>
      <w:r>
        <w:t>8   -- ** Xilinx, Inc.                                                          **</w:t>
      </w:r>
    </w:p>
    <w:p w:rsidR="00A733DA" w:rsidRDefault="00A733DA" w:rsidP="00A733DA">
      <w:pPr>
        <w:pStyle w:val="12"/>
      </w:pPr>
      <w:r>
        <w:t>9   -- ** XILINX IS PROVIDING THIS DESIGN, CODE, OR INFORMATION "AS IS"         **</w:t>
      </w:r>
    </w:p>
    <w:p w:rsidR="00A733DA" w:rsidRDefault="00A733DA" w:rsidP="00A733DA">
      <w:pPr>
        <w:pStyle w:val="12"/>
      </w:pPr>
      <w:r>
        <w:t>10  -- ** AS A COURTESY TO YOU, SOLELY FOR USE IN DEVELOPING PROGRAMS AND       **</w:t>
      </w:r>
    </w:p>
    <w:p w:rsidR="00A733DA" w:rsidRDefault="00A733DA" w:rsidP="00A733DA">
      <w:pPr>
        <w:pStyle w:val="12"/>
      </w:pPr>
      <w:r>
        <w:t>11  -- ** SOLUTIONS FOR XILINX DEVICES.  BY PROVIDING THIS DESIGN, CODE,        **</w:t>
      </w:r>
    </w:p>
    <w:p w:rsidR="00A733DA" w:rsidRDefault="00A733DA" w:rsidP="00A733DA">
      <w:pPr>
        <w:pStyle w:val="12"/>
      </w:pPr>
      <w:r>
        <w:t>12  -- ** OR INFORMATION AS ONE POSSIBLE IMPLEMENTATION OF THIS FEATURE,        **</w:t>
      </w:r>
    </w:p>
    <w:p w:rsidR="00A733DA" w:rsidRDefault="00A733DA" w:rsidP="00A733DA">
      <w:pPr>
        <w:pStyle w:val="12"/>
      </w:pPr>
      <w:r>
        <w:t>13  -- ** APPLICATION OR STANDARD, XILINX IS MAKING NO REPRESENTATION           **</w:t>
      </w:r>
    </w:p>
    <w:p w:rsidR="00A733DA" w:rsidRDefault="00A733DA" w:rsidP="00A733DA">
      <w:pPr>
        <w:pStyle w:val="12"/>
      </w:pPr>
      <w:r>
        <w:t>14  -- ** THAT THIS IMPLEMENTATION IS FREE FROM ANY CLAIMS OF INFRINGEMENT,     **</w:t>
      </w:r>
    </w:p>
    <w:p w:rsidR="00A733DA" w:rsidRDefault="00A733DA" w:rsidP="00A733DA">
      <w:pPr>
        <w:pStyle w:val="12"/>
      </w:pPr>
      <w:r>
        <w:t>15  -- ** AND YOU ARE RESPONSIBLE FOR OBTAINING ANY RIGHTS YOU MAY REQUIRE      **</w:t>
      </w:r>
    </w:p>
    <w:p w:rsidR="00A733DA" w:rsidRDefault="00A733DA" w:rsidP="00A733DA">
      <w:pPr>
        <w:pStyle w:val="12"/>
      </w:pPr>
      <w:r>
        <w:t>16  -- ** FOR YOUR IMPLEMENTATION.  XILINX EXPRESSLY DISCLAIMS ANY              **</w:t>
      </w:r>
    </w:p>
    <w:p w:rsidR="00A733DA" w:rsidRDefault="00A733DA" w:rsidP="00A733DA">
      <w:pPr>
        <w:pStyle w:val="12"/>
      </w:pPr>
      <w:r>
        <w:t>17  -- ** WARRANTY WHATSOEVER WITH RESPECT TO THE ADEQUACY OF THE               **</w:t>
      </w:r>
    </w:p>
    <w:p w:rsidR="00A733DA" w:rsidRDefault="00A733DA" w:rsidP="00A733DA">
      <w:pPr>
        <w:pStyle w:val="12"/>
      </w:pPr>
      <w:r>
        <w:t>18  -- ** IMPLEMENTATION, INCLUDING BUT NOT LIMITED TO ANY WARRANTIES OR        **</w:t>
      </w:r>
    </w:p>
    <w:p w:rsidR="00A733DA" w:rsidRDefault="00A733DA" w:rsidP="00A733DA">
      <w:pPr>
        <w:pStyle w:val="12"/>
      </w:pPr>
      <w:r>
        <w:t>19  -- ** REPRESENTATIONS THAT THIS IMPLEMENTATION IS FREE FROM CLAIMS OF       **</w:t>
      </w:r>
    </w:p>
    <w:p w:rsidR="00A733DA" w:rsidRDefault="00A733DA" w:rsidP="00A733DA">
      <w:pPr>
        <w:pStyle w:val="12"/>
      </w:pPr>
      <w:r>
        <w:t>20  -- ** INFRINGEMENT, IMPLIED WARRANTIES OF MERCHANTABILITY AND FITNESS       **</w:t>
      </w:r>
    </w:p>
    <w:p w:rsidR="00A733DA" w:rsidRDefault="00A733DA" w:rsidP="00A733DA">
      <w:pPr>
        <w:pStyle w:val="12"/>
      </w:pPr>
      <w:r>
        <w:t>21  -- ** FOR A PARTICULAR PURPOSE.                                             **</w:t>
      </w:r>
    </w:p>
    <w:p w:rsidR="00A733DA" w:rsidRDefault="00A733DA" w:rsidP="00A733DA">
      <w:pPr>
        <w:pStyle w:val="12"/>
      </w:pPr>
      <w:r>
        <w:t>22  -- **                                                                       **</w:t>
      </w:r>
    </w:p>
    <w:p w:rsidR="00A733DA" w:rsidRDefault="00A733DA" w:rsidP="00A733DA">
      <w:pPr>
        <w:pStyle w:val="12"/>
      </w:pPr>
      <w:r>
        <w:t>23  -- ***************************************************************************</w:t>
      </w:r>
    </w:p>
    <w:p w:rsidR="00A733DA" w:rsidRDefault="00A733DA" w:rsidP="00A733DA">
      <w:pPr>
        <w:pStyle w:val="12"/>
      </w:pPr>
      <w:r>
        <w:t>24  --</w:t>
      </w:r>
    </w:p>
    <w:p w:rsidR="00A733DA" w:rsidRDefault="00A733DA" w:rsidP="00A733DA">
      <w:pPr>
        <w:pStyle w:val="12"/>
      </w:pPr>
      <w:r>
        <w:t>25  ------------------------------------------------------------------------------</w:t>
      </w:r>
    </w:p>
    <w:p w:rsidR="00A733DA" w:rsidRDefault="00A733DA" w:rsidP="00A733DA">
      <w:pPr>
        <w:pStyle w:val="12"/>
      </w:pPr>
      <w:r>
        <w:t>26  -- Filename:          user_logic.vhd</w:t>
      </w:r>
    </w:p>
    <w:p w:rsidR="00A733DA" w:rsidRDefault="00A733DA" w:rsidP="00A733DA">
      <w:pPr>
        <w:pStyle w:val="12"/>
      </w:pPr>
      <w:r>
        <w:t>27  -- Version:           1.00.a</w:t>
      </w:r>
    </w:p>
    <w:p w:rsidR="00A733DA" w:rsidRDefault="00A733DA" w:rsidP="00A733DA">
      <w:pPr>
        <w:pStyle w:val="12"/>
      </w:pPr>
      <w:r>
        <w:t>28  -- Description:       User logic.</w:t>
      </w:r>
    </w:p>
    <w:p w:rsidR="00A733DA" w:rsidRDefault="00A733DA" w:rsidP="00A733DA">
      <w:pPr>
        <w:pStyle w:val="12"/>
      </w:pPr>
      <w:r>
        <w:t>29  -- Date:              Sat Dec 24 17:14:44 2011 (by Create and Import Peripheral Wizard)</w:t>
      </w:r>
    </w:p>
    <w:p w:rsidR="00A733DA" w:rsidRDefault="00A733DA" w:rsidP="00A733DA">
      <w:pPr>
        <w:pStyle w:val="12"/>
      </w:pPr>
      <w:r>
        <w:t>30  -- VHDL Standard:     VHDL'93</w:t>
      </w:r>
    </w:p>
    <w:p w:rsidR="00A733DA" w:rsidRDefault="00A733DA" w:rsidP="00A733DA">
      <w:pPr>
        <w:pStyle w:val="12"/>
      </w:pPr>
      <w:r>
        <w:lastRenderedPageBreak/>
        <w:t>31  ------------------------------------------------------------------------------</w:t>
      </w:r>
    </w:p>
    <w:p w:rsidR="00A733DA" w:rsidRDefault="00A733DA" w:rsidP="00A733DA">
      <w:pPr>
        <w:pStyle w:val="12"/>
      </w:pPr>
      <w:r>
        <w:t>32  -- Naming Conventions:</w:t>
      </w:r>
    </w:p>
    <w:p w:rsidR="00A733DA" w:rsidRDefault="00A733DA" w:rsidP="00A733DA">
      <w:pPr>
        <w:pStyle w:val="12"/>
      </w:pPr>
      <w:r>
        <w:t>33  --   active low signals:                    "*_n"</w:t>
      </w:r>
    </w:p>
    <w:p w:rsidR="00A733DA" w:rsidRDefault="00A733DA" w:rsidP="00A733DA">
      <w:pPr>
        <w:pStyle w:val="12"/>
      </w:pPr>
      <w:r>
        <w:t>34  --   clock signals:                         "clk", "clk_div#", "clk_#x"</w:t>
      </w:r>
    </w:p>
    <w:p w:rsidR="00A733DA" w:rsidRDefault="00A733DA" w:rsidP="00A733DA">
      <w:pPr>
        <w:pStyle w:val="12"/>
      </w:pPr>
      <w:r>
        <w:t>35  --   reset signals:                         "rst", "rst_n"</w:t>
      </w:r>
    </w:p>
    <w:p w:rsidR="00A733DA" w:rsidRDefault="00A733DA" w:rsidP="00A733DA">
      <w:pPr>
        <w:pStyle w:val="12"/>
      </w:pPr>
      <w:r>
        <w:t>36  --   generics:                              "C_*"</w:t>
      </w:r>
    </w:p>
    <w:p w:rsidR="00A733DA" w:rsidRDefault="00A733DA" w:rsidP="00A733DA">
      <w:pPr>
        <w:pStyle w:val="12"/>
      </w:pPr>
      <w:r>
        <w:t>37  --   user defined types:                    "*_TYPE"</w:t>
      </w:r>
    </w:p>
    <w:p w:rsidR="00A733DA" w:rsidRDefault="00A733DA" w:rsidP="00A733DA">
      <w:pPr>
        <w:pStyle w:val="12"/>
      </w:pPr>
      <w:r>
        <w:t>38  --   state machine next state:              "*_ns"</w:t>
      </w:r>
    </w:p>
    <w:p w:rsidR="00A733DA" w:rsidRDefault="00A733DA" w:rsidP="00A733DA">
      <w:pPr>
        <w:pStyle w:val="12"/>
      </w:pPr>
      <w:r>
        <w:t>39  --   state machine current state:           "*_cs"</w:t>
      </w:r>
    </w:p>
    <w:p w:rsidR="00A733DA" w:rsidRDefault="00A733DA" w:rsidP="00A733DA">
      <w:pPr>
        <w:pStyle w:val="12"/>
      </w:pPr>
      <w:r>
        <w:t>40  --   combinatorial signals:                 "*_com"</w:t>
      </w:r>
    </w:p>
    <w:p w:rsidR="00A733DA" w:rsidRDefault="00A733DA" w:rsidP="00A733DA">
      <w:pPr>
        <w:pStyle w:val="12"/>
      </w:pPr>
      <w:r>
        <w:t>41  --   pipelined or register delay signals:   "*_d#"</w:t>
      </w:r>
    </w:p>
    <w:p w:rsidR="00A733DA" w:rsidRDefault="00A733DA" w:rsidP="00A733DA">
      <w:pPr>
        <w:pStyle w:val="12"/>
      </w:pPr>
      <w:r>
        <w:t>42  --   counter signals:                       "*cnt*"</w:t>
      </w:r>
    </w:p>
    <w:p w:rsidR="00A733DA" w:rsidRDefault="00A733DA" w:rsidP="00A733DA">
      <w:pPr>
        <w:pStyle w:val="12"/>
      </w:pPr>
      <w:r>
        <w:t>43  --   clock enable signals:                  "*_ce"</w:t>
      </w:r>
    </w:p>
    <w:p w:rsidR="00A733DA" w:rsidRDefault="00A733DA" w:rsidP="00A733DA">
      <w:pPr>
        <w:pStyle w:val="12"/>
      </w:pPr>
      <w:r>
        <w:t>44  --   internal version of output port:       "*_i"</w:t>
      </w:r>
    </w:p>
    <w:p w:rsidR="00A733DA" w:rsidRDefault="00A733DA" w:rsidP="00A733DA">
      <w:pPr>
        <w:pStyle w:val="12"/>
      </w:pPr>
      <w:r>
        <w:t>45  --   device pins:                           "*_pin"</w:t>
      </w:r>
    </w:p>
    <w:p w:rsidR="00A733DA" w:rsidRDefault="00A733DA" w:rsidP="00A733DA">
      <w:pPr>
        <w:pStyle w:val="12"/>
      </w:pPr>
      <w:r>
        <w:t>46  --   ports:                                 "- Names begin with Uppercase"</w:t>
      </w:r>
    </w:p>
    <w:p w:rsidR="00A733DA" w:rsidRDefault="00A733DA" w:rsidP="00A733DA">
      <w:pPr>
        <w:pStyle w:val="12"/>
      </w:pPr>
      <w:r>
        <w:t>47  --   processes:                             "*_PROCESS"</w:t>
      </w:r>
    </w:p>
    <w:p w:rsidR="00A733DA" w:rsidRDefault="00A733DA" w:rsidP="00A733DA">
      <w:pPr>
        <w:pStyle w:val="12"/>
      </w:pPr>
      <w:r>
        <w:t>48  --   component instantiations:              "&lt;ENTITY_&gt;I_&lt;#|FUNC&gt;"</w:t>
      </w:r>
    </w:p>
    <w:p w:rsidR="00A733DA" w:rsidRDefault="00A733DA" w:rsidP="00A733DA">
      <w:pPr>
        <w:pStyle w:val="12"/>
      </w:pPr>
      <w:r>
        <w:t>49  ------------------------------------------------------------------------------</w:t>
      </w:r>
    </w:p>
    <w:p w:rsidR="00A733DA" w:rsidRDefault="00A733DA" w:rsidP="00A733DA">
      <w:pPr>
        <w:pStyle w:val="12"/>
      </w:pPr>
      <w:r>
        <w:t xml:space="preserve">50  </w:t>
      </w:r>
    </w:p>
    <w:p w:rsidR="00A733DA" w:rsidRDefault="00A733DA" w:rsidP="00A733DA">
      <w:pPr>
        <w:pStyle w:val="12"/>
      </w:pPr>
      <w:r>
        <w:t>51  -- DO NOT EDIT BELOW THIS LINE --------------------</w:t>
      </w:r>
    </w:p>
    <w:p w:rsidR="00A733DA" w:rsidRDefault="00A733DA" w:rsidP="00A733DA">
      <w:pPr>
        <w:pStyle w:val="12"/>
      </w:pPr>
      <w:r>
        <w:t>52  library ieee;</w:t>
      </w:r>
    </w:p>
    <w:p w:rsidR="00A733DA" w:rsidRDefault="00A733DA" w:rsidP="00A733DA">
      <w:pPr>
        <w:pStyle w:val="12"/>
      </w:pPr>
      <w:r>
        <w:t>53  use ieee.std_logic_1164.all;</w:t>
      </w:r>
    </w:p>
    <w:p w:rsidR="00A733DA" w:rsidRDefault="00A733DA" w:rsidP="00A733DA">
      <w:pPr>
        <w:pStyle w:val="12"/>
      </w:pPr>
      <w:r>
        <w:t>54  use ieee.std_logic_arith.all;</w:t>
      </w:r>
    </w:p>
    <w:p w:rsidR="00A733DA" w:rsidRDefault="00A733DA" w:rsidP="00A733DA">
      <w:pPr>
        <w:pStyle w:val="12"/>
      </w:pPr>
      <w:r>
        <w:t>55  use ieee.std_logic_unsigned.all;</w:t>
      </w:r>
    </w:p>
    <w:p w:rsidR="00A733DA" w:rsidRDefault="00A733DA" w:rsidP="00A733DA">
      <w:pPr>
        <w:pStyle w:val="12"/>
      </w:pPr>
      <w:r>
        <w:t xml:space="preserve">56  </w:t>
      </w:r>
    </w:p>
    <w:p w:rsidR="00A733DA" w:rsidRDefault="00A733DA" w:rsidP="00A733DA">
      <w:pPr>
        <w:pStyle w:val="12"/>
      </w:pPr>
      <w:r>
        <w:t>57  library proc_common_v3_00_a;</w:t>
      </w:r>
    </w:p>
    <w:p w:rsidR="00A733DA" w:rsidRDefault="00A733DA" w:rsidP="00A733DA">
      <w:pPr>
        <w:pStyle w:val="12"/>
      </w:pPr>
      <w:r>
        <w:t>58  use proc_common_v3_00_a.proc_common_pkg.all;</w:t>
      </w:r>
    </w:p>
    <w:p w:rsidR="00A733DA" w:rsidRDefault="00A733DA" w:rsidP="00A733DA">
      <w:pPr>
        <w:pStyle w:val="12"/>
      </w:pPr>
      <w:r>
        <w:t xml:space="preserve">59  </w:t>
      </w:r>
    </w:p>
    <w:p w:rsidR="00A733DA" w:rsidRDefault="00A733DA" w:rsidP="00A733DA">
      <w:pPr>
        <w:pStyle w:val="12"/>
      </w:pPr>
      <w:r>
        <w:t>60  -- DO NOT EDIT ABOVE THIS LINE --------------------</w:t>
      </w:r>
    </w:p>
    <w:p w:rsidR="00A733DA" w:rsidRDefault="00A733DA" w:rsidP="00A733DA">
      <w:pPr>
        <w:pStyle w:val="12"/>
      </w:pPr>
      <w:r>
        <w:t xml:space="preserve">61  </w:t>
      </w:r>
    </w:p>
    <w:p w:rsidR="00A733DA" w:rsidRDefault="00A733DA" w:rsidP="00A733DA">
      <w:pPr>
        <w:pStyle w:val="12"/>
      </w:pPr>
      <w:r>
        <w:t>62  --USER libraries added here</w:t>
      </w:r>
    </w:p>
    <w:p w:rsidR="00A733DA" w:rsidRDefault="00A733DA" w:rsidP="00A733DA">
      <w:pPr>
        <w:pStyle w:val="12"/>
      </w:pPr>
      <w:r>
        <w:t xml:space="preserve">63  </w:t>
      </w:r>
    </w:p>
    <w:p w:rsidR="00A733DA" w:rsidRDefault="00A733DA" w:rsidP="00A733DA">
      <w:pPr>
        <w:pStyle w:val="12"/>
      </w:pPr>
      <w:r>
        <w:t>64  ------------------------------------------------------------------------------</w:t>
      </w:r>
    </w:p>
    <w:p w:rsidR="00A733DA" w:rsidRDefault="00A733DA" w:rsidP="00A733DA">
      <w:pPr>
        <w:pStyle w:val="12"/>
      </w:pPr>
      <w:r>
        <w:t>65  -- Entity section</w:t>
      </w:r>
    </w:p>
    <w:p w:rsidR="00A733DA" w:rsidRDefault="00A733DA" w:rsidP="00A733DA">
      <w:pPr>
        <w:pStyle w:val="12"/>
      </w:pPr>
      <w:r>
        <w:t>66  ------------------------------------------------------------------------------</w:t>
      </w:r>
    </w:p>
    <w:p w:rsidR="00A733DA" w:rsidRDefault="00A733DA" w:rsidP="00A733DA">
      <w:pPr>
        <w:pStyle w:val="12"/>
      </w:pPr>
      <w:r>
        <w:t>67  -- Definition of Generics:</w:t>
      </w:r>
    </w:p>
    <w:p w:rsidR="00A733DA" w:rsidRDefault="00A733DA" w:rsidP="00A733DA">
      <w:pPr>
        <w:pStyle w:val="12"/>
      </w:pPr>
      <w:r>
        <w:t>68  --   C_SLV_AWIDTH                 -- Slave interface address bus width</w:t>
      </w:r>
    </w:p>
    <w:p w:rsidR="00A733DA" w:rsidRDefault="00A733DA" w:rsidP="00A733DA">
      <w:pPr>
        <w:pStyle w:val="12"/>
      </w:pPr>
      <w:r>
        <w:t>69  --   C_SLV_DWIDTH                 -- Slave interface data bus width</w:t>
      </w:r>
    </w:p>
    <w:p w:rsidR="00A733DA" w:rsidRDefault="00A733DA" w:rsidP="00A733DA">
      <w:pPr>
        <w:pStyle w:val="12"/>
      </w:pPr>
      <w:r>
        <w:t>70  --   C_NUM_MEM                    -- Number of memory spaces</w:t>
      </w:r>
    </w:p>
    <w:p w:rsidR="00A733DA" w:rsidRDefault="00A733DA" w:rsidP="00A733DA">
      <w:pPr>
        <w:pStyle w:val="12"/>
      </w:pPr>
      <w:r>
        <w:t>71  --</w:t>
      </w:r>
    </w:p>
    <w:p w:rsidR="00A733DA" w:rsidRDefault="00A733DA" w:rsidP="00A733DA">
      <w:pPr>
        <w:pStyle w:val="12"/>
      </w:pPr>
      <w:r>
        <w:t>72  -- Definition of Ports:</w:t>
      </w:r>
    </w:p>
    <w:p w:rsidR="00A733DA" w:rsidRDefault="00A733DA" w:rsidP="00A733DA">
      <w:pPr>
        <w:pStyle w:val="12"/>
      </w:pPr>
      <w:r>
        <w:t>73  --   Bus2IP_Clk                   -- Bus to IP clock</w:t>
      </w:r>
    </w:p>
    <w:p w:rsidR="00A733DA" w:rsidRDefault="00A733DA" w:rsidP="00A733DA">
      <w:pPr>
        <w:pStyle w:val="12"/>
      </w:pPr>
      <w:r>
        <w:t>74  --   Bus2IP_Resetn                -- Bus to IP reset</w:t>
      </w:r>
    </w:p>
    <w:p w:rsidR="00A733DA" w:rsidRDefault="00A733DA" w:rsidP="00A733DA">
      <w:pPr>
        <w:pStyle w:val="12"/>
      </w:pPr>
      <w:r>
        <w:t>75  --   Bus2IP_Addr                  -- Bus to IP address bus</w:t>
      </w:r>
    </w:p>
    <w:p w:rsidR="00A733DA" w:rsidRDefault="00A733DA" w:rsidP="00A733DA">
      <w:pPr>
        <w:pStyle w:val="12"/>
      </w:pPr>
      <w:r>
        <w:t>76  --   Bus2IP_CS                    -- Bus to IP chip select for user logic memory selection</w:t>
      </w:r>
    </w:p>
    <w:p w:rsidR="00A733DA" w:rsidRDefault="00A733DA" w:rsidP="00A733DA">
      <w:pPr>
        <w:pStyle w:val="12"/>
      </w:pPr>
      <w:r>
        <w:t>77  --   Bus2IP_RNW                   -- Bus to IP read/not write</w:t>
      </w:r>
    </w:p>
    <w:p w:rsidR="00A733DA" w:rsidRDefault="00A733DA" w:rsidP="00A733DA">
      <w:pPr>
        <w:pStyle w:val="12"/>
      </w:pPr>
      <w:r>
        <w:t>78  --   Bus2IP_Data                  -- Bus to IP data bus</w:t>
      </w:r>
    </w:p>
    <w:p w:rsidR="00A733DA" w:rsidRDefault="00A733DA" w:rsidP="00A733DA">
      <w:pPr>
        <w:pStyle w:val="12"/>
      </w:pPr>
      <w:r>
        <w:t>79  --   Bus2IP_BE                    -- Bus to IP byte enables</w:t>
      </w:r>
    </w:p>
    <w:p w:rsidR="00A733DA" w:rsidRDefault="00A733DA" w:rsidP="00A733DA">
      <w:pPr>
        <w:pStyle w:val="12"/>
      </w:pPr>
      <w:r>
        <w:t>80  --   Bus2IP_RdCE                  -- Bus to IP read chip enable</w:t>
      </w:r>
    </w:p>
    <w:p w:rsidR="00A733DA" w:rsidRDefault="00A733DA" w:rsidP="00A733DA">
      <w:pPr>
        <w:pStyle w:val="12"/>
      </w:pPr>
      <w:r>
        <w:t>81  --   Bus2IP_WrCE                  -- Bus to IP write chip enable</w:t>
      </w:r>
    </w:p>
    <w:p w:rsidR="00A733DA" w:rsidRDefault="00A733DA" w:rsidP="00A733DA">
      <w:pPr>
        <w:pStyle w:val="12"/>
      </w:pPr>
      <w:r>
        <w:t>82  --   Bus2IP_Burst                 -- Bus to IP burst-mode qualifier</w:t>
      </w:r>
    </w:p>
    <w:p w:rsidR="00A733DA" w:rsidRDefault="00A733DA" w:rsidP="00A733DA">
      <w:pPr>
        <w:pStyle w:val="12"/>
      </w:pPr>
      <w:r>
        <w:t>83  --   Bus2IP_BurstLength           -- Bus to IP burst length</w:t>
      </w:r>
    </w:p>
    <w:p w:rsidR="00A733DA" w:rsidRDefault="00A733DA" w:rsidP="00A733DA">
      <w:pPr>
        <w:pStyle w:val="12"/>
      </w:pPr>
      <w:r>
        <w:t>84  --   Bus2IP_RdReq                 -- Bus to IP read request</w:t>
      </w:r>
    </w:p>
    <w:p w:rsidR="00A733DA" w:rsidRDefault="00A733DA" w:rsidP="00A733DA">
      <w:pPr>
        <w:pStyle w:val="12"/>
      </w:pPr>
      <w:r>
        <w:t>85  --   Bus2IP_WrReq                 -- Bus to IP write request</w:t>
      </w:r>
    </w:p>
    <w:p w:rsidR="00A733DA" w:rsidRDefault="00A733DA" w:rsidP="00A733DA">
      <w:pPr>
        <w:pStyle w:val="12"/>
      </w:pPr>
      <w:r>
        <w:t>86  --   IP2Bus_AddrAck               -- IP to Bus address acknowledgement</w:t>
      </w:r>
    </w:p>
    <w:p w:rsidR="00A733DA" w:rsidRDefault="00A733DA" w:rsidP="00A733DA">
      <w:pPr>
        <w:pStyle w:val="12"/>
      </w:pPr>
      <w:r>
        <w:t>87  --   IP2Bus_Data                  -- IP to Bus data bus</w:t>
      </w:r>
    </w:p>
    <w:p w:rsidR="00A733DA" w:rsidRDefault="00A733DA" w:rsidP="00A733DA">
      <w:pPr>
        <w:pStyle w:val="12"/>
      </w:pPr>
      <w:r>
        <w:t>88  --   IP2Bus_RdAck                 -- IP to Bus read transfer acknowledgement</w:t>
      </w:r>
    </w:p>
    <w:p w:rsidR="00A733DA" w:rsidRDefault="00A733DA" w:rsidP="00A733DA">
      <w:pPr>
        <w:pStyle w:val="12"/>
      </w:pPr>
      <w:r>
        <w:t>89  --   IP2Bus_WrAck                 -- IP to Bus write transfer acknowledgement</w:t>
      </w:r>
    </w:p>
    <w:p w:rsidR="00A733DA" w:rsidRDefault="00A733DA" w:rsidP="00A733DA">
      <w:pPr>
        <w:pStyle w:val="12"/>
      </w:pPr>
      <w:r>
        <w:t>90  --   IP2Bus_Error                 -- IP to Bus error response</w:t>
      </w:r>
    </w:p>
    <w:p w:rsidR="00A733DA" w:rsidRDefault="00A733DA" w:rsidP="00A733DA">
      <w:pPr>
        <w:pStyle w:val="12"/>
      </w:pPr>
      <w:r>
        <w:t>91  --   Type_of_xfer                 -- Transfer Type</w:t>
      </w:r>
    </w:p>
    <w:p w:rsidR="00A733DA" w:rsidRDefault="00A733DA" w:rsidP="00A733DA">
      <w:pPr>
        <w:pStyle w:val="12"/>
      </w:pPr>
      <w:r>
        <w:lastRenderedPageBreak/>
        <w:t>92  ------------------------------------------------------------------------------</w:t>
      </w:r>
    </w:p>
    <w:p w:rsidR="00A733DA" w:rsidRDefault="00A733DA" w:rsidP="00A733DA">
      <w:pPr>
        <w:pStyle w:val="12"/>
      </w:pPr>
      <w:r>
        <w:t xml:space="preserve">93  </w:t>
      </w:r>
    </w:p>
    <w:p w:rsidR="00A733DA" w:rsidRDefault="00A733DA" w:rsidP="00A733DA">
      <w:pPr>
        <w:pStyle w:val="12"/>
      </w:pPr>
      <w:r>
        <w:t>94  entity user_logic is</w:t>
      </w:r>
    </w:p>
    <w:p w:rsidR="00A733DA" w:rsidRDefault="00A733DA" w:rsidP="00A733DA">
      <w:pPr>
        <w:pStyle w:val="12"/>
      </w:pPr>
      <w:r>
        <w:t>95    generic</w:t>
      </w:r>
    </w:p>
    <w:p w:rsidR="00A733DA" w:rsidRDefault="00A733DA" w:rsidP="00A733DA">
      <w:pPr>
        <w:pStyle w:val="12"/>
      </w:pPr>
      <w:r>
        <w:t>96    (</w:t>
      </w:r>
    </w:p>
    <w:p w:rsidR="00A733DA" w:rsidRDefault="00A733DA" w:rsidP="00A733DA">
      <w:pPr>
        <w:pStyle w:val="12"/>
      </w:pPr>
      <w:r>
        <w:t>97      -- ADD USER GENERICS BELOW THIS LINE ---------------</w:t>
      </w:r>
    </w:p>
    <w:p w:rsidR="00A733DA" w:rsidRDefault="00A733DA" w:rsidP="00A733DA">
      <w:pPr>
        <w:pStyle w:val="12"/>
      </w:pPr>
      <w:r>
        <w:t>98      --USER generics added here</w:t>
      </w:r>
    </w:p>
    <w:p w:rsidR="00A733DA" w:rsidRDefault="00A733DA" w:rsidP="00A733DA">
      <w:pPr>
        <w:pStyle w:val="12"/>
      </w:pPr>
      <w:r>
        <w:t>99      -- ADD USER GENERICS ABOVE THIS LINE ---------------</w:t>
      </w:r>
    </w:p>
    <w:p w:rsidR="00A733DA" w:rsidRDefault="00A733DA" w:rsidP="00A733DA">
      <w:pPr>
        <w:pStyle w:val="12"/>
      </w:pPr>
      <w:r>
        <w:t xml:space="preserve">100 </w:t>
      </w:r>
    </w:p>
    <w:p w:rsidR="00A733DA" w:rsidRDefault="00A733DA" w:rsidP="00A733DA">
      <w:pPr>
        <w:pStyle w:val="12"/>
      </w:pPr>
      <w:r>
        <w:t>101     -- DO NOT EDIT BELOW THIS LINE ---------------------</w:t>
      </w:r>
    </w:p>
    <w:p w:rsidR="00A733DA" w:rsidRDefault="00A733DA" w:rsidP="00A733DA">
      <w:pPr>
        <w:pStyle w:val="12"/>
      </w:pPr>
      <w:r>
        <w:t>102     -- Bus protocol parameters, do not add to or delete</w:t>
      </w:r>
    </w:p>
    <w:p w:rsidR="00A733DA" w:rsidRDefault="00A733DA" w:rsidP="00A733DA">
      <w:pPr>
        <w:pStyle w:val="12"/>
      </w:pPr>
      <w:r>
        <w:t>103     C_SLV_AWIDTH                   : integer              := 32;</w:t>
      </w:r>
    </w:p>
    <w:p w:rsidR="00A733DA" w:rsidRDefault="00A733DA" w:rsidP="00A733DA">
      <w:pPr>
        <w:pStyle w:val="12"/>
      </w:pPr>
      <w:r>
        <w:t>104     C_SLV_DWIDTH                   : integer              := 32;</w:t>
      </w:r>
    </w:p>
    <w:p w:rsidR="00A733DA" w:rsidRDefault="00A733DA" w:rsidP="00A733DA">
      <w:pPr>
        <w:pStyle w:val="12"/>
      </w:pPr>
      <w:r>
        <w:t>105     C_NUM_MEM                      : integer              := 4</w:t>
      </w:r>
    </w:p>
    <w:p w:rsidR="00A733DA" w:rsidRDefault="00A733DA" w:rsidP="00A733DA">
      <w:pPr>
        <w:pStyle w:val="12"/>
      </w:pPr>
      <w:r>
        <w:t>106     -- DO NOT EDIT ABOVE THIS LINE ---------------------</w:t>
      </w:r>
    </w:p>
    <w:p w:rsidR="00A733DA" w:rsidRDefault="00A733DA" w:rsidP="00A733DA">
      <w:pPr>
        <w:pStyle w:val="12"/>
      </w:pPr>
      <w:r>
        <w:t>107   );</w:t>
      </w:r>
    </w:p>
    <w:p w:rsidR="00A733DA" w:rsidRDefault="00A733DA" w:rsidP="00A733DA">
      <w:pPr>
        <w:pStyle w:val="12"/>
      </w:pPr>
      <w:r>
        <w:t>108   port</w:t>
      </w:r>
    </w:p>
    <w:p w:rsidR="00A733DA" w:rsidRDefault="00A733DA" w:rsidP="00A733DA">
      <w:pPr>
        <w:pStyle w:val="12"/>
      </w:pPr>
      <w:r>
        <w:t>109   (</w:t>
      </w:r>
    </w:p>
    <w:p w:rsidR="00A733DA" w:rsidRDefault="00A733DA" w:rsidP="00A733DA">
      <w:pPr>
        <w:pStyle w:val="12"/>
      </w:pPr>
      <w:r>
        <w:t>110     -- ADD USER PORTS BELOW THIS LINE ------------------</w:t>
      </w:r>
    </w:p>
    <w:p w:rsidR="00A733DA" w:rsidRDefault="00A733DA" w:rsidP="00A733DA">
      <w:pPr>
        <w:pStyle w:val="12"/>
      </w:pPr>
      <w:r>
        <w:t>111     --USER ports added here</w:t>
      </w:r>
    </w:p>
    <w:p w:rsidR="00A733DA" w:rsidRDefault="00A733DA" w:rsidP="00A733DA">
      <w:pPr>
        <w:pStyle w:val="12"/>
      </w:pPr>
      <w:r>
        <w:t>112     -- ADD USER PORTS ABOVE THIS LINE ------------------</w:t>
      </w:r>
    </w:p>
    <w:p w:rsidR="00A733DA" w:rsidRDefault="00A733DA" w:rsidP="00A733DA">
      <w:pPr>
        <w:pStyle w:val="12"/>
      </w:pPr>
      <w:r>
        <w:t xml:space="preserve">113 </w:t>
      </w:r>
    </w:p>
    <w:p w:rsidR="00A733DA" w:rsidRDefault="00A733DA" w:rsidP="00A733DA">
      <w:pPr>
        <w:pStyle w:val="12"/>
      </w:pPr>
      <w:r>
        <w:t>114     -- DO NOT EDIT BELOW THIS LINE ---------------------</w:t>
      </w:r>
    </w:p>
    <w:p w:rsidR="00A733DA" w:rsidRDefault="00A733DA" w:rsidP="00A733DA">
      <w:pPr>
        <w:pStyle w:val="12"/>
      </w:pPr>
      <w:r>
        <w:t>115     -- Bus protocol ports, do not add to or delete</w:t>
      </w:r>
    </w:p>
    <w:p w:rsidR="00A733DA" w:rsidRDefault="00A733DA" w:rsidP="00A733DA">
      <w:pPr>
        <w:pStyle w:val="12"/>
      </w:pPr>
      <w:r>
        <w:t>116     Bus2IP_Clk                     : in  std_logic;</w:t>
      </w:r>
    </w:p>
    <w:p w:rsidR="00A733DA" w:rsidRDefault="00A733DA" w:rsidP="00A733DA">
      <w:pPr>
        <w:pStyle w:val="12"/>
      </w:pPr>
      <w:r>
        <w:t>117     Bus2IP_Resetn                  : in  std_logic;</w:t>
      </w:r>
    </w:p>
    <w:p w:rsidR="00A733DA" w:rsidRDefault="00A733DA" w:rsidP="00A733DA">
      <w:pPr>
        <w:pStyle w:val="12"/>
      </w:pPr>
      <w:r>
        <w:t>118     Bus2IP_Addr                    : in  std_logic_vector(C_SLV_AWIDTH-1 downto 0);</w:t>
      </w:r>
    </w:p>
    <w:p w:rsidR="00A733DA" w:rsidRDefault="00A733DA" w:rsidP="00A733DA">
      <w:pPr>
        <w:pStyle w:val="12"/>
      </w:pPr>
      <w:r>
        <w:t>119     Bus2IP_CS                      : in  std_logic_vector(C_NUM_MEM-1 downto 0);</w:t>
      </w:r>
    </w:p>
    <w:p w:rsidR="00A733DA" w:rsidRDefault="00A733DA" w:rsidP="00A733DA">
      <w:pPr>
        <w:pStyle w:val="12"/>
      </w:pPr>
      <w:r>
        <w:t>120     Bus2IP_RNW                     : in  std_logic;</w:t>
      </w:r>
    </w:p>
    <w:p w:rsidR="00A733DA" w:rsidRDefault="00A733DA" w:rsidP="00A733DA">
      <w:pPr>
        <w:pStyle w:val="12"/>
      </w:pPr>
      <w:r>
        <w:t>121     Bus2IP_Data                    : in  std_logic_vector(C_SLV_DWIDTH-1 downto 0);</w:t>
      </w:r>
    </w:p>
    <w:p w:rsidR="00A733DA" w:rsidRDefault="00A733DA" w:rsidP="00A733DA">
      <w:pPr>
        <w:pStyle w:val="12"/>
      </w:pPr>
      <w:r>
        <w:t>122     Bus2IP_BE                      : in  std_logic_vector(C_SLV_DWIDTH/8-1 downto 0);</w:t>
      </w:r>
    </w:p>
    <w:p w:rsidR="00A733DA" w:rsidRDefault="00A733DA" w:rsidP="00A733DA">
      <w:pPr>
        <w:pStyle w:val="12"/>
      </w:pPr>
      <w:r>
        <w:t>123     Bus2IP_RdCE                    : in  std_logic_vector(C_NUM_MEM-1 downto 0);</w:t>
      </w:r>
    </w:p>
    <w:p w:rsidR="00A733DA" w:rsidRDefault="00A733DA" w:rsidP="00A733DA">
      <w:pPr>
        <w:pStyle w:val="12"/>
      </w:pPr>
      <w:r>
        <w:t>124     Bus2IP_WrCE                    : in  std_logic_vector(C_NUM_MEM-1 downto 0);</w:t>
      </w:r>
    </w:p>
    <w:p w:rsidR="00A733DA" w:rsidRDefault="00A733DA" w:rsidP="00A733DA">
      <w:pPr>
        <w:pStyle w:val="12"/>
      </w:pPr>
      <w:r>
        <w:t>125     Bus2IP_Burst                   : in  std_logic;</w:t>
      </w:r>
    </w:p>
    <w:p w:rsidR="00A733DA" w:rsidRDefault="00A733DA" w:rsidP="00A733DA">
      <w:pPr>
        <w:pStyle w:val="12"/>
      </w:pPr>
      <w:r>
        <w:t>126     Bus2IP_BurstLength             : in  std_logic_vector(7 downto 0);</w:t>
      </w:r>
    </w:p>
    <w:p w:rsidR="00A733DA" w:rsidRDefault="00A733DA" w:rsidP="00A733DA">
      <w:pPr>
        <w:pStyle w:val="12"/>
      </w:pPr>
      <w:r>
        <w:t>127     Bus2IP_RdReq                   : in  std_logic;</w:t>
      </w:r>
    </w:p>
    <w:p w:rsidR="00A733DA" w:rsidRDefault="00A733DA" w:rsidP="00A733DA">
      <w:pPr>
        <w:pStyle w:val="12"/>
      </w:pPr>
      <w:r>
        <w:t>128     Bus2IP_WrReq                   : in  std_logic;</w:t>
      </w:r>
    </w:p>
    <w:p w:rsidR="00A733DA" w:rsidRDefault="00A733DA" w:rsidP="00A733DA">
      <w:pPr>
        <w:pStyle w:val="12"/>
      </w:pPr>
      <w:r>
        <w:t>129     IP2Bus_AddrAck                 : out std_logic;</w:t>
      </w:r>
    </w:p>
    <w:p w:rsidR="00A733DA" w:rsidRDefault="00A733DA" w:rsidP="00A733DA">
      <w:pPr>
        <w:pStyle w:val="12"/>
      </w:pPr>
      <w:r>
        <w:t>130     IP2Bus_Data                    : out std_logic_vector(C_SLV_DWIDTH-1 downto 0);</w:t>
      </w:r>
    </w:p>
    <w:p w:rsidR="00A733DA" w:rsidRDefault="00A733DA" w:rsidP="00A733DA">
      <w:pPr>
        <w:pStyle w:val="12"/>
      </w:pPr>
      <w:r>
        <w:t>131     IP2Bus_RdAck                   : out std_logic;</w:t>
      </w:r>
    </w:p>
    <w:p w:rsidR="00A733DA" w:rsidRDefault="00A733DA" w:rsidP="00A733DA">
      <w:pPr>
        <w:pStyle w:val="12"/>
      </w:pPr>
      <w:r>
        <w:t>132     IP2Bus_WrAck                   : out std_logic;</w:t>
      </w:r>
    </w:p>
    <w:p w:rsidR="00A733DA" w:rsidRDefault="00A733DA" w:rsidP="00A733DA">
      <w:pPr>
        <w:pStyle w:val="12"/>
      </w:pPr>
      <w:r>
        <w:t>133     IP2Bus_Error                   : out std_logic;</w:t>
      </w:r>
    </w:p>
    <w:p w:rsidR="00A733DA" w:rsidRDefault="00A733DA" w:rsidP="00A733DA">
      <w:pPr>
        <w:pStyle w:val="12"/>
      </w:pPr>
      <w:r>
        <w:t>134     Type_of_xfer                   : out std_logic</w:t>
      </w:r>
    </w:p>
    <w:p w:rsidR="00A733DA" w:rsidRDefault="00A733DA" w:rsidP="00A733DA">
      <w:pPr>
        <w:pStyle w:val="12"/>
      </w:pPr>
      <w:r>
        <w:t>135     -- DO NOT EDIT ABOVE THIS LINE ---------------------</w:t>
      </w:r>
    </w:p>
    <w:p w:rsidR="00A733DA" w:rsidRDefault="00A733DA" w:rsidP="00A733DA">
      <w:pPr>
        <w:pStyle w:val="12"/>
      </w:pPr>
      <w:r>
        <w:t>136   );</w:t>
      </w:r>
    </w:p>
    <w:p w:rsidR="00A733DA" w:rsidRDefault="00A733DA" w:rsidP="00A733DA">
      <w:pPr>
        <w:pStyle w:val="12"/>
      </w:pPr>
      <w:r>
        <w:t xml:space="preserve">137 </w:t>
      </w:r>
    </w:p>
    <w:p w:rsidR="00A733DA" w:rsidRDefault="00A733DA" w:rsidP="00A733DA">
      <w:pPr>
        <w:pStyle w:val="12"/>
      </w:pPr>
      <w:r>
        <w:t>138   attribute MAX_FANOUT : string;</w:t>
      </w:r>
    </w:p>
    <w:p w:rsidR="00A733DA" w:rsidRDefault="00A733DA" w:rsidP="00A733DA">
      <w:pPr>
        <w:pStyle w:val="12"/>
      </w:pPr>
      <w:r>
        <w:t>139   attribute SIGIS : string;</w:t>
      </w:r>
    </w:p>
    <w:p w:rsidR="00A733DA" w:rsidRDefault="00A733DA" w:rsidP="00A733DA">
      <w:pPr>
        <w:pStyle w:val="12"/>
      </w:pPr>
      <w:r>
        <w:t xml:space="preserve">140 </w:t>
      </w:r>
    </w:p>
    <w:p w:rsidR="00A733DA" w:rsidRDefault="00A733DA" w:rsidP="00A733DA">
      <w:pPr>
        <w:pStyle w:val="12"/>
      </w:pPr>
      <w:r>
        <w:t>141   attribute SIGIS of Bus2IP_Clk    : signal is "CLK";</w:t>
      </w:r>
    </w:p>
    <w:p w:rsidR="00A733DA" w:rsidRDefault="00A733DA" w:rsidP="00A733DA">
      <w:pPr>
        <w:pStyle w:val="12"/>
      </w:pPr>
      <w:r>
        <w:t>142   attribute SIGIS of Bus2IP_Resetn : signal is "RST";</w:t>
      </w:r>
    </w:p>
    <w:p w:rsidR="00A733DA" w:rsidRDefault="00A733DA" w:rsidP="00A733DA">
      <w:pPr>
        <w:pStyle w:val="12"/>
      </w:pPr>
      <w:r>
        <w:t xml:space="preserve">143 </w:t>
      </w:r>
    </w:p>
    <w:p w:rsidR="00A733DA" w:rsidRDefault="00A733DA" w:rsidP="00A733DA">
      <w:pPr>
        <w:pStyle w:val="12"/>
      </w:pPr>
      <w:r>
        <w:t>144 end entity user_logic;</w:t>
      </w:r>
    </w:p>
    <w:p w:rsidR="00A733DA" w:rsidRDefault="00A733DA" w:rsidP="00A733DA">
      <w:pPr>
        <w:pStyle w:val="12"/>
      </w:pPr>
      <w:r>
        <w:t xml:space="preserve">145 </w:t>
      </w:r>
    </w:p>
    <w:p w:rsidR="00A733DA" w:rsidRDefault="00A733DA" w:rsidP="00A733DA">
      <w:pPr>
        <w:pStyle w:val="12"/>
      </w:pPr>
      <w:r>
        <w:t>146 ------------------------------------------------------------------------------</w:t>
      </w:r>
    </w:p>
    <w:p w:rsidR="00A733DA" w:rsidRDefault="00A733DA" w:rsidP="00A733DA">
      <w:pPr>
        <w:pStyle w:val="12"/>
      </w:pPr>
      <w:r>
        <w:t>147 -- Architecture section</w:t>
      </w:r>
    </w:p>
    <w:p w:rsidR="00A733DA" w:rsidRDefault="00A733DA" w:rsidP="00A733DA">
      <w:pPr>
        <w:pStyle w:val="12"/>
      </w:pPr>
      <w:r>
        <w:t>148 ------------------------------------------------------------------------------</w:t>
      </w:r>
    </w:p>
    <w:p w:rsidR="00A733DA" w:rsidRDefault="00A733DA" w:rsidP="00A733DA">
      <w:pPr>
        <w:pStyle w:val="12"/>
      </w:pPr>
      <w:r>
        <w:t xml:space="preserve">149 </w:t>
      </w:r>
    </w:p>
    <w:p w:rsidR="00A733DA" w:rsidRDefault="00A733DA" w:rsidP="00A733DA">
      <w:pPr>
        <w:pStyle w:val="12"/>
      </w:pPr>
      <w:r>
        <w:t>150 architecture IMP of user_logic is</w:t>
      </w:r>
    </w:p>
    <w:p w:rsidR="00A733DA" w:rsidRDefault="00A733DA" w:rsidP="00A733DA">
      <w:pPr>
        <w:pStyle w:val="12"/>
      </w:pPr>
      <w:r>
        <w:t xml:space="preserve">151 </w:t>
      </w:r>
    </w:p>
    <w:p w:rsidR="00A733DA" w:rsidRDefault="00A733DA" w:rsidP="00A733DA">
      <w:pPr>
        <w:pStyle w:val="12"/>
      </w:pPr>
      <w:r>
        <w:t>152   --USER signal declarations added here, as needed for user logic</w:t>
      </w:r>
    </w:p>
    <w:p w:rsidR="00A733DA" w:rsidRDefault="00A733DA" w:rsidP="00A733DA">
      <w:pPr>
        <w:pStyle w:val="12"/>
      </w:pPr>
      <w:r>
        <w:lastRenderedPageBreak/>
        <w:t xml:space="preserve">153 </w:t>
      </w:r>
    </w:p>
    <w:p w:rsidR="00A733DA" w:rsidRDefault="00A733DA" w:rsidP="00A733DA">
      <w:pPr>
        <w:pStyle w:val="12"/>
      </w:pPr>
      <w:r>
        <w:t>154   ------------------------------------------</w:t>
      </w:r>
    </w:p>
    <w:p w:rsidR="00A733DA" w:rsidRDefault="00A733DA" w:rsidP="00A733DA">
      <w:pPr>
        <w:pStyle w:val="12"/>
      </w:pPr>
      <w:r>
        <w:t>155   -- Signals for user logic memory space example</w:t>
      </w:r>
    </w:p>
    <w:p w:rsidR="00A733DA" w:rsidRDefault="00A733DA" w:rsidP="00A733DA">
      <w:pPr>
        <w:pStyle w:val="12"/>
      </w:pPr>
      <w:r>
        <w:t>156   ------------------------------------------</w:t>
      </w:r>
    </w:p>
    <w:p w:rsidR="00A733DA" w:rsidRDefault="00A733DA" w:rsidP="00A733DA">
      <w:pPr>
        <w:pStyle w:val="12"/>
      </w:pPr>
      <w:r>
        <w:t>157   type BYTE_RAM_TYPE is array (0 to 255) of std_logic_vector(7 downto 0);</w:t>
      </w:r>
    </w:p>
    <w:p w:rsidR="00A733DA" w:rsidRDefault="00A733DA" w:rsidP="00A733DA">
      <w:pPr>
        <w:pStyle w:val="12"/>
      </w:pPr>
      <w:r>
        <w:t>158   type DO_TYPE is array (0 to C_NUM_MEM-1) of std_logic_vector(C_SLV_DWIDTH-1 downto 0);</w:t>
      </w:r>
    </w:p>
    <w:p w:rsidR="00A733DA" w:rsidRDefault="00A733DA" w:rsidP="00A733DA">
      <w:pPr>
        <w:pStyle w:val="12"/>
      </w:pPr>
      <w:r>
        <w:t>159   signal mem_data_out                   : DO_TYPE;</w:t>
      </w:r>
    </w:p>
    <w:p w:rsidR="00A733DA" w:rsidRDefault="00A733DA" w:rsidP="00A733DA">
      <w:pPr>
        <w:pStyle w:val="12"/>
      </w:pPr>
      <w:r>
        <w:t>160   signal mem_address                    : std_logic_vector(7 downto 0);</w:t>
      </w:r>
    </w:p>
    <w:p w:rsidR="00A733DA" w:rsidRDefault="00A733DA" w:rsidP="00A733DA">
      <w:pPr>
        <w:pStyle w:val="12"/>
      </w:pPr>
      <w:r>
        <w:t>161   signal mem_select                     : std_logic_vector(0 to 3);</w:t>
      </w:r>
    </w:p>
    <w:p w:rsidR="00A733DA" w:rsidRDefault="00A733DA" w:rsidP="00A733DA">
      <w:pPr>
        <w:pStyle w:val="12"/>
      </w:pPr>
      <w:r>
        <w:t>162   signal mem_read_enable                : std_logic;</w:t>
      </w:r>
    </w:p>
    <w:p w:rsidR="00A733DA" w:rsidRDefault="00A733DA" w:rsidP="00A733DA">
      <w:pPr>
        <w:pStyle w:val="12"/>
      </w:pPr>
      <w:r>
        <w:t>163   signal mem_ip2bus_data                : std_logic_vector(C_SLV_DWIDTH-1 downto 0);</w:t>
      </w:r>
    </w:p>
    <w:p w:rsidR="00A733DA" w:rsidRDefault="00A733DA" w:rsidP="00A733DA">
      <w:pPr>
        <w:pStyle w:val="12"/>
      </w:pPr>
      <w:r>
        <w:t>164   signal mem_read_ack_dly1              : std_logic;</w:t>
      </w:r>
    </w:p>
    <w:p w:rsidR="00A733DA" w:rsidRDefault="00A733DA" w:rsidP="00A733DA">
      <w:pPr>
        <w:pStyle w:val="12"/>
      </w:pPr>
      <w:r>
        <w:t>165   signal mem_read_ack_dly2              : std_logic;</w:t>
      </w:r>
    </w:p>
    <w:p w:rsidR="00A733DA" w:rsidRDefault="00A733DA" w:rsidP="00A733DA">
      <w:pPr>
        <w:pStyle w:val="12"/>
      </w:pPr>
      <w:r>
        <w:t>166   signal mem_read_ack                   : std_logic;</w:t>
      </w:r>
    </w:p>
    <w:p w:rsidR="00A733DA" w:rsidRDefault="00A733DA" w:rsidP="00A733DA">
      <w:pPr>
        <w:pStyle w:val="12"/>
      </w:pPr>
      <w:r>
        <w:t>167   signal mem_write_ack                  : std_logic;</w:t>
      </w:r>
    </w:p>
    <w:p w:rsidR="00A733DA" w:rsidRDefault="00A733DA" w:rsidP="00A733DA">
      <w:pPr>
        <w:pStyle w:val="12"/>
      </w:pPr>
      <w:r>
        <w:t xml:space="preserve">168 </w:t>
      </w:r>
    </w:p>
    <w:p w:rsidR="00A733DA" w:rsidRDefault="00A733DA" w:rsidP="00A733DA">
      <w:pPr>
        <w:pStyle w:val="12"/>
      </w:pPr>
      <w:r>
        <w:t>169 begin</w:t>
      </w:r>
    </w:p>
    <w:p w:rsidR="00A733DA" w:rsidRDefault="00A733DA" w:rsidP="00A733DA">
      <w:pPr>
        <w:pStyle w:val="12"/>
      </w:pPr>
      <w:r>
        <w:t xml:space="preserve">170 </w:t>
      </w:r>
    </w:p>
    <w:p w:rsidR="00A733DA" w:rsidRDefault="00A733DA" w:rsidP="00A733DA">
      <w:pPr>
        <w:pStyle w:val="12"/>
      </w:pPr>
      <w:r>
        <w:t>171   --USER logic implementation added here</w:t>
      </w:r>
    </w:p>
    <w:p w:rsidR="00A733DA" w:rsidRDefault="00A733DA" w:rsidP="00A733DA">
      <w:pPr>
        <w:pStyle w:val="12"/>
      </w:pPr>
      <w:r>
        <w:t xml:space="preserve">172 </w:t>
      </w:r>
    </w:p>
    <w:p w:rsidR="00A733DA" w:rsidRDefault="00A733DA" w:rsidP="00A733DA">
      <w:pPr>
        <w:pStyle w:val="12"/>
      </w:pPr>
      <w:r>
        <w:t>173   ------------------------------------------</w:t>
      </w:r>
    </w:p>
    <w:p w:rsidR="00A733DA" w:rsidRDefault="00A733DA" w:rsidP="00A733DA">
      <w:pPr>
        <w:pStyle w:val="12"/>
      </w:pPr>
      <w:r>
        <w:t>174   -- Example code to access user logic memory region</w:t>
      </w:r>
    </w:p>
    <w:p w:rsidR="00A733DA" w:rsidRDefault="00A733DA" w:rsidP="00A733DA">
      <w:pPr>
        <w:pStyle w:val="12"/>
      </w:pPr>
      <w:r>
        <w:t xml:space="preserve">175   -- </w:t>
      </w:r>
    </w:p>
    <w:p w:rsidR="00A733DA" w:rsidRDefault="00A733DA" w:rsidP="00A733DA">
      <w:pPr>
        <w:pStyle w:val="12"/>
      </w:pPr>
      <w:r>
        <w:t>176   -- Note:</w:t>
      </w:r>
    </w:p>
    <w:p w:rsidR="00A733DA" w:rsidRDefault="00A733DA" w:rsidP="00A733DA">
      <w:pPr>
        <w:pStyle w:val="12"/>
      </w:pPr>
      <w:r>
        <w:t>177   -- The example code presented here is to show you one way of using</w:t>
      </w:r>
    </w:p>
    <w:p w:rsidR="00A733DA" w:rsidRDefault="00A733DA" w:rsidP="00A733DA">
      <w:pPr>
        <w:pStyle w:val="12"/>
      </w:pPr>
      <w:r>
        <w:t>178   -- the user logic memory space features. The Bus2IP_Addr, Bus2IP_CS,</w:t>
      </w:r>
    </w:p>
    <w:p w:rsidR="00A733DA" w:rsidRDefault="00A733DA" w:rsidP="00A733DA">
      <w:pPr>
        <w:pStyle w:val="12"/>
      </w:pPr>
      <w:r>
        <w:t>179   -- and Bus2IP_RNW IPIC signals are dedicated to these user logic</w:t>
      </w:r>
    </w:p>
    <w:p w:rsidR="00A733DA" w:rsidRDefault="00A733DA" w:rsidP="00A733DA">
      <w:pPr>
        <w:pStyle w:val="12"/>
      </w:pPr>
      <w:r>
        <w:t>180   -- memory spaces. Each user logic memory space has its own address</w:t>
      </w:r>
    </w:p>
    <w:p w:rsidR="00A733DA" w:rsidRDefault="00A733DA" w:rsidP="00A733DA">
      <w:pPr>
        <w:pStyle w:val="12"/>
      </w:pPr>
      <w:r>
        <w:t>181   -- range and is allocated one bit on the Bus2IP_CS signal to indicated</w:t>
      </w:r>
    </w:p>
    <w:p w:rsidR="00A733DA" w:rsidRDefault="00A733DA" w:rsidP="00A733DA">
      <w:pPr>
        <w:pStyle w:val="12"/>
      </w:pPr>
      <w:r>
        <w:t>182   -- selection of that memory space. Typically these user logic memory</w:t>
      </w:r>
    </w:p>
    <w:p w:rsidR="00A733DA" w:rsidRDefault="00A733DA" w:rsidP="00A733DA">
      <w:pPr>
        <w:pStyle w:val="12"/>
      </w:pPr>
      <w:r>
        <w:t>183   -- spaces are used to implement memory controller type cores, but it</w:t>
      </w:r>
    </w:p>
    <w:p w:rsidR="00A733DA" w:rsidRDefault="00A733DA" w:rsidP="00A733DA">
      <w:pPr>
        <w:pStyle w:val="12"/>
      </w:pPr>
      <w:r>
        <w:t>184   -- can also be used in cores that need to access additional address space</w:t>
      </w:r>
    </w:p>
    <w:p w:rsidR="00A733DA" w:rsidRDefault="00A733DA" w:rsidP="00A733DA">
      <w:pPr>
        <w:pStyle w:val="12"/>
      </w:pPr>
      <w:r>
        <w:t>185   -- (non C_BASEADDR based), s.t. bridges. This code snippet infers</w:t>
      </w:r>
    </w:p>
    <w:p w:rsidR="00A733DA" w:rsidRDefault="00A733DA" w:rsidP="00A733DA">
      <w:pPr>
        <w:pStyle w:val="12"/>
      </w:pPr>
      <w:r>
        <w:t>186   -- 4 256x32-bit (byte accessible) single-port Block RAM by XST.</w:t>
      </w:r>
    </w:p>
    <w:p w:rsidR="00A733DA" w:rsidRDefault="00A733DA" w:rsidP="00A733DA">
      <w:pPr>
        <w:pStyle w:val="12"/>
      </w:pPr>
      <w:r>
        <w:t>187   ------------------------------------------</w:t>
      </w:r>
    </w:p>
    <w:p w:rsidR="00A733DA" w:rsidRDefault="00A733DA" w:rsidP="00A733DA">
      <w:pPr>
        <w:pStyle w:val="12"/>
      </w:pPr>
      <w:r>
        <w:t>188   mem_select      &lt;= Bus2IP_CS;</w:t>
      </w:r>
    </w:p>
    <w:p w:rsidR="00A733DA" w:rsidRDefault="00A733DA" w:rsidP="00A733DA">
      <w:pPr>
        <w:pStyle w:val="12"/>
      </w:pPr>
      <w:r>
        <w:t>189   mem_read_enable &lt;= ( Bus2IP_RdCE(0) or Bus2IP_RdCE(1) or Bus2IP_RdCE(2) or Bus2IP_RdCE(3) );</w:t>
      </w:r>
    </w:p>
    <w:p w:rsidR="00A733DA" w:rsidRDefault="00A733DA" w:rsidP="00A733DA">
      <w:pPr>
        <w:pStyle w:val="12"/>
      </w:pPr>
      <w:r>
        <w:t>190   mem_read_ack    &lt;= mem_read_ack_dly1 and (not mem_read_ack_dly2);</w:t>
      </w:r>
    </w:p>
    <w:p w:rsidR="00A733DA" w:rsidRDefault="00A733DA" w:rsidP="00A733DA">
      <w:pPr>
        <w:pStyle w:val="12"/>
      </w:pPr>
      <w:r>
        <w:t>191   mem_write_ack   &lt;= ( Bus2IP_WrCE(0) or Bus2IP_WrCE(1) or Bus2IP_WrCE(2) or Bus2IP_WrCE(3) );</w:t>
      </w:r>
    </w:p>
    <w:p w:rsidR="00A733DA" w:rsidRDefault="00A733DA" w:rsidP="00A733DA">
      <w:pPr>
        <w:pStyle w:val="12"/>
      </w:pPr>
      <w:r>
        <w:t>192   mem_address     &lt;= Bus2IP_Addr(9 downto 2);</w:t>
      </w:r>
    </w:p>
    <w:p w:rsidR="00A733DA" w:rsidRDefault="00A733DA" w:rsidP="00A733DA">
      <w:pPr>
        <w:pStyle w:val="12"/>
      </w:pPr>
      <w:r>
        <w:t xml:space="preserve">193 </w:t>
      </w:r>
    </w:p>
    <w:p w:rsidR="00A733DA" w:rsidRDefault="00A733DA" w:rsidP="00A733DA">
      <w:pPr>
        <w:pStyle w:val="12"/>
      </w:pPr>
      <w:r>
        <w:t>194   -- this process generates the read acknowledge 1 clock after read enable</w:t>
      </w:r>
    </w:p>
    <w:p w:rsidR="00A733DA" w:rsidRDefault="00A733DA" w:rsidP="00A733DA">
      <w:pPr>
        <w:pStyle w:val="12"/>
      </w:pPr>
      <w:r>
        <w:t>195   -- is presented to the BRAM block. The BRAM block has a 1 clock delay</w:t>
      </w:r>
    </w:p>
    <w:p w:rsidR="00A733DA" w:rsidRDefault="00A733DA" w:rsidP="00A733DA">
      <w:pPr>
        <w:pStyle w:val="12"/>
      </w:pPr>
      <w:r>
        <w:t>196   -- from read enable to data out.</w:t>
      </w:r>
    </w:p>
    <w:p w:rsidR="00A733DA" w:rsidRDefault="00A733DA" w:rsidP="00A733DA">
      <w:pPr>
        <w:pStyle w:val="12"/>
      </w:pPr>
      <w:r>
        <w:t>197   BRAM_RD_ACK_PROC : process( Bus2IP_Clk ) is</w:t>
      </w:r>
    </w:p>
    <w:p w:rsidR="00A733DA" w:rsidRDefault="00A733DA" w:rsidP="00A733DA">
      <w:pPr>
        <w:pStyle w:val="12"/>
      </w:pPr>
      <w:r>
        <w:t>198   begin</w:t>
      </w:r>
    </w:p>
    <w:p w:rsidR="00A733DA" w:rsidRDefault="00A733DA" w:rsidP="00A733DA">
      <w:pPr>
        <w:pStyle w:val="12"/>
      </w:pPr>
      <w:r>
        <w:t xml:space="preserve">199 </w:t>
      </w:r>
    </w:p>
    <w:p w:rsidR="00A733DA" w:rsidRDefault="00A733DA" w:rsidP="00A733DA">
      <w:pPr>
        <w:pStyle w:val="12"/>
      </w:pPr>
      <w:r>
        <w:t>200     if ( Bus2IP_Clk'event and Bus2IP_Clk = '1' ) then</w:t>
      </w:r>
    </w:p>
    <w:p w:rsidR="00A733DA" w:rsidRDefault="00A733DA" w:rsidP="00A733DA">
      <w:pPr>
        <w:pStyle w:val="12"/>
      </w:pPr>
      <w:r>
        <w:t>201       if ( Bus2IP_Resetn = '0' ) then</w:t>
      </w:r>
    </w:p>
    <w:p w:rsidR="00A733DA" w:rsidRDefault="00A733DA" w:rsidP="00A733DA">
      <w:pPr>
        <w:pStyle w:val="12"/>
      </w:pPr>
      <w:r>
        <w:t>202         mem_read_ack_dly1 &lt;= '0';</w:t>
      </w:r>
    </w:p>
    <w:p w:rsidR="00A733DA" w:rsidRDefault="00A733DA" w:rsidP="00A733DA">
      <w:pPr>
        <w:pStyle w:val="12"/>
      </w:pPr>
      <w:r>
        <w:t>203         mem_read_ack_dly2 &lt;= '0';</w:t>
      </w:r>
    </w:p>
    <w:p w:rsidR="00A733DA" w:rsidRDefault="00A733DA" w:rsidP="00A733DA">
      <w:pPr>
        <w:pStyle w:val="12"/>
      </w:pPr>
      <w:r>
        <w:t>204       else</w:t>
      </w:r>
    </w:p>
    <w:p w:rsidR="00A733DA" w:rsidRDefault="00A733DA" w:rsidP="00A733DA">
      <w:pPr>
        <w:pStyle w:val="12"/>
      </w:pPr>
      <w:r>
        <w:t>205         mem_read_ack_dly1 &lt;= mem_read_enable;</w:t>
      </w:r>
    </w:p>
    <w:p w:rsidR="00A733DA" w:rsidRDefault="00A733DA" w:rsidP="00A733DA">
      <w:pPr>
        <w:pStyle w:val="12"/>
      </w:pPr>
      <w:r>
        <w:t>206         mem_read_ack_dly2 &lt;= mem_read_ack_dly1;</w:t>
      </w:r>
    </w:p>
    <w:p w:rsidR="00A733DA" w:rsidRDefault="00A733DA" w:rsidP="00A733DA">
      <w:pPr>
        <w:pStyle w:val="12"/>
      </w:pPr>
      <w:r>
        <w:t>207       end if;</w:t>
      </w:r>
    </w:p>
    <w:p w:rsidR="00A733DA" w:rsidRDefault="00A733DA" w:rsidP="00A733DA">
      <w:pPr>
        <w:pStyle w:val="12"/>
      </w:pPr>
      <w:r>
        <w:t>208     end if;</w:t>
      </w:r>
    </w:p>
    <w:p w:rsidR="00A733DA" w:rsidRDefault="00A733DA" w:rsidP="00A733DA">
      <w:pPr>
        <w:pStyle w:val="12"/>
      </w:pPr>
      <w:r>
        <w:t xml:space="preserve">209 </w:t>
      </w:r>
    </w:p>
    <w:p w:rsidR="00A733DA" w:rsidRDefault="00A733DA" w:rsidP="00A733DA">
      <w:pPr>
        <w:pStyle w:val="12"/>
      </w:pPr>
      <w:r>
        <w:t>210   end process BRAM_RD_ACK_PROC;</w:t>
      </w:r>
    </w:p>
    <w:p w:rsidR="00A733DA" w:rsidRDefault="00A733DA" w:rsidP="00A733DA">
      <w:pPr>
        <w:pStyle w:val="12"/>
      </w:pPr>
      <w:r>
        <w:t xml:space="preserve">211 </w:t>
      </w:r>
    </w:p>
    <w:p w:rsidR="00A733DA" w:rsidRDefault="00A733DA" w:rsidP="00A733DA">
      <w:pPr>
        <w:pStyle w:val="12"/>
      </w:pPr>
      <w:r>
        <w:t>212   -- implement Block RAM(s)</w:t>
      </w:r>
    </w:p>
    <w:p w:rsidR="00A733DA" w:rsidRDefault="00A733DA" w:rsidP="00A733DA">
      <w:pPr>
        <w:pStyle w:val="12"/>
      </w:pPr>
      <w:r>
        <w:t>213   BRAM_GEN : for i in 0 to C_NUM_MEM-1 generate</w:t>
      </w:r>
    </w:p>
    <w:p w:rsidR="00A733DA" w:rsidRDefault="00A733DA" w:rsidP="00A733DA">
      <w:pPr>
        <w:pStyle w:val="12"/>
      </w:pPr>
      <w:r>
        <w:lastRenderedPageBreak/>
        <w:t>214     constant NUM_BYTE_LANES : integer := (C_SLV_DWIDTH+7)/8;</w:t>
      </w:r>
    </w:p>
    <w:p w:rsidR="00A733DA" w:rsidRDefault="00A733DA" w:rsidP="00A733DA">
      <w:pPr>
        <w:pStyle w:val="12"/>
      </w:pPr>
      <w:r>
        <w:t>215   begin</w:t>
      </w:r>
    </w:p>
    <w:p w:rsidR="00A733DA" w:rsidRDefault="00A733DA" w:rsidP="00A733DA">
      <w:pPr>
        <w:pStyle w:val="12"/>
      </w:pPr>
      <w:r>
        <w:t xml:space="preserve">216 </w:t>
      </w:r>
    </w:p>
    <w:p w:rsidR="00A733DA" w:rsidRDefault="00A733DA" w:rsidP="00A733DA">
      <w:pPr>
        <w:pStyle w:val="12"/>
      </w:pPr>
      <w:r>
        <w:t>217     BYTE_BRAM_GEN : for byte_index in 0 to NUM_BYTE_LANES-1 generate</w:t>
      </w:r>
    </w:p>
    <w:p w:rsidR="00A733DA" w:rsidRDefault="00A733DA" w:rsidP="00A733DA">
      <w:pPr>
        <w:pStyle w:val="12"/>
      </w:pPr>
      <w:r>
        <w:t>218       signal ram           : BYTE_RAM_TYPE;</w:t>
      </w:r>
    </w:p>
    <w:p w:rsidR="00A733DA" w:rsidRDefault="00A733DA" w:rsidP="00A733DA">
      <w:pPr>
        <w:pStyle w:val="12"/>
      </w:pPr>
      <w:r>
        <w:t>219       signal write_enable  : std_logic;</w:t>
      </w:r>
    </w:p>
    <w:p w:rsidR="00A733DA" w:rsidRDefault="00A733DA" w:rsidP="00A733DA">
      <w:pPr>
        <w:pStyle w:val="12"/>
      </w:pPr>
      <w:r>
        <w:t>220       signal data_in       : std_logic_vector(7 downto 0);</w:t>
      </w:r>
    </w:p>
    <w:p w:rsidR="00A733DA" w:rsidRDefault="00A733DA" w:rsidP="00A733DA">
      <w:pPr>
        <w:pStyle w:val="12"/>
      </w:pPr>
      <w:r>
        <w:t>221       signal data_out      : std_logic_vector(7 downto 0);</w:t>
      </w:r>
    </w:p>
    <w:p w:rsidR="00A733DA" w:rsidRDefault="00A733DA" w:rsidP="00A733DA">
      <w:pPr>
        <w:pStyle w:val="12"/>
      </w:pPr>
      <w:r>
        <w:t>222       signal read_address  : std_logic_vector(7 downto 0);</w:t>
      </w:r>
    </w:p>
    <w:p w:rsidR="00A733DA" w:rsidRDefault="00A733DA" w:rsidP="00A733DA">
      <w:pPr>
        <w:pStyle w:val="12"/>
      </w:pPr>
      <w:r>
        <w:t>223     begin</w:t>
      </w:r>
    </w:p>
    <w:p w:rsidR="00A733DA" w:rsidRDefault="00A733DA" w:rsidP="00A733DA">
      <w:pPr>
        <w:pStyle w:val="12"/>
      </w:pPr>
      <w:r>
        <w:t xml:space="preserve">224 </w:t>
      </w:r>
    </w:p>
    <w:p w:rsidR="00A733DA" w:rsidRDefault="00A733DA" w:rsidP="00A733DA">
      <w:pPr>
        <w:pStyle w:val="12"/>
      </w:pPr>
      <w:r>
        <w:t>225       write_enable &lt;= Bus2IP_WrCE(i) and Bus2IP_BE(byte_index);</w:t>
      </w:r>
    </w:p>
    <w:p w:rsidR="00A733DA" w:rsidRDefault="00A733DA" w:rsidP="00A733DA">
      <w:pPr>
        <w:pStyle w:val="12"/>
      </w:pPr>
      <w:r>
        <w:t xml:space="preserve">226 </w:t>
      </w:r>
    </w:p>
    <w:p w:rsidR="00A733DA" w:rsidRDefault="00A733DA" w:rsidP="00A733DA">
      <w:pPr>
        <w:pStyle w:val="12"/>
      </w:pPr>
      <w:r>
        <w:t>227       data_in &lt;= Bus2IP_Data(byte_index*8+7 downto byte_index*8);</w:t>
      </w:r>
    </w:p>
    <w:p w:rsidR="00A733DA" w:rsidRDefault="00A733DA" w:rsidP="00A733DA">
      <w:pPr>
        <w:pStyle w:val="12"/>
      </w:pPr>
      <w:r>
        <w:t>228       BYTE_RAM_PROC : process( Bus2IP_Clk ) is</w:t>
      </w:r>
    </w:p>
    <w:p w:rsidR="00A733DA" w:rsidRDefault="00A733DA" w:rsidP="00A733DA">
      <w:pPr>
        <w:pStyle w:val="12"/>
      </w:pPr>
      <w:r>
        <w:t>229       begin</w:t>
      </w:r>
    </w:p>
    <w:p w:rsidR="00A733DA" w:rsidRDefault="00A733DA" w:rsidP="00A733DA">
      <w:pPr>
        <w:pStyle w:val="12"/>
      </w:pPr>
      <w:r>
        <w:t xml:space="preserve">230 </w:t>
      </w:r>
    </w:p>
    <w:p w:rsidR="00A733DA" w:rsidRDefault="00A733DA" w:rsidP="00A733DA">
      <w:pPr>
        <w:pStyle w:val="12"/>
      </w:pPr>
      <w:r>
        <w:t>231         if ( Bus2IP_Clk'event and Bus2IP_Clk = '1' ) then</w:t>
      </w:r>
    </w:p>
    <w:p w:rsidR="00A733DA" w:rsidRDefault="00A733DA" w:rsidP="00A733DA">
      <w:pPr>
        <w:pStyle w:val="12"/>
      </w:pPr>
      <w:r>
        <w:t>232           if ( write_enable = '1' ) then</w:t>
      </w:r>
    </w:p>
    <w:p w:rsidR="00A733DA" w:rsidRDefault="00A733DA" w:rsidP="00A733DA">
      <w:pPr>
        <w:pStyle w:val="12"/>
      </w:pPr>
      <w:r>
        <w:t>233             ram(CONV_INTEGER(mem_address)) &lt;= data_in;</w:t>
      </w:r>
    </w:p>
    <w:p w:rsidR="00A733DA" w:rsidRDefault="00A733DA" w:rsidP="00A733DA">
      <w:pPr>
        <w:pStyle w:val="12"/>
      </w:pPr>
      <w:r>
        <w:t>234           end if;</w:t>
      </w:r>
    </w:p>
    <w:p w:rsidR="00A733DA" w:rsidRDefault="00A733DA" w:rsidP="00A733DA">
      <w:pPr>
        <w:pStyle w:val="12"/>
      </w:pPr>
      <w:r>
        <w:t>235           read_address &lt;= mem_address;</w:t>
      </w:r>
    </w:p>
    <w:p w:rsidR="00A733DA" w:rsidRDefault="00A733DA" w:rsidP="00A733DA">
      <w:pPr>
        <w:pStyle w:val="12"/>
      </w:pPr>
      <w:r>
        <w:t>236         end if;</w:t>
      </w:r>
    </w:p>
    <w:p w:rsidR="00A733DA" w:rsidRDefault="00A733DA" w:rsidP="00A733DA">
      <w:pPr>
        <w:pStyle w:val="12"/>
      </w:pPr>
      <w:r>
        <w:t xml:space="preserve">237 </w:t>
      </w:r>
    </w:p>
    <w:p w:rsidR="00A733DA" w:rsidRDefault="00A733DA" w:rsidP="00A733DA">
      <w:pPr>
        <w:pStyle w:val="12"/>
      </w:pPr>
      <w:r>
        <w:t>238       end process BYTE_RAM_PROC;</w:t>
      </w:r>
    </w:p>
    <w:p w:rsidR="00A733DA" w:rsidRDefault="00A733DA" w:rsidP="00A733DA">
      <w:pPr>
        <w:pStyle w:val="12"/>
      </w:pPr>
      <w:r>
        <w:t xml:space="preserve">239 </w:t>
      </w:r>
    </w:p>
    <w:p w:rsidR="00A733DA" w:rsidRDefault="00A733DA" w:rsidP="00A733DA">
      <w:pPr>
        <w:pStyle w:val="12"/>
      </w:pPr>
      <w:r>
        <w:t>240       data_out &lt;= ram(CONV_INTEGER(read_address));</w:t>
      </w:r>
    </w:p>
    <w:p w:rsidR="00A733DA" w:rsidRDefault="00A733DA" w:rsidP="00A733DA">
      <w:pPr>
        <w:pStyle w:val="12"/>
      </w:pPr>
      <w:r>
        <w:t xml:space="preserve">241 </w:t>
      </w:r>
    </w:p>
    <w:p w:rsidR="00A733DA" w:rsidRDefault="00A733DA" w:rsidP="00A733DA">
      <w:pPr>
        <w:pStyle w:val="12"/>
      </w:pPr>
      <w:r>
        <w:t>242       mem_data_out(i)(byte_index*8+7 downto byte_index*8) &lt;= data_out;</w:t>
      </w:r>
    </w:p>
    <w:p w:rsidR="00A733DA" w:rsidRDefault="00A733DA" w:rsidP="00A733DA">
      <w:pPr>
        <w:pStyle w:val="12"/>
      </w:pPr>
      <w:r>
        <w:t xml:space="preserve">243 </w:t>
      </w:r>
    </w:p>
    <w:p w:rsidR="00A733DA" w:rsidRDefault="00A733DA" w:rsidP="00A733DA">
      <w:pPr>
        <w:pStyle w:val="12"/>
      </w:pPr>
      <w:r>
        <w:t>244     end generate BYTE_BRAM_GEN;</w:t>
      </w:r>
    </w:p>
    <w:p w:rsidR="00A733DA" w:rsidRDefault="00A733DA" w:rsidP="00A733DA">
      <w:pPr>
        <w:pStyle w:val="12"/>
      </w:pPr>
      <w:r>
        <w:t xml:space="preserve">245 </w:t>
      </w:r>
    </w:p>
    <w:p w:rsidR="00A733DA" w:rsidRDefault="00A733DA" w:rsidP="00A733DA">
      <w:pPr>
        <w:pStyle w:val="12"/>
      </w:pPr>
      <w:r>
        <w:t>246   end generate BRAM_GEN;</w:t>
      </w:r>
    </w:p>
    <w:p w:rsidR="00A733DA" w:rsidRDefault="00A733DA" w:rsidP="00A733DA">
      <w:pPr>
        <w:pStyle w:val="12"/>
      </w:pPr>
      <w:r>
        <w:t xml:space="preserve">247 </w:t>
      </w:r>
    </w:p>
    <w:p w:rsidR="00A733DA" w:rsidRDefault="00A733DA" w:rsidP="00A733DA">
      <w:pPr>
        <w:pStyle w:val="12"/>
      </w:pPr>
      <w:r>
        <w:t>248   -- implement Block RAM read mux</w:t>
      </w:r>
    </w:p>
    <w:p w:rsidR="00A733DA" w:rsidRDefault="00A733DA" w:rsidP="00A733DA">
      <w:pPr>
        <w:pStyle w:val="12"/>
      </w:pPr>
      <w:r>
        <w:t>249   MEM_IP2BUS_DATA_PROC : process( mem_data_out, mem_select ) is</w:t>
      </w:r>
    </w:p>
    <w:p w:rsidR="00A733DA" w:rsidRDefault="00A733DA" w:rsidP="00A733DA">
      <w:pPr>
        <w:pStyle w:val="12"/>
      </w:pPr>
      <w:r>
        <w:t>250   begin</w:t>
      </w:r>
    </w:p>
    <w:p w:rsidR="00A733DA" w:rsidRDefault="00A733DA" w:rsidP="00A733DA">
      <w:pPr>
        <w:pStyle w:val="12"/>
      </w:pPr>
      <w:r>
        <w:t xml:space="preserve">251 </w:t>
      </w:r>
    </w:p>
    <w:p w:rsidR="00A733DA" w:rsidRDefault="00A733DA" w:rsidP="00A733DA">
      <w:pPr>
        <w:pStyle w:val="12"/>
      </w:pPr>
      <w:r>
        <w:t>252     case mem_select is</w:t>
      </w:r>
    </w:p>
    <w:p w:rsidR="00A733DA" w:rsidRDefault="00A733DA" w:rsidP="00A733DA">
      <w:pPr>
        <w:pStyle w:val="12"/>
      </w:pPr>
      <w:r>
        <w:t>253       when "0001" =&gt; mem_ip2bus_data &lt;= mem_data_out(0);</w:t>
      </w:r>
    </w:p>
    <w:p w:rsidR="00A733DA" w:rsidRDefault="00A733DA" w:rsidP="00A733DA">
      <w:pPr>
        <w:pStyle w:val="12"/>
      </w:pPr>
      <w:r>
        <w:t>254       when "0010" =&gt; mem_ip2bus_data &lt;= mem_data_out(1);</w:t>
      </w:r>
    </w:p>
    <w:p w:rsidR="00A733DA" w:rsidRDefault="00A733DA" w:rsidP="00A733DA">
      <w:pPr>
        <w:pStyle w:val="12"/>
      </w:pPr>
      <w:r>
        <w:t>255       when "0100" =&gt; mem_ip2bus_data &lt;= mem_data_out(2);</w:t>
      </w:r>
    </w:p>
    <w:p w:rsidR="00A733DA" w:rsidRDefault="00A733DA" w:rsidP="00A733DA">
      <w:pPr>
        <w:pStyle w:val="12"/>
      </w:pPr>
      <w:r>
        <w:t>256       when "1000" =&gt; mem_ip2bus_data &lt;= mem_data_out(3);</w:t>
      </w:r>
    </w:p>
    <w:p w:rsidR="00A733DA" w:rsidRDefault="00A733DA" w:rsidP="00A733DA">
      <w:pPr>
        <w:pStyle w:val="12"/>
      </w:pPr>
      <w:r>
        <w:t>257       when others =&gt; mem_ip2bus_data &lt;= (others =&gt; '0');</w:t>
      </w:r>
    </w:p>
    <w:p w:rsidR="00A733DA" w:rsidRDefault="00A733DA" w:rsidP="00A733DA">
      <w:pPr>
        <w:pStyle w:val="12"/>
      </w:pPr>
      <w:r>
        <w:t>258     end case;</w:t>
      </w:r>
    </w:p>
    <w:p w:rsidR="00A733DA" w:rsidRDefault="00A733DA" w:rsidP="00A733DA">
      <w:pPr>
        <w:pStyle w:val="12"/>
      </w:pPr>
      <w:r>
        <w:t xml:space="preserve">259 </w:t>
      </w:r>
    </w:p>
    <w:p w:rsidR="00A733DA" w:rsidRDefault="00A733DA" w:rsidP="00A733DA">
      <w:pPr>
        <w:pStyle w:val="12"/>
      </w:pPr>
      <w:r>
        <w:t>260   end process MEM_IP2BUS_DATA_PROC;</w:t>
      </w:r>
    </w:p>
    <w:p w:rsidR="00A733DA" w:rsidRDefault="00A733DA" w:rsidP="00A733DA">
      <w:pPr>
        <w:pStyle w:val="12"/>
      </w:pPr>
      <w:r>
        <w:t xml:space="preserve">261 </w:t>
      </w:r>
    </w:p>
    <w:p w:rsidR="00A733DA" w:rsidRDefault="00A733DA" w:rsidP="00A733DA">
      <w:pPr>
        <w:pStyle w:val="12"/>
      </w:pPr>
      <w:r>
        <w:t>262   ------------------------------------------</w:t>
      </w:r>
    </w:p>
    <w:p w:rsidR="00A733DA" w:rsidRDefault="00A733DA" w:rsidP="00A733DA">
      <w:pPr>
        <w:pStyle w:val="12"/>
      </w:pPr>
      <w:r>
        <w:t>263   -- Example code to drive IP to Bus signals</w:t>
      </w:r>
    </w:p>
    <w:p w:rsidR="00A733DA" w:rsidRDefault="00A733DA" w:rsidP="00A733DA">
      <w:pPr>
        <w:pStyle w:val="12"/>
      </w:pPr>
      <w:r>
        <w:t>264   ------------------------------------------</w:t>
      </w:r>
    </w:p>
    <w:p w:rsidR="00A733DA" w:rsidRDefault="00A733DA" w:rsidP="00A733DA">
      <w:pPr>
        <w:pStyle w:val="12"/>
      </w:pPr>
      <w:r>
        <w:t>265   IP2Bus_Data  &lt;= mem_ip2bus_data when mem_read_ack = '1' else</w:t>
      </w:r>
    </w:p>
    <w:p w:rsidR="00A733DA" w:rsidRDefault="00A733DA" w:rsidP="00A733DA">
      <w:pPr>
        <w:pStyle w:val="12"/>
      </w:pPr>
      <w:r>
        <w:t>266                   (others =&gt; '0');</w:t>
      </w:r>
    </w:p>
    <w:p w:rsidR="00A733DA" w:rsidRDefault="00A733DA" w:rsidP="00A733DA">
      <w:pPr>
        <w:pStyle w:val="12"/>
      </w:pPr>
      <w:r>
        <w:t xml:space="preserve">267 </w:t>
      </w:r>
    </w:p>
    <w:p w:rsidR="00A733DA" w:rsidRDefault="00A733DA" w:rsidP="00A733DA">
      <w:pPr>
        <w:pStyle w:val="12"/>
      </w:pPr>
      <w:r>
        <w:t>268   IP2Bus_AddrAck &lt;= mem_write_ack or (mem_read_enable and mem_read_ack);</w:t>
      </w:r>
    </w:p>
    <w:p w:rsidR="00A733DA" w:rsidRDefault="00A733DA" w:rsidP="00A733DA">
      <w:pPr>
        <w:pStyle w:val="12"/>
      </w:pPr>
      <w:r>
        <w:t>269   IP2Bus_WrAck &lt;= mem_write_ack;</w:t>
      </w:r>
    </w:p>
    <w:p w:rsidR="00A733DA" w:rsidRDefault="00A733DA" w:rsidP="00A733DA">
      <w:pPr>
        <w:pStyle w:val="12"/>
      </w:pPr>
      <w:r>
        <w:t>270   IP2Bus_RdAck &lt;= mem_read_ack;</w:t>
      </w:r>
    </w:p>
    <w:p w:rsidR="00A733DA" w:rsidRDefault="00A733DA" w:rsidP="00A733DA">
      <w:pPr>
        <w:pStyle w:val="12"/>
      </w:pPr>
      <w:r>
        <w:t>271   IP2Bus_Error &lt;= '0';</w:t>
      </w:r>
    </w:p>
    <w:p w:rsidR="00A733DA" w:rsidRDefault="00A733DA" w:rsidP="00A733DA">
      <w:pPr>
        <w:pStyle w:val="12"/>
      </w:pPr>
      <w:r>
        <w:t xml:space="preserve">272 </w:t>
      </w:r>
    </w:p>
    <w:p w:rsidR="00A733DA" w:rsidRDefault="00A733DA" w:rsidP="00A733DA">
      <w:pPr>
        <w:pStyle w:val="12"/>
      </w:pPr>
      <w:r>
        <w:t>273 end IMP;</w:t>
      </w:r>
    </w:p>
    <w:p w:rsidR="00A733DA" w:rsidRDefault="009F2DC3" w:rsidP="00206BF4">
      <w:pPr>
        <w:pStyle w:val="a6"/>
        <w:ind w:left="200" w:firstLine="400"/>
      </w:pPr>
      <w:r>
        <w:rPr>
          <w:rFonts w:hint="eastAsia"/>
        </w:rPr>
        <w:lastRenderedPageBreak/>
        <w:t>전체</w:t>
      </w:r>
      <w:r>
        <w:rPr>
          <w:rFonts w:hint="eastAsia"/>
        </w:rPr>
        <w:t xml:space="preserve"> entity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이름은</w:t>
      </w:r>
      <w:r>
        <w:rPr>
          <w:rFonts w:hint="eastAsia"/>
        </w:rPr>
        <w:t xml:space="preserve"> user logic</w:t>
      </w:r>
      <w:r>
        <w:rPr>
          <w:rFonts w:hint="eastAsia"/>
        </w:rPr>
        <w:t>이고요</w:t>
      </w:r>
      <w:r>
        <w:rPr>
          <w:rFonts w:hint="eastAsia"/>
        </w:rPr>
        <w:t>108</w:t>
      </w:r>
      <w:r>
        <w:rPr>
          <w:rFonts w:hint="eastAsia"/>
        </w:rPr>
        <w:t>라인부터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포트를</w:t>
      </w:r>
      <w:r>
        <w:rPr>
          <w:rFonts w:hint="eastAsia"/>
        </w:rPr>
        <w:t xml:space="preserve"> </w:t>
      </w:r>
      <w:r>
        <w:rPr>
          <w:rFonts w:hint="eastAsia"/>
        </w:rPr>
        <w:t>정의했는데</w:t>
      </w:r>
      <w:r w:rsidR="006B7B25">
        <w:rPr>
          <w:rFonts w:hint="eastAsia"/>
        </w:rPr>
        <w:t xml:space="preserve"> 111</w:t>
      </w:r>
      <w:r w:rsidR="006B7B25">
        <w:rPr>
          <w:rFonts w:hint="eastAsia"/>
        </w:rPr>
        <w:t>라인을</w:t>
      </w:r>
      <w:r w:rsidR="006B7B25">
        <w:rPr>
          <w:rFonts w:hint="eastAsia"/>
        </w:rPr>
        <w:t xml:space="preserve"> </w:t>
      </w:r>
      <w:r w:rsidR="006B7B25">
        <w:rPr>
          <w:rFonts w:hint="eastAsia"/>
        </w:rPr>
        <w:t>보면</w:t>
      </w:r>
      <w:r w:rsidR="006B7B25">
        <w:rPr>
          <w:rFonts w:hint="eastAsia"/>
        </w:rPr>
        <w:t xml:space="preserve"> </w:t>
      </w:r>
      <w:r w:rsidR="005B372B">
        <w:t>“</w:t>
      </w:r>
      <w:r w:rsidR="006B7B25">
        <w:rPr>
          <w:rFonts w:hint="eastAsia"/>
        </w:rPr>
        <w:t>user port</w:t>
      </w:r>
      <w:r w:rsidR="006B7B25">
        <w:rPr>
          <w:rFonts w:hint="eastAsia"/>
        </w:rPr>
        <w:t>는</w:t>
      </w:r>
      <w:r w:rsidR="006B7B25">
        <w:rPr>
          <w:rFonts w:hint="eastAsia"/>
        </w:rPr>
        <w:t xml:space="preserve"> </w:t>
      </w:r>
      <w:r w:rsidR="006B7B25">
        <w:rPr>
          <w:rFonts w:hint="eastAsia"/>
        </w:rPr>
        <w:t>여기에다</w:t>
      </w:r>
      <w:r w:rsidR="006B7B25">
        <w:rPr>
          <w:rFonts w:hint="eastAsia"/>
        </w:rPr>
        <w:t xml:space="preserve"> </w:t>
      </w:r>
      <w:r w:rsidR="005B372B">
        <w:rPr>
          <w:rFonts w:hint="eastAsia"/>
        </w:rPr>
        <w:t>정의해라</w:t>
      </w:r>
      <w:r w:rsidR="005B372B">
        <w:t>”</w:t>
      </w:r>
      <w:r w:rsidR="005B372B">
        <w:rPr>
          <w:rFonts w:hint="eastAsia"/>
        </w:rPr>
        <w:t xml:space="preserve"> </w:t>
      </w:r>
      <w:r w:rsidR="005B372B">
        <w:rPr>
          <w:rFonts w:hint="eastAsia"/>
        </w:rPr>
        <w:t>라는</w:t>
      </w:r>
      <w:r w:rsidR="005B372B">
        <w:rPr>
          <w:rFonts w:hint="eastAsia"/>
        </w:rPr>
        <w:t xml:space="preserve"> </w:t>
      </w:r>
      <w:r w:rsidR="005B372B">
        <w:rPr>
          <w:rFonts w:hint="eastAsia"/>
        </w:rPr>
        <w:t>친절한</w:t>
      </w:r>
      <w:r w:rsidR="005B372B">
        <w:rPr>
          <w:rFonts w:hint="eastAsia"/>
        </w:rPr>
        <w:t xml:space="preserve"> </w:t>
      </w:r>
      <w:r w:rsidR="0078679A">
        <w:rPr>
          <w:rFonts w:hint="eastAsia"/>
        </w:rPr>
        <w:t>주석문이</w:t>
      </w:r>
      <w:r w:rsidR="0078679A">
        <w:rPr>
          <w:rFonts w:hint="eastAsia"/>
        </w:rPr>
        <w:t xml:space="preserve"> </w:t>
      </w:r>
      <w:r w:rsidR="0078679A">
        <w:rPr>
          <w:rFonts w:hint="eastAsia"/>
        </w:rPr>
        <w:t>있습니다</w:t>
      </w:r>
      <w:r w:rsidR="0078679A">
        <w:rPr>
          <w:rFonts w:hint="eastAsia"/>
        </w:rPr>
        <w:t>.</w:t>
      </w:r>
    </w:p>
    <w:p w:rsidR="000B0892" w:rsidRDefault="0078679A" w:rsidP="00206BF4">
      <w:pPr>
        <w:pStyle w:val="a6"/>
        <w:ind w:left="200" w:firstLine="400"/>
      </w:pPr>
      <w:r>
        <w:rPr>
          <w:rFonts w:hint="eastAsia"/>
        </w:rPr>
        <w:t>116</w:t>
      </w:r>
      <w:r>
        <w:rPr>
          <w:rFonts w:hint="eastAsia"/>
        </w:rPr>
        <w:t>라인부터</w:t>
      </w:r>
      <w:r>
        <w:rPr>
          <w:rFonts w:hint="eastAsia"/>
        </w:rPr>
        <w:t xml:space="preserve"> 134</w:t>
      </w:r>
      <w:r>
        <w:rPr>
          <w:rFonts w:hint="eastAsia"/>
        </w:rPr>
        <w:t>라인까지는</w:t>
      </w:r>
      <w:r>
        <w:rPr>
          <w:rFonts w:hint="eastAsia"/>
        </w:rPr>
        <w:t xml:space="preserve"> </w:t>
      </w:r>
      <w:r>
        <w:rPr>
          <w:rFonts w:hint="eastAsia"/>
        </w:rPr>
        <w:t>아마도</w:t>
      </w:r>
      <w:r>
        <w:rPr>
          <w:rFonts w:hint="eastAsia"/>
        </w:rPr>
        <w:t xml:space="preserve"> </w:t>
      </w:r>
      <w:r>
        <w:rPr>
          <w:rFonts w:hint="eastAsia"/>
        </w:rPr>
        <w:t>프로세서로에서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버스의</w:t>
      </w:r>
      <w:r>
        <w:rPr>
          <w:rFonts w:hint="eastAsia"/>
        </w:rPr>
        <w:t xml:space="preserve"> </w:t>
      </w:r>
      <w:r>
        <w:rPr>
          <w:rFonts w:hint="eastAsia"/>
        </w:rPr>
        <w:t>신호라고</w:t>
      </w:r>
      <w:r>
        <w:rPr>
          <w:rFonts w:hint="eastAsia"/>
        </w:rPr>
        <w:t xml:space="preserve"> </w:t>
      </w:r>
      <w:r>
        <w:rPr>
          <w:rFonts w:hint="eastAsia"/>
        </w:rPr>
        <w:t>예상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  <w:r w:rsidR="001162E1">
        <w:rPr>
          <w:rFonts w:hint="eastAsia"/>
        </w:rPr>
        <w:t xml:space="preserve"> </w:t>
      </w:r>
      <w:r w:rsidR="001162E1">
        <w:rPr>
          <w:rFonts w:hint="eastAsia"/>
        </w:rPr>
        <w:t>슬슬</w:t>
      </w:r>
      <w:r w:rsidR="001162E1">
        <w:rPr>
          <w:rFonts w:hint="eastAsia"/>
        </w:rPr>
        <w:t xml:space="preserve"> </w:t>
      </w:r>
      <w:r w:rsidR="001162E1">
        <w:rPr>
          <w:rFonts w:hint="eastAsia"/>
        </w:rPr>
        <w:t>읽어보면</w:t>
      </w:r>
      <w:r w:rsidR="001162E1">
        <w:rPr>
          <w:rFonts w:hint="eastAsia"/>
        </w:rPr>
        <w:t xml:space="preserve"> </w:t>
      </w:r>
      <w:r w:rsidR="001162E1">
        <w:rPr>
          <w:rFonts w:hint="eastAsia"/>
        </w:rPr>
        <w:t>대충</w:t>
      </w:r>
      <w:r w:rsidR="001162E1">
        <w:rPr>
          <w:rFonts w:hint="eastAsia"/>
        </w:rPr>
        <w:t xml:space="preserve"> </w:t>
      </w:r>
      <w:r w:rsidR="001162E1">
        <w:rPr>
          <w:rFonts w:hint="eastAsia"/>
        </w:rPr>
        <w:t>감을</w:t>
      </w:r>
      <w:r w:rsidR="001162E1">
        <w:rPr>
          <w:rFonts w:hint="eastAsia"/>
        </w:rPr>
        <w:t xml:space="preserve"> </w:t>
      </w:r>
      <w:r w:rsidR="001162E1">
        <w:rPr>
          <w:rFonts w:hint="eastAsia"/>
        </w:rPr>
        <w:t>때릴</w:t>
      </w:r>
      <w:r w:rsidR="001162E1">
        <w:rPr>
          <w:rFonts w:hint="eastAsia"/>
        </w:rPr>
        <w:t xml:space="preserve"> </w:t>
      </w:r>
      <w:r w:rsidR="001162E1">
        <w:rPr>
          <w:rFonts w:hint="eastAsia"/>
        </w:rPr>
        <w:t>수</w:t>
      </w:r>
      <w:r w:rsidR="001162E1">
        <w:rPr>
          <w:rFonts w:hint="eastAsia"/>
        </w:rPr>
        <w:t xml:space="preserve"> </w:t>
      </w:r>
      <w:r w:rsidR="001162E1">
        <w:rPr>
          <w:rFonts w:hint="eastAsia"/>
        </w:rPr>
        <w:t>있는데</w:t>
      </w:r>
      <w:r w:rsidR="001162E1">
        <w:rPr>
          <w:rFonts w:hint="eastAsia"/>
        </w:rPr>
        <w:t xml:space="preserve"> </w:t>
      </w:r>
      <w:r w:rsidR="001162E1">
        <w:rPr>
          <w:rFonts w:hint="eastAsia"/>
        </w:rPr>
        <w:t>조금</w:t>
      </w:r>
      <w:r w:rsidR="001162E1">
        <w:rPr>
          <w:rFonts w:hint="eastAsia"/>
        </w:rPr>
        <w:t xml:space="preserve"> </w:t>
      </w:r>
      <w:r w:rsidR="001162E1">
        <w:rPr>
          <w:rFonts w:hint="eastAsia"/>
        </w:rPr>
        <w:t>햇갈리는</w:t>
      </w:r>
      <w:r w:rsidR="001162E1">
        <w:rPr>
          <w:rFonts w:hint="eastAsia"/>
        </w:rPr>
        <w:t xml:space="preserve"> </w:t>
      </w:r>
      <w:r w:rsidR="001162E1">
        <w:rPr>
          <w:rFonts w:hint="eastAsia"/>
        </w:rPr>
        <w:t>것은</w:t>
      </w:r>
      <w:r w:rsidR="001162E1">
        <w:rPr>
          <w:rFonts w:hint="eastAsia"/>
        </w:rPr>
        <w:t xml:space="preserve"> burst</w:t>
      </w:r>
      <w:r w:rsidR="001162E1">
        <w:rPr>
          <w:rFonts w:hint="eastAsia"/>
        </w:rPr>
        <w:t>라든지</w:t>
      </w:r>
      <w:r w:rsidR="001162E1">
        <w:rPr>
          <w:rFonts w:hint="eastAsia"/>
        </w:rPr>
        <w:t xml:space="preserve"> burst length </w:t>
      </w:r>
      <w:r w:rsidR="000B0892">
        <w:rPr>
          <w:rFonts w:hint="eastAsia"/>
        </w:rPr>
        <w:t>라는</w:t>
      </w:r>
      <w:r w:rsidR="000B0892">
        <w:rPr>
          <w:rFonts w:hint="eastAsia"/>
        </w:rPr>
        <w:t xml:space="preserve"> </w:t>
      </w:r>
      <w:r w:rsidR="000B0892">
        <w:rPr>
          <w:rFonts w:hint="eastAsia"/>
        </w:rPr>
        <w:t>것이</w:t>
      </w:r>
      <w:r w:rsidR="000B0892">
        <w:rPr>
          <w:rFonts w:hint="eastAsia"/>
        </w:rPr>
        <w:t xml:space="preserve"> </w:t>
      </w:r>
      <w:r w:rsidR="000B0892">
        <w:rPr>
          <w:rFonts w:hint="eastAsia"/>
        </w:rPr>
        <w:t>여기는</w:t>
      </w:r>
      <w:r w:rsidR="000B0892">
        <w:rPr>
          <w:rFonts w:hint="eastAsia"/>
        </w:rPr>
        <w:t xml:space="preserve"> </w:t>
      </w:r>
      <w:r w:rsidR="000B0892">
        <w:rPr>
          <w:rFonts w:hint="eastAsia"/>
        </w:rPr>
        <w:t>설명하지</w:t>
      </w:r>
      <w:r w:rsidR="000B0892">
        <w:rPr>
          <w:rFonts w:hint="eastAsia"/>
        </w:rPr>
        <w:t xml:space="preserve"> </w:t>
      </w:r>
      <w:r w:rsidR="000B0892">
        <w:rPr>
          <w:rFonts w:hint="eastAsia"/>
        </w:rPr>
        <w:t>않을</w:t>
      </w:r>
      <w:r w:rsidR="000B0892">
        <w:rPr>
          <w:rFonts w:hint="eastAsia"/>
        </w:rPr>
        <w:t xml:space="preserve"> </w:t>
      </w:r>
      <w:r w:rsidR="000B0892">
        <w:rPr>
          <w:rFonts w:hint="eastAsia"/>
        </w:rPr>
        <w:t>테니까</w:t>
      </w:r>
      <w:r w:rsidR="000B0892">
        <w:rPr>
          <w:rFonts w:hint="eastAsia"/>
        </w:rPr>
        <w:t xml:space="preserve"> </w:t>
      </w:r>
      <w:r w:rsidR="000B0892">
        <w:rPr>
          <w:rFonts w:hint="eastAsia"/>
        </w:rPr>
        <w:t>넘어가고요</w:t>
      </w:r>
      <w:r w:rsidR="000B0892">
        <w:rPr>
          <w:rFonts w:hint="eastAsia"/>
        </w:rPr>
        <w:t>.</w:t>
      </w:r>
    </w:p>
    <w:p w:rsidR="001162E1" w:rsidRDefault="000B0892" w:rsidP="00206BF4">
      <w:pPr>
        <w:pStyle w:val="a6"/>
        <w:ind w:left="200" w:firstLine="400"/>
      </w:pPr>
      <w:r>
        <w:rPr>
          <w:rFonts w:hint="eastAsia"/>
        </w:rPr>
        <w:t>AddrAck, RaAck, WrAck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보니</w:t>
      </w:r>
      <w:r>
        <w:rPr>
          <w:rFonts w:hint="eastAsia"/>
        </w:rPr>
        <w:t xml:space="preserve"> </w:t>
      </w:r>
      <w:r w:rsidR="004F17FB">
        <w:rPr>
          <w:rFonts w:hint="eastAsia"/>
        </w:rPr>
        <w:t>음</w:t>
      </w:r>
      <w:r w:rsidR="004F17FB">
        <w:t>…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버스가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정해진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클럭에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트랜잭션이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끝나는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것이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아니고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슬레이브</w:t>
      </w:r>
      <w:r w:rsidR="001162E1">
        <w:rPr>
          <w:rFonts w:hint="eastAsia"/>
        </w:rPr>
        <w:t xml:space="preserve"> </w:t>
      </w:r>
      <w:r w:rsidR="004F17FB">
        <w:rPr>
          <w:rFonts w:hint="eastAsia"/>
        </w:rPr>
        <w:t>쪽에서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응답을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해줘야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하나보다</w:t>
      </w:r>
      <w:r w:rsidR="004F17FB">
        <w:t>…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이렇게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추측할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수</w:t>
      </w:r>
      <w:r w:rsidR="004F17FB">
        <w:rPr>
          <w:rFonts w:hint="eastAsia"/>
        </w:rPr>
        <w:t xml:space="preserve"> </w:t>
      </w:r>
      <w:r w:rsidR="004F17FB">
        <w:rPr>
          <w:rFonts w:hint="eastAsia"/>
        </w:rPr>
        <w:t>있습니다</w:t>
      </w:r>
      <w:r w:rsidR="004F17FB">
        <w:rPr>
          <w:rFonts w:hint="eastAsia"/>
        </w:rPr>
        <w:t>.</w:t>
      </w:r>
    </w:p>
    <w:p w:rsidR="004F17FB" w:rsidRDefault="004F17FB" w:rsidP="004F17FB">
      <w:pPr>
        <w:pStyle w:val="a6"/>
        <w:ind w:left="200" w:firstLine="400"/>
      </w:pPr>
      <w:r>
        <w:rPr>
          <w:rFonts w:hint="eastAsia"/>
        </w:rPr>
        <w:t>신호이름들의</w:t>
      </w:r>
      <w:r>
        <w:rPr>
          <w:rFonts w:hint="eastAsia"/>
        </w:rPr>
        <w:t xml:space="preserve"> </w:t>
      </w:r>
      <w:r>
        <w:rPr>
          <w:rFonts w:hint="eastAsia"/>
        </w:rPr>
        <w:t>특성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Bus </w:t>
      </w:r>
      <w:r>
        <w:sym w:font="Wingdings" w:char="F0E8"/>
      </w:r>
      <w:r>
        <w:rPr>
          <w:rFonts w:hint="eastAsia"/>
        </w:rPr>
        <w:t xml:space="preserve"> IP, IP </w:t>
      </w:r>
      <w:r>
        <w:sym w:font="Wingdings" w:char="F0E8"/>
      </w:r>
      <w:r>
        <w:rPr>
          <w:rFonts w:hint="eastAsia"/>
        </w:rPr>
        <w:t xml:space="preserve"> Bus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왔다</w:t>
      </w:r>
      <w:r>
        <w:rPr>
          <w:rFonts w:hint="eastAsia"/>
        </w:rPr>
        <w:t xml:space="preserve"> </w:t>
      </w:r>
      <w:r>
        <w:rPr>
          <w:rFonts w:hint="eastAsia"/>
        </w:rPr>
        <w:t>갔다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방향이</w:t>
      </w:r>
      <w:r>
        <w:rPr>
          <w:rFonts w:hint="eastAsia"/>
        </w:rPr>
        <w:t xml:space="preserve"> </w:t>
      </w:r>
      <w:r>
        <w:rPr>
          <w:rFonts w:hint="eastAsia"/>
        </w:rPr>
        <w:t>정확힐</w:t>
      </w:r>
      <w:r>
        <w:rPr>
          <w:rFonts w:hint="eastAsia"/>
        </w:rPr>
        <w:t xml:space="preserve"> </w:t>
      </w:r>
      <w:r>
        <w:rPr>
          <w:rFonts w:hint="eastAsia"/>
        </w:rPr>
        <w:t>설정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말로</w:t>
      </w:r>
      <w:r>
        <w:rPr>
          <w:rFonts w:hint="eastAsia"/>
        </w:rPr>
        <w:t xml:space="preserve"> </w:t>
      </w:r>
      <w:r>
        <w:rPr>
          <w:rFonts w:hint="eastAsia"/>
        </w:rPr>
        <w:t>입출력</w:t>
      </w:r>
      <w:r>
        <w:rPr>
          <w:rFonts w:hint="eastAsia"/>
        </w:rPr>
        <w:t xml:space="preserve"> </w:t>
      </w:r>
      <w:r>
        <w:rPr>
          <w:rFonts w:hint="eastAsia"/>
        </w:rPr>
        <w:t>포트가</w:t>
      </w:r>
      <w:r>
        <w:rPr>
          <w:rFonts w:hint="eastAsia"/>
        </w:rPr>
        <w:t xml:space="preserve"> </w:t>
      </w:r>
      <w:r>
        <w:rPr>
          <w:rFonts w:hint="eastAsia"/>
        </w:rPr>
        <w:t>아니고</w:t>
      </w:r>
      <w:r>
        <w:rPr>
          <w:rFonts w:hint="eastAsia"/>
        </w:rPr>
        <w:t xml:space="preserve"> </w:t>
      </w:r>
      <w:r>
        <w:rPr>
          <w:rFonts w:hint="eastAsia"/>
        </w:rPr>
        <w:t>입력이나</w:t>
      </w:r>
      <w:r>
        <w:rPr>
          <w:rFonts w:hint="eastAsia"/>
        </w:rPr>
        <w:t xml:space="preserve"> </w:t>
      </w:r>
      <w:r>
        <w:rPr>
          <w:rFonts w:hint="eastAsia"/>
        </w:rPr>
        <w:t>출력으로</w:t>
      </w:r>
      <w:r>
        <w:rPr>
          <w:rFonts w:hint="eastAsia"/>
        </w:rPr>
        <w:t xml:space="preserve"> </w:t>
      </w:r>
      <w:r>
        <w:rPr>
          <w:rFonts w:hint="eastAsia"/>
        </w:rPr>
        <w:t>단방향으로</w:t>
      </w:r>
      <w:r>
        <w:rPr>
          <w:rFonts w:hint="eastAsia"/>
        </w:rPr>
        <w:t xml:space="preserve"> </w:t>
      </w:r>
      <w:r>
        <w:rPr>
          <w:rFonts w:hint="eastAsia"/>
        </w:rPr>
        <w:t>정해졌다는</w:t>
      </w:r>
      <w:r>
        <w:rPr>
          <w:rFonts w:hint="eastAsia"/>
        </w:rPr>
        <w:t xml:space="preserve"> </w:t>
      </w:r>
      <w:r>
        <w:rPr>
          <w:rFonts w:hint="eastAsia"/>
        </w:rPr>
        <w:t>얘기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B24EF2" w:rsidRDefault="004F17FB" w:rsidP="004F17FB">
      <w:pPr>
        <w:pStyle w:val="a6"/>
        <w:ind w:left="200" w:firstLine="400"/>
      </w:pPr>
      <w:r>
        <w:rPr>
          <w:rFonts w:hint="eastAsia"/>
        </w:rPr>
        <w:t>당연한</w:t>
      </w:r>
      <w:r>
        <w:rPr>
          <w:rFonts w:hint="eastAsia"/>
        </w:rPr>
        <w:t xml:space="preserve"> </w:t>
      </w:r>
      <w:r>
        <w:rPr>
          <w:rFonts w:hint="eastAsia"/>
        </w:rPr>
        <w:t>얘기겠죠</w:t>
      </w:r>
      <w:r>
        <w:rPr>
          <w:rFonts w:hint="eastAsia"/>
        </w:rPr>
        <w:t xml:space="preserve">. FPGA </w:t>
      </w:r>
      <w:r>
        <w:rPr>
          <w:rFonts w:hint="eastAsia"/>
        </w:rPr>
        <w:t>내부에서는</w:t>
      </w:r>
      <w:r w:rsidR="00B24EF2">
        <w:rPr>
          <w:rFonts w:hint="eastAsia"/>
        </w:rPr>
        <w:t xml:space="preserve"> BUFT </w:t>
      </w:r>
      <w:r w:rsidR="00B24EF2">
        <w:rPr>
          <w:rFonts w:hint="eastAsia"/>
        </w:rPr>
        <w:t>가</w:t>
      </w:r>
      <w:r w:rsidR="00B24EF2">
        <w:rPr>
          <w:rFonts w:hint="eastAsia"/>
        </w:rPr>
        <w:t xml:space="preserve"> </w:t>
      </w:r>
      <w:r w:rsidR="00B24EF2">
        <w:rPr>
          <w:rFonts w:hint="eastAsia"/>
        </w:rPr>
        <w:t>없으니까요</w:t>
      </w:r>
      <w:r w:rsidR="00B24EF2">
        <w:rPr>
          <w:rFonts w:hint="eastAsia"/>
        </w:rPr>
        <w:t>.</w:t>
      </w:r>
    </w:p>
    <w:p w:rsidR="00B24EF2" w:rsidRPr="004F17FB" w:rsidRDefault="00D86F8F" w:rsidP="004F17FB">
      <w:pPr>
        <w:pStyle w:val="a6"/>
        <w:ind w:left="200" w:firstLine="400"/>
      </w:pPr>
      <w:r>
        <w:object w:dxaOrig="1749" w:dyaOrig="3450">
          <v:shape id="_x0000_i1033" type="#_x0000_t75" style="width:87.35pt;height:172.6pt" o:ole="">
            <v:imagedata r:id="rId24" o:title=""/>
          </v:shape>
          <o:OLEObject Type="Embed" ProgID="Visio.Drawing.11" ShapeID="_x0000_i1033" DrawAspect="Content" ObjectID="_1389665116" r:id="rId25"/>
        </w:object>
      </w:r>
      <w:r w:rsidR="0028752A">
        <w:rPr>
          <w:rFonts w:hint="eastAsia"/>
        </w:rPr>
        <w:t xml:space="preserve">                 </w:t>
      </w:r>
    </w:p>
    <w:p w:rsidR="009F2DC3" w:rsidRDefault="009F2DC3" w:rsidP="009F2DC3">
      <w:pPr>
        <w:pStyle w:val="12"/>
      </w:pPr>
      <w:r>
        <w:t>108   port</w:t>
      </w:r>
    </w:p>
    <w:p w:rsidR="009F2DC3" w:rsidRDefault="009F2DC3" w:rsidP="009F2DC3">
      <w:pPr>
        <w:pStyle w:val="12"/>
      </w:pPr>
      <w:r>
        <w:t>109   (</w:t>
      </w:r>
    </w:p>
    <w:p w:rsidR="009F2DC3" w:rsidRDefault="009F2DC3" w:rsidP="009F2DC3">
      <w:pPr>
        <w:pStyle w:val="12"/>
      </w:pPr>
      <w:r>
        <w:t>110     -- ADD USER PORTS BELOW THIS LINE ------------------</w:t>
      </w:r>
    </w:p>
    <w:p w:rsidR="009F2DC3" w:rsidRDefault="009F2DC3" w:rsidP="009F2DC3">
      <w:pPr>
        <w:pStyle w:val="12"/>
      </w:pPr>
      <w:r>
        <w:t>111     --USER ports added here</w:t>
      </w:r>
    </w:p>
    <w:p w:rsidR="009F2DC3" w:rsidRDefault="009F2DC3" w:rsidP="009F2DC3">
      <w:pPr>
        <w:pStyle w:val="12"/>
      </w:pPr>
      <w:r>
        <w:t>112     -- ADD USER PORTS ABOVE THIS LINE ------------------</w:t>
      </w:r>
    </w:p>
    <w:p w:rsidR="009F2DC3" w:rsidRDefault="009F2DC3" w:rsidP="009F2DC3">
      <w:pPr>
        <w:pStyle w:val="12"/>
      </w:pPr>
      <w:r>
        <w:t xml:space="preserve">113 </w:t>
      </w:r>
    </w:p>
    <w:p w:rsidR="009F2DC3" w:rsidRDefault="009F2DC3" w:rsidP="009F2DC3">
      <w:pPr>
        <w:pStyle w:val="12"/>
      </w:pPr>
      <w:r>
        <w:t>114     -- DO NOT EDIT BELOW THIS LINE ---------------------</w:t>
      </w:r>
    </w:p>
    <w:p w:rsidR="009F2DC3" w:rsidRDefault="009F2DC3" w:rsidP="009F2DC3">
      <w:pPr>
        <w:pStyle w:val="12"/>
      </w:pPr>
      <w:r>
        <w:t>115     -- Bus protocol ports, do not add to or delete</w:t>
      </w:r>
    </w:p>
    <w:p w:rsidR="009F2DC3" w:rsidRDefault="009F2DC3" w:rsidP="009F2DC3">
      <w:pPr>
        <w:pStyle w:val="12"/>
      </w:pPr>
      <w:r>
        <w:t>116     Bus2IP_Clk                     : in  std_logic;</w:t>
      </w:r>
    </w:p>
    <w:p w:rsidR="009F2DC3" w:rsidRDefault="009F2DC3" w:rsidP="009F2DC3">
      <w:pPr>
        <w:pStyle w:val="12"/>
      </w:pPr>
      <w:r>
        <w:t>117     Bus2IP_Resetn                  : in  std_logic;</w:t>
      </w:r>
    </w:p>
    <w:p w:rsidR="009F2DC3" w:rsidRDefault="009F2DC3" w:rsidP="009F2DC3">
      <w:pPr>
        <w:pStyle w:val="12"/>
      </w:pPr>
      <w:r>
        <w:t>118     Bus2IP_Addr                    : in  std_logic_vector(C_SLV_AWIDTH-1 downto 0);</w:t>
      </w:r>
    </w:p>
    <w:p w:rsidR="009F2DC3" w:rsidRDefault="009F2DC3" w:rsidP="009F2DC3">
      <w:pPr>
        <w:pStyle w:val="12"/>
      </w:pPr>
      <w:r>
        <w:t>119     Bus2IP_CS                      : in  std_logic_vector(C_NUM_MEM-1 downto 0);</w:t>
      </w:r>
    </w:p>
    <w:p w:rsidR="009F2DC3" w:rsidRDefault="009F2DC3" w:rsidP="009F2DC3">
      <w:pPr>
        <w:pStyle w:val="12"/>
      </w:pPr>
      <w:r>
        <w:t>120     Bus2IP_RNW                     : in  std_logic;</w:t>
      </w:r>
    </w:p>
    <w:p w:rsidR="009F2DC3" w:rsidRDefault="009F2DC3" w:rsidP="009F2DC3">
      <w:pPr>
        <w:pStyle w:val="12"/>
      </w:pPr>
      <w:r>
        <w:t>121     Bus2IP_Data                    : in  std_logic_vector(C_SLV_DWIDTH-1 downto 0);</w:t>
      </w:r>
    </w:p>
    <w:p w:rsidR="009F2DC3" w:rsidRDefault="009F2DC3" w:rsidP="009F2DC3">
      <w:pPr>
        <w:pStyle w:val="12"/>
      </w:pPr>
      <w:r>
        <w:t>122     Bus2IP_BE                      : in  std_logic_vector(C_SLV_DWIDTH/8-1 downto 0);</w:t>
      </w:r>
    </w:p>
    <w:p w:rsidR="009F2DC3" w:rsidRDefault="009F2DC3" w:rsidP="009F2DC3">
      <w:pPr>
        <w:pStyle w:val="12"/>
      </w:pPr>
      <w:r>
        <w:t>123     Bus2IP_RdCE                    : in  std_logic_vector(C_NUM_MEM-1 downto 0);</w:t>
      </w:r>
    </w:p>
    <w:p w:rsidR="009F2DC3" w:rsidRDefault="009F2DC3" w:rsidP="009F2DC3">
      <w:pPr>
        <w:pStyle w:val="12"/>
      </w:pPr>
      <w:r>
        <w:t>124     Bus2IP_WrCE                    : in  std_logic_vector(C_NUM_MEM-1 downto 0);</w:t>
      </w:r>
    </w:p>
    <w:p w:rsidR="009F2DC3" w:rsidRDefault="009F2DC3" w:rsidP="009F2DC3">
      <w:pPr>
        <w:pStyle w:val="12"/>
      </w:pPr>
      <w:r>
        <w:t>125     Bus2IP_Burst                   : in  std_logic;</w:t>
      </w:r>
    </w:p>
    <w:p w:rsidR="009F2DC3" w:rsidRDefault="009F2DC3" w:rsidP="009F2DC3">
      <w:pPr>
        <w:pStyle w:val="12"/>
      </w:pPr>
      <w:r>
        <w:lastRenderedPageBreak/>
        <w:t>126     Bus2IP_BurstLength             : in  std_logic_vector(7 downto 0);</w:t>
      </w:r>
    </w:p>
    <w:p w:rsidR="009F2DC3" w:rsidRDefault="009F2DC3" w:rsidP="009F2DC3">
      <w:pPr>
        <w:pStyle w:val="12"/>
      </w:pPr>
      <w:r>
        <w:t>127     Bus2IP_RdReq                   : in  std_logic;</w:t>
      </w:r>
    </w:p>
    <w:p w:rsidR="009F2DC3" w:rsidRDefault="009F2DC3" w:rsidP="009F2DC3">
      <w:pPr>
        <w:pStyle w:val="12"/>
      </w:pPr>
      <w:r>
        <w:t>128     Bus2IP_WrReq                   : in  std_logic;</w:t>
      </w:r>
    </w:p>
    <w:p w:rsidR="009F2DC3" w:rsidRDefault="009F2DC3" w:rsidP="009F2DC3">
      <w:pPr>
        <w:pStyle w:val="12"/>
      </w:pPr>
      <w:r>
        <w:t>129     IP2Bus_AddrAck                 : out std_logic;</w:t>
      </w:r>
    </w:p>
    <w:p w:rsidR="009F2DC3" w:rsidRDefault="009F2DC3" w:rsidP="009F2DC3">
      <w:pPr>
        <w:pStyle w:val="12"/>
      </w:pPr>
      <w:r>
        <w:t>130     IP2Bus_Data                    : out std_logic_vector(C_SLV_DWIDTH-1 downto 0);</w:t>
      </w:r>
    </w:p>
    <w:p w:rsidR="009F2DC3" w:rsidRDefault="009F2DC3" w:rsidP="009F2DC3">
      <w:pPr>
        <w:pStyle w:val="12"/>
      </w:pPr>
      <w:r>
        <w:t>131     IP2Bus_RdAck                   : out std_logic;</w:t>
      </w:r>
    </w:p>
    <w:p w:rsidR="009F2DC3" w:rsidRDefault="009F2DC3" w:rsidP="009F2DC3">
      <w:pPr>
        <w:pStyle w:val="12"/>
      </w:pPr>
      <w:r>
        <w:t>132     IP2Bus_WrAck                   : out std_logic;</w:t>
      </w:r>
    </w:p>
    <w:p w:rsidR="009F2DC3" w:rsidRDefault="009F2DC3" w:rsidP="009F2DC3">
      <w:pPr>
        <w:pStyle w:val="12"/>
      </w:pPr>
      <w:r>
        <w:t>133     IP2Bus_Error                   : out std_logic;</w:t>
      </w:r>
    </w:p>
    <w:p w:rsidR="009F2DC3" w:rsidRDefault="009F2DC3" w:rsidP="009F2DC3">
      <w:pPr>
        <w:pStyle w:val="12"/>
      </w:pPr>
      <w:r>
        <w:t>134     Type_of_xfer                   : out std_logic</w:t>
      </w:r>
    </w:p>
    <w:p w:rsidR="009F2DC3" w:rsidRDefault="009F2DC3" w:rsidP="009F2DC3">
      <w:pPr>
        <w:pStyle w:val="12"/>
      </w:pPr>
      <w:r>
        <w:t>135     -- DO NOT EDIT ABOVE THIS LINE ---------------------</w:t>
      </w:r>
    </w:p>
    <w:p w:rsidR="009F2DC3" w:rsidRDefault="009F2DC3" w:rsidP="009F2DC3">
      <w:pPr>
        <w:pStyle w:val="12"/>
      </w:pPr>
      <w:r>
        <w:t>136   );</w:t>
      </w:r>
    </w:p>
    <w:p w:rsidR="0028752A" w:rsidRDefault="0028752A" w:rsidP="0028752A">
      <w:pPr>
        <w:pStyle w:val="a6"/>
        <w:ind w:left="200" w:firstLine="400"/>
      </w:pPr>
      <w:r>
        <w:object w:dxaOrig="2772" w:dyaOrig="1195">
          <v:shape id="_x0000_i1034" type="#_x0000_t75" style="width:270pt;height:116.45pt" o:ole="">
            <v:imagedata r:id="rId26" o:title=""/>
          </v:shape>
          <o:OLEObject Type="Embed" ProgID="Visio.Drawing.11" ShapeID="_x0000_i1034" DrawAspect="Content" ObjectID="_1389665117" r:id="rId27"/>
        </w:object>
      </w:r>
    </w:p>
    <w:p w:rsidR="00581422" w:rsidRDefault="00581422" w:rsidP="00581422">
      <w:pPr>
        <w:pStyle w:val="a6"/>
        <w:ind w:left="200" w:firstLine="400"/>
      </w:pPr>
      <w:r>
        <w:object w:dxaOrig="105" w:dyaOrig="332">
          <v:shape id="_x0000_i1035" type="#_x0000_t75" style="width:20.65pt;height:64.05pt" o:ole="">
            <v:imagedata r:id="rId28" o:title=""/>
          </v:shape>
          <o:OLEObject Type="Embed" ProgID="Visio.Drawing.11" ShapeID="_x0000_i1035" DrawAspect="Content" ObjectID="_1389665118" r:id="rId29"/>
        </w:object>
      </w:r>
      <w:r>
        <w:rPr>
          <w:rFonts w:hint="eastAsia"/>
        </w:rPr>
        <w:t xml:space="preserve"> </w:t>
      </w:r>
      <w:r>
        <w:rPr>
          <w:rFonts w:hint="eastAsia"/>
        </w:rPr>
        <w:t>그래서</w:t>
      </w:r>
      <w:r>
        <w:rPr>
          <w:rFonts w:hint="eastAsia"/>
        </w:rPr>
        <w:t xml:space="preserve"> FPGA </w:t>
      </w:r>
      <w:r>
        <w:rPr>
          <w:rFonts w:hint="eastAsia"/>
        </w:rPr>
        <w:t>내부에서는</w:t>
      </w:r>
      <w:r>
        <w:rPr>
          <w:rFonts w:hint="eastAsia"/>
        </w:rPr>
        <w:t xml:space="preserve"> IO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포트를</w:t>
      </w:r>
      <w:r>
        <w:rPr>
          <w:rFonts w:hint="eastAsia"/>
        </w:rPr>
        <w:t xml:space="preserve"> </w:t>
      </w:r>
      <w:r>
        <w:rPr>
          <w:rFonts w:hint="eastAsia"/>
        </w:rPr>
        <w:t>잘</w:t>
      </w:r>
      <w:r>
        <w:rPr>
          <w:rFonts w:hint="eastAsia"/>
        </w:rPr>
        <w:t xml:space="preserve"> </w:t>
      </w:r>
      <w:r>
        <w:rPr>
          <w:rFonts w:hint="eastAsia"/>
        </w:rPr>
        <w:t>사용하지</w:t>
      </w:r>
      <w:r>
        <w:rPr>
          <w:rFonts w:hint="eastAsia"/>
        </w:rPr>
        <w:t xml:space="preserve"> </w:t>
      </w:r>
      <w:r>
        <w:rPr>
          <w:rFonts w:hint="eastAsia"/>
        </w:rPr>
        <w:t>않고요</w:t>
      </w:r>
      <w:r>
        <w:rPr>
          <w:rFonts w:hint="eastAsia"/>
        </w:rPr>
        <w:t xml:space="preserve"> </w:t>
      </w:r>
      <w:r>
        <w:rPr>
          <w:rFonts w:hint="eastAsia"/>
        </w:rPr>
        <w:t>실제</w:t>
      </w:r>
      <w:r>
        <w:rPr>
          <w:rFonts w:hint="eastAsia"/>
        </w:rPr>
        <w:t xml:space="preserve"> FPGA</w:t>
      </w:r>
      <w:r>
        <w:rPr>
          <w:rFonts w:hint="eastAsia"/>
        </w:rPr>
        <w:t>의</w:t>
      </w:r>
      <w:r>
        <w:rPr>
          <w:rFonts w:hint="eastAsia"/>
        </w:rPr>
        <w:t xml:space="preserve"> IO</w:t>
      </w:r>
      <w:r>
        <w:rPr>
          <w:rFonts w:hint="eastAsia"/>
        </w:rPr>
        <w:t>와</w:t>
      </w:r>
      <w:r>
        <w:rPr>
          <w:rFonts w:hint="eastAsia"/>
        </w:rPr>
        <w:t xml:space="preserve"> </w:t>
      </w:r>
      <w:r>
        <w:rPr>
          <w:rFonts w:hint="eastAsia"/>
        </w:rPr>
        <w:t>만나는</w:t>
      </w:r>
      <w:r>
        <w:rPr>
          <w:rFonts w:hint="eastAsia"/>
        </w:rPr>
        <w:t xml:space="preserve"> </w:t>
      </w:r>
      <w:r>
        <w:rPr>
          <w:rFonts w:hint="eastAsia"/>
        </w:rPr>
        <w:t>부분에서만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좋습니다</w:t>
      </w:r>
      <w:r>
        <w:rPr>
          <w:rFonts w:hint="eastAsia"/>
        </w:rPr>
        <w:t>.</w:t>
      </w:r>
    </w:p>
    <w:p w:rsidR="00E44FEB" w:rsidRDefault="00E44FEB" w:rsidP="00581422">
      <w:pPr>
        <w:pStyle w:val="a6"/>
        <w:ind w:left="200" w:firstLine="400"/>
      </w:pPr>
      <w:r>
        <w:rPr>
          <w:rFonts w:hint="eastAsia"/>
        </w:rPr>
        <w:t>자</w:t>
      </w:r>
      <w:r>
        <w:rPr>
          <w:rFonts w:hint="eastAsia"/>
        </w:rPr>
        <w:t xml:space="preserve"> </w:t>
      </w:r>
      <w:r>
        <w:rPr>
          <w:rFonts w:hint="eastAsia"/>
        </w:rPr>
        <w:t>이제</w:t>
      </w:r>
      <w:r>
        <w:rPr>
          <w:rFonts w:hint="eastAsia"/>
        </w:rPr>
        <w:t xml:space="preserve"> entity </w:t>
      </w:r>
      <w:r>
        <w:rPr>
          <w:rFonts w:hint="eastAsia"/>
        </w:rPr>
        <w:t>내부는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구현되어</w:t>
      </w:r>
      <w:r>
        <w:rPr>
          <w:rFonts w:hint="eastAsia"/>
        </w:rPr>
        <w:t xml:space="preserve"> </w:t>
      </w:r>
      <w:r>
        <w:rPr>
          <w:rFonts w:hint="eastAsia"/>
        </w:rPr>
        <w:t>있는지</w:t>
      </w:r>
      <w:r>
        <w:rPr>
          <w:rFonts w:hint="eastAsia"/>
        </w:rPr>
        <w:t xml:space="preserve"> </w:t>
      </w:r>
      <w:r>
        <w:rPr>
          <w:rFonts w:hint="eastAsia"/>
        </w:rPr>
        <w:t>살펴보죠</w:t>
      </w:r>
      <w:r>
        <w:rPr>
          <w:rFonts w:hint="eastAsia"/>
        </w:rPr>
        <w:t>.</w:t>
      </w:r>
    </w:p>
    <w:p w:rsidR="002B379B" w:rsidRDefault="002B379B" w:rsidP="00581422">
      <w:pPr>
        <w:pStyle w:val="a6"/>
        <w:ind w:left="200" w:firstLine="400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코드는</w:t>
      </w:r>
      <w:r>
        <w:rPr>
          <w:rFonts w:hint="eastAsia"/>
        </w:rPr>
        <w:t xml:space="preserve"> </w:t>
      </w:r>
      <w:r>
        <w:rPr>
          <w:rFonts w:hint="eastAsia"/>
        </w:rPr>
        <w:t>메모리를</w:t>
      </w:r>
      <w:r>
        <w:rPr>
          <w:rFonts w:hint="eastAsia"/>
        </w:rPr>
        <w:t xml:space="preserve"> </w:t>
      </w:r>
      <w:r>
        <w:rPr>
          <w:rFonts w:hint="eastAsia"/>
        </w:rPr>
        <w:t>구현하는</w:t>
      </w:r>
      <w:r>
        <w:rPr>
          <w:rFonts w:hint="eastAsia"/>
        </w:rPr>
        <w:t xml:space="preserve"> VHDL </w:t>
      </w:r>
      <w:r>
        <w:rPr>
          <w:rFonts w:hint="eastAsia"/>
        </w:rPr>
        <w:t>코드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</w:p>
    <w:p w:rsidR="002B379B" w:rsidRDefault="002B379B" w:rsidP="00581422">
      <w:pPr>
        <w:pStyle w:val="a6"/>
        <w:ind w:left="200" w:firstLine="400"/>
        <w:rPr>
          <w:sz w:val="40"/>
        </w:rPr>
      </w:pPr>
      <w:r>
        <w:rPr>
          <w:rFonts w:hint="eastAsia"/>
        </w:rPr>
        <w:t>먼저</w:t>
      </w:r>
      <w:r>
        <w:rPr>
          <w:rFonts w:hint="eastAsia"/>
        </w:rPr>
        <w:t xml:space="preserve"> 157, 158 </w:t>
      </w:r>
      <w:r>
        <w:rPr>
          <w:rFonts w:hint="eastAsia"/>
        </w:rPr>
        <w:t>라인에서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타입을</w:t>
      </w:r>
      <w:r>
        <w:rPr>
          <w:rFonts w:hint="eastAsia"/>
        </w:rPr>
        <w:t xml:space="preserve"> </w:t>
      </w:r>
      <w:r>
        <w:rPr>
          <w:rFonts w:hint="eastAsia"/>
        </w:rPr>
        <w:t>선언하고</w:t>
      </w:r>
      <w:r>
        <w:rPr>
          <w:rFonts w:hint="eastAsia"/>
        </w:rPr>
        <w:t xml:space="preserve"> 8</w:t>
      </w:r>
      <w:r>
        <w:rPr>
          <w:rFonts w:hint="eastAsia"/>
        </w:rPr>
        <w:t>비트짜리</w:t>
      </w:r>
      <w:r>
        <w:rPr>
          <w:rFonts w:hint="eastAsia"/>
        </w:rPr>
        <w:t xml:space="preserve"> 256</w:t>
      </w:r>
      <w:r>
        <w:rPr>
          <w:rFonts w:hint="eastAsia"/>
        </w:rPr>
        <w:t>개를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4</w:t>
      </w:r>
      <w:r>
        <w:rPr>
          <w:rFonts w:hint="eastAsia"/>
        </w:rPr>
        <w:t>개</w:t>
      </w:r>
      <w:r>
        <w:rPr>
          <w:rFonts w:hint="eastAsia"/>
        </w:rPr>
        <w:t xml:space="preserve"> </w:t>
      </w:r>
      <w:r>
        <w:rPr>
          <w:rFonts w:hint="eastAsia"/>
        </w:rPr>
        <w:t>선언했네요</w:t>
      </w:r>
      <w:r>
        <w:rPr>
          <w:rFonts w:hint="eastAsia"/>
        </w:rPr>
        <w:t xml:space="preserve">.  </w:t>
      </w:r>
      <w:r>
        <w:rPr>
          <w:rFonts w:hint="eastAsia"/>
        </w:rPr>
        <w:t>그리고</w:t>
      </w:r>
      <w:r>
        <w:rPr>
          <w:rFonts w:hint="eastAsia"/>
        </w:rPr>
        <w:t xml:space="preserve"> </w:t>
      </w:r>
      <w:r>
        <w:rPr>
          <w:rFonts w:hint="eastAsia"/>
        </w:rPr>
        <w:t>나서</w:t>
      </w:r>
      <w:r>
        <w:rPr>
          <w:rFonts w:hint="eastAsia"/>
        </w:rPr>
        <w:t xml:space="preserve"> 212</w:t>
      </w:r>
      <w:r>
        <w:rPr>
          <w:rFonts w:hint="eastAsia"/>
        </w:rPr>
        <w:t>라인부터</w:t>
      </w:r>
      <w:r>
        <w:rPr>
          <w:rFonts w:hint="eastAsia"/>
        </w:rPr>
        <w:t xml:space="preserve"> 246 </w:t>
      </w:r>
      <w:r>
        <w:rPr>
          <w:rFonts w:hint="eastAsia"/>
        </w:rPr>
        <w:t>라인까지</w:t>
      </w:r>
      <w:r>
        <w:rPr>
          <w:rFonts w:hint="eastAsia"/>
        </w:rPr>
        <w:t xml:space="preserve"> BRAM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 w:rsidRPr="002B379B">
        <w:rPr>
          <w:rFonts w:hint="eastAsia"/>
          <w:sz w:val="40"/>
        </w:rPr>
        <w:t>인</w:t>
      </w:r>
      <w:r w:rsidRPr="002B379B">
        <w:rPr>
          <w:rFonts w:hint="eastAsia"/>
          <w:sz w:val="40"/>
        </w:rPr>
        <w:t>~</w:t>
      </w:r>
      <w:r w:rsidRPr="002B379B">
        <w:rPr>
          <w:rFonts w:hint="eastAsia"/>
          <w:sz w:val="40"/>
        </w:rPr>
        <w:t>퍼</w:t>
      </w:r>
      <w:r w:rsidRPr="002B379B">
        <w:rPr>
          <w:rFonts w:hint="eastAsia"/>
          <w:sz w:val="40"/>
        </w:rPr>
        <w:t>~</w:t>
      </w:r>
      <w:r w:rsidRPr="002B379B">
        <w:rPr>
          <w:rFonts w:hint="eastAsia"/>
          <w:sz w:val="40"/>
        </w:rPr>
        <w:t>런</w:t>
      </w:r>
      <w:r w:rsidRPr="002B379B">
        <w:rPr>
          <w:rFonts w:hint="eastAsia"/>
          <w:sz w:val="40"/>
        </w:rPr>
        <w:t>~</w:t>
      </w:r>
      <w:r w:rsidRPr="002B379B">
        <w:rPr>
          <w:rFonts w:hint="eastAsia"/>
          <w:sz w:val="40"/>
        </w:rPr>
        <w:t>싱</w:t>
      </w:r>
      <w:r w:rsidRPr="002B379B">
        <w:rPr>
          <w:rFonts w:hint="eastAsia"/>
          <w:sz w:val="40"/>
        </w:rPr>
        <w:t xml:space="preserve">~ </w:t>
      </w:r>
      <w:r w:rsidRPr="002B379B">
        <w:rPr>
          <w:rFonts w:hint="eastAsia"/>
          <w:sz w:val="40"/>
        </w:rPr>
        <w:t>했습니다</w:t>
      </w:r>
      <w:r w:rsidRPr="002B379B">
        <w:rPr>
          <w:rFonts w:hint="eastAsia"/>
          <w:sz w:val="40"/>
        </w:rPr>
        <w:t>.</w:t>
      </w:r>
    </w:p>
    <w:p w:rsidR="002B379B" w:rsidRDefault="002B379B" w:rsidP="002B379B">
      <w:pPr>
        <w:pStyle w:val="a6"/>
        <w:ind w:left="200" w:firstLine="400"/>
      </w:pPr>
      <w:r>
        <w:rPr>
          <w:rFonts w:hint="eastAsia"/>
        </w:rPr>
        <w:t>인퍼런싱이라는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 xml:space="preserve"> </w:t>
      </w:r>
      <w:r>
        <w:rPr>
          <w:rFonts w:hint="eastAsia"/>
        </w:rPr>
        <w:t>코드를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내가</w:t>
      </w:r>
      <w:r>
        <w:rPr>
          <w:rFonts w:hint="eastAsia"/>
        </w:rPr>
        <w:t xml:space="preserve"> BRAM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쓰지는</w:t>
      </w:r>
      <w:r>
        <w:rPr>
          <w:rFonts w:hint="eastAsia"/>
        </w:rPr>
        <w:t xml:space="preserve"> </w:t>
      </w:r>
      <w:r>
        <w:rPr>
          <w:rFonts w:hint="eastAsia"/>
        </w:rPr>
        <w:t>않았지만</w:t>
      </w:r>
      <w:r>
        <w:rPr>
          <w:rFonts w:hint="eastAsia"/>
        </w:rPr>
        <w:t xml:space="preserve"> </w:t>
      </w:r>
      <w:r>
        <w:rPr>
          <w:rFonts w:hint="eastAsia"/>
        </w:rPr>
        <w:t>합성툴이</w:t>
      </w:r>
      <w:r>
        <w:rPr>
          <w:rFonts w:hint="eastAsia"/>
        </w:rPr>
        <w:t xml:space="preserve"> </w:t>
      </w:r>
      <w:r>
        <w:rPr>
          <w:rFonts w:hint="eastAsia"/>
        </w:rPr>
        <w:t>가만보고</w:t>
      </w:r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아</w:t>
      </w:r>
      <w:r>
        <w:rPr>
          <w:rFonts w:hint="eastAsia"/>
        </w:rPr>
        <w:t xml:space="preserve">~~ </w:t>
      </w:r>
      <w:r>
        <w:rPr>
          <w:rFonts w:hint="eastAsia"/>
        </w:rPr>
        <w:t>이놈의</w:t>
      </w:r>
      <w:r>
        <w:rPr>
          <w:rFonts w:hint="eastAsia"/>
        </w:rPr>
        <w:t xml:space="preserve"> </w:t>
      </w:r>
      <w:r>
        <w:rPr>
          <w:rFonts w:hint="eastAsia"/>
        </w:rPr>
        <w:t>레지스터</w:t>
      </w:r>
      <w:r>
        <w:rPr>
          <w:rFonts w:hint="eastAsia"/>
        </w:rPr>
        <w:t xml:space="preserve"> </w:t>
      </w:r>
      <w:r>
        <w:rPr>
          <w:rFonts w:hint="eastAsia"/>
        </w:rPr>
        <w:t>집합의</w:t>
      </w:r>
      <w:r>
        <w:rPr>
          <w:rFonts w:hint="eastAsia"/>
        </w:rPr>
        <w:t xml:space="preserve"> </w:t>
      </w:r>
      <w:r>
        <w:rPr>
          <w:rFonts w:hint="eastAsia"/>
        </w:rPr>
        <w:t>동작</w:t>
      </w:r>
      <w:r>
        <w:rPr>
          <w:rFonts w:hint="eastAsia"/>
        </w:rPr>
        <w:t xml:space="preserve"> </w:t>
      </w:r>
      <w:r>
        <w:rPr>
          <w:rFonts w:hint="eastAsia"/>
        </w:rPr>
        <w:t>특성을</w:t>
      </w:r>
      <w:r>
        <w:rPr>
          <w:rFonts w:hint="eastAsia"/>
        </w:rPr>
        <w:t xml:space="preserve"> </w:t>
      </w:r>
      <w:r>
        <w:rPr>
          <w:rFonts w:hint="eastAsia"/>
        </w:rPr>
        <w:t>보니</w:t>
      </w:r>
      <w:r>
        <w:rPr>
          <w:rFonts w:hint="eastAsia"/>
        </w:rPr>
        <w:t xml:space="preserve"> </w:t>
      </w:r>
      <w:r>
        <w:rPr>
          <w:rFonts w:hint="eastAsia"/>
        </w:rPr>
        <w:t>메모리구만</w:t>
      </w:r>
      <w:r>
        <w:t>…</w:t>
      </w:r>
      <w:r>
        <w:rPr>
          <w:rFonts w:hint="eastAsia"/>
        </w:rPr>
        <w:t xml:space="preserve"> </w:t>
      </w:r>
      <w:r>
        <w:rPr>
          <w:rFonts w:hint="eastAsia"/>
        </w:rPr>
        <w:t>그러면</w:t>
      </w:r>
      <w:r>
        <w:rPr>
          <w:rFonts w:hint="eastAsia"/>
        </w:rPr>
        <w:t xml:space="preserve"> BRAM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합성해야지</w:t>
      </w:r>
      <w:r>
        <w:t>”</w:t>
      </w:r>
      <w:r>
        <w:rPr>
          <w:rFonts w:hint="eastAsia"/>
        </w:rPr>
        <w:t>라고</w:t>
      </w:r>
      <w:r>
        <w:rPr>
          <w:rFonts w:hint="eastAsia"/>
        </w:rPr>
        <w:t xml:space="preserve"> </w:t>
      </w:r>
      <w:r>
        <w:rPr>
          <w:rFonts w:hint="eastAsia"/>
        </w:rPr>
        <w:t>자동으로</w:t>
      </w:r>
      <w:r>
        <w:rPr>
          <w:rFonts w:hint="eastAsia"/>
        </w:rPr>
        <w:t xml:space="preserve"> </w:t>
      </w:r>
      <w:r>
        <w:rPr>
          <w:rFonts w:hint="eastAsia"/>
        </w:rPr>
        <w:t>판단해서</w:t>
      </w:r>
      <w:r>
        <w:rPr>
          <w:rFonts w:hint="eastAsia"/>
        </w:rPr>
        <w:t xml:space="preserve"> BRAM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사용하도록</w:t>
      </w:r>
      <w:r>
        <w:rPr>
          <w:rFonts w:hint="eastAsia"/>
        </w:rPr>
        <w:t xml:space="preserve"> </w:t>
      </w:r>
      <w:r>
        <w:rPr>
          <w:rFonts w:hint="eastAsia"/>
        </w:rPr>
        <w:t>해주는</w:t>
      </w:r>
      <w:r>
        <w:rPr>
          <w:rFonts w:hint="eastAsia"/>
        </w:rPr>
        <w:t xml:space="preserve"> </w:t>
      </w:r>
      <w:r>
        <w:rPr>
          <w:rFonts w:hint="eastAsia"/>
        </w:rPr>
        <w:t>코딩</w:t>
      </w:r>
      <w:r>
        <w:rPr>
          <w:rFonts w:hint="eastAsia"/>
        </w:rPr>
        <w:t xml:space="preserve"> </w:t>
      </w:r>
      <w:r>
        <w:rPr>
          <w:rFonts w:hint="eastAsia"/>
        </w:rPr>
        <w:t>스타일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AB133C" w:rsidRDefault="00AB133C" w:rsidP="002B379B">
      <w:pPr>
        <w:pStyle w:val="a6"/>
        <w:ind w:left="200" w:firstLine="400"/>
      </w:pPr>
      <w:r>
        <w:rPr>
          <w:rFonts w:hint="eastAsia"/>
        </w:rPr>
        <w:t>조금</w:t>
      </w:r>
      <w:r>
        <w:rPr>
          <w:rFonts w:hint="eastAsia"/>
        </w:rPr>
        <w:t xml:space="preserve"> </w:t>
      </w:r>
      <w:r>
        <w:rPr>
          <w:rFonts w:hint="eastAsia"/>
        </w:rPr>
        <w:t>더</w:t>
      </w:r>
      <w:r>
        <w:rPr>
          <w:rFonts w:hint="eastAsia"/>
        </w:rPr>
        <w:t xml:space="preserve"> </w:t>
      </w:r>
      <w:r>
        <w:rPr>
          <w:rFonts w:hint="eastAsia"/>
        </w:rPr>
        <w:t>자세히</w:t>
      </w:r>
      <w:r>
        <w:rPr>
          <w:rFonts w:hint="eastAsia"/>
        </w:rPr>
        <w:t xml:space="preserve"> </w:t>
      </w:r>
      <w:r>
        <w:rPr>
          <w:rFonts w:hint="eastAsia"/>
        </w:rPr>
        <w:t>애기하자면</w:t>
      </w:r>
      <w:r>
        <w:rPr>
          <w:rFonts w:hint="eastAsia"/>
        </w:rPr>
        <w:t xml:space="preserve"> </w:t>
      </w:r>
      <w:r>
        <w:rPr>
          <w:rFonts w:hint="eastAsia"/>
        </w:rPr>
        <w:t>합성툴은</w:t>
      </w:r>
      <w:r>
        <w:rPr>
          <w:rFonts w:hint="eastAsia"/>
        </w:rPr>
        <w:t xml:space="preserve"> </w:t>
      </w:r>
      <w:r>
        <w:rPr>
          <w:rFonts w:hint="eastAsia"/>
        </w:rPr>
        <w:t>레지스터의</w:t>
      </w:r>
      <w:r>
        <w:rPr>
          <w:rFonts w:hint="eastAsia"/>
        </w:rPr>
        <w:t xml:space="preserve"> </w:t>
      </w:r>
      <w:r>
        <w:rPr>
          <w:rFonts w:hint="eastAsia"/>
        </w:rPr>
        <w:t>크기와</w:t>
      </w:r>
      <w:r>
        <w:rPr>
          <w:rFonts w:hint="eastAsia"/>
        </w:rPr>
        <w:t xml:space="preserve"> </w:t>
      </w:r>
      <w:r>
        <w:rPr>
          <w:rFonts w:hint="eastAsia"/>
        </w:rPr>
        <w:t>동작특성을</w:t>
      </w:r>
      <w:r>
        <w:rPr>
          <w:rFonts w:hint="eastAsia"/>
        </w:rPr>
        <w:t xml:space="preserve"> </w:t>
      </w:r>
      <w:r>
        <w:rPr>
          <w:rFonts w:hint="eastAsia"/>
        </w:rPr>
        <w:t>보고</w:t>
      </w:r>
      <w:r>
        <w:rPr>
          <w:rFonts w:hint="eastAsia"/>
        </w:rPr>
        <w:t xml:space="preserve"> </w:t>
      </w:r>
      <w:r>
        <w:rPr>
          <w:rFonts w:hint="eastAsia"/>
        </w:rPr>
        <w:t>그냥</w:t>
      </w:r>
      <w:r>
        <w:rPr>
          <w:rFonts w:hint="eastAsia"/>
        </w:rPr>
        <w:t xml:space="preserve"> </w:t>
      </w:r>
      <w:r>
        <w:rPr>
          <w:rFonts w:hint="eastAsia"/>
        </w:rPr>
        <w:t>레지스터로</w:t>
      </w:r>
      <w:r>
        <w:rPr>
          <w:rFonts w:hint="eastAsia"/>
        </w:rPr>
        <w:t xml:space="preserve"> </w:t>
      </w:r>
      <w:r>
        <w:rPr>
          <w:rFonts w:hint="eastAsia"/>
        </w:rPr>
        <w:t>합성할지</w:t>
      </w:r>
      <w:r>
        <w:rPr>
          <w:rFonts w:hint="eastAsia"/>
        </w:rPr>
        <w:t>, Distributed Ram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합성할지</w:t>
      </w:r>
      <w:r>
        <w:rPr>
          <w:rFonts w:hint="eastAsia"/>
        </w:rPr>
        <w:t xml:space="preserve"> BRAM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합성할지</w:t>
      </w:r>
      <w:r>
        <w:rPr>
          <w:rFonts w:hint="eastAsia"/>
        </w:rPr>
        <w:t xml:space="preserve"> </w:t>
      </w:r>
      <w:r>
        <w:rPr>
          <w:rFonts w:hint="eastAsia"/>
        </w:rPr>
        <w:t>자동적으로</w:t>
      </w:r>
      <w:r>
        <w:rPr>
          <w:rFonts w:hint="eastAsia"/>
        </w:rPr>
        <w:t xml:space="preserve"> </w:t>
      </w:r>
      <w:r>
        <w:rPr>
          <w:rFonts w:hint="eastAsia"/>
        </w:rPr>
        <w:t>판단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AB133C" w:rsidRPr="00AB133C" w:rsidRDefault="00AB133C" w:rsidP="002B379B">
      <w:pPr>
        <w:pStyle w:val="a6"/>
        <w:ind w:left="200" w:firstLine="400"/>
      </w:pPr>
      <w:r>
        <w:rPr>
          <w:rFonts w:hint="eastAsia"/>
        </w:rPr>
        <w:lastRenderedPageBreak/>
        <w:t>여기서는</w:t>
      </w:r>
      <w:r>
        <w:rPr>
          <w:rFonts w:hint="eastAsia"/>
        </w:rPr>
        <w:t xml:space="preserve"> </w:t>
      </w:r>
      <w:r>
        <w:rPr>
          <w:rFonts w:hint="eastAsia"/>
        </w:rPr>
        <w:t>입력과</w:t>
      </w:r>
      <w:r>
        <w:rPr>
          <w:rFonts w:hint="eastAsia"/>
        </w:rPr>
        <w:t xml:space="preserve"> </w:t>
      </w:r>
      <w:r>
        <w:rPr>
          <w:rFonts w:hint="eastAsia"/>
        </w:rPr>
        <w:t>출력이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</w:t>
      </w:r>
      <w:r>
        <w:rPr>
          <w:rFonts w:hint="eastAsia"/>
        </w:rPr>
        <w:t>클럭에</w:t>
      </w:r>
      <w:r>
        <w:rPr>
          <w:rFonts w:hint="eastAsia"/>
        </w:rPr>
        <w:t xml:space="preserve"> </w:t>
      </w:r>
      <w:r>
        <w:rPr>
          <w:rFonts w:hint="eastAsia"/>
        </w:rPr>
        <w:t>동기가</w:t>
      </w:r>
      <w:r>
        <w:rPr>
          <w:rFonts w:hint="eastAsia"/>
        </w:rPr>
        <w:t xml:space="preserve"> </w:t>
      </w:r>
      <w:r>
        <w:rPr>
          <w:rFonts w:hint="eastAsia"/>
        </w:rPr>
        <w:t>되고</w:t>
      </w:r>
      <w:r>
        <w:rPr>
          <w:rFonts w:hint="eastAsia"/>
        </w:rPr>
        <w:t xml:space="preserve"> </w:t>
      </w:r>
      <w:r>
        <w:rPr>
          <w:rFonts w:hint="eastAsia"/>
        </w:rPr>
        <w:t>레지스터의</w:t>
      </w:r>
      <w:r>
        <w:rPr>
          <w:rFonts w:hint="eastAsia"/>
        </w:rPr>
        <w:t xml:space="preserve"> </w:t>
      </w:r>
      <w:r>
        <w:rPr>
          <w:rFonts w:hint="eastAsia"/>
        </w:rPr>
        <w:t>크기가</w:t>
      </w:r>
      <w:r>
        <w:rPr>
          <w:rFonts w:hint="eastAsia"/>
        </w:rPr>
        <w:t xml:space="preserve"> </w:t>
      </w:r>
      <w:r>
        <w:rPr>
          <w:rFonts w:hint="eastAsia"/>
        </w:rPr>
        <w:t>비교적</w:t>
      </w:r>
      <w:r>
        <w:rPr>
          <w:rFonts w:hint="eastAsia"/>
        </w:rPr>
        <w:t xml:space="preserve"> </w:t>
      </w:r>
      <w:r>
        <w:rPr>
          <w:rFonts w:hint="eastAsia"/>
        </w:rPr>
        <w:t>크다고</w:t>
      </w:r>
      <w:r>
        <w:rPr>
          <w:rFonts w:hint="eastAsia"/>
        </w:rPr>
        <w:t xml:space="preserve"> </w:t>
      </w:r>
      <w:r>
        <w:rPr>
          <w:rFonts w:hint="eastAsia"/>
        </w:rPr>
        <w:t>판단했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합성툴은</w:t>
      </w:r>
      <w:r>
        <w:rPr>
          <w:rFonts w:hint="eastAsia"/>
        </w:rPr>
        <w:t xml:space="preserve"> </w:t>
      </w:r>
      <w:r>
        <w:rPr>
          <w:rFonts w:hint="eastAsia"/>
        </w:rPr>
        <w:t>자동으로</w:t>
      </w:r>
      <w:r>
        <w:rPr>
          <w:rFonts w:hint="eastAsia"/>
        </w:rPr>
        <w:t xml:space="preserve"> BRAM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AB133C" w:rsidRDefault="00DB5A1D" w:rsidP="002B379B">
      <w:pPr>
        <w:pStyle w:val="a6"/>
        <w:ind w:left="200" w:firstLine="400"/>
      </w:pPr>
      <w:r>
        <w:object w:dxaOrig="1749" w:dyaOrig="3450">
          <v:shape id="_x0000_i1036" type="#_x0000_t75" style="width:87.35pt;height:172.6pt" o:ole="">
            <v:imagedata r:id="rId30" o:title=""/>
          </v:shape>
          <o:OLEObject Type="Embed" ProgID="Visio.Drawing.11" ShapeID="_x0000_i1036" DrawAspect="Content" ObjectID="_1389665119" r:id="rId31"/>
        </w:object>
      </w:r>
      <w:r>
        <w:rPr>
          <w:rFonts w:hint="eastAsia"/>
        </w:rPr>
        <w:t xml:space="preserve"> </w:t>
      </w:r>
      <w:r>
        <w:rPr>
          <w:rFonts w:hint="eastAsia"/>
        </w:rPr>
        <w:t>그렇게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도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 </w:t>
      </w:r>
      <w:r>
        <w:rPr>
          <w:rFonts w:hint="eastAsia"/>
        </w:rPr>
        <w:t>아닐</w:t>
      </w:r>
      <w:r>
        <w:rPr>
          <w:rFonts w:hint="eastAsia"/>
        </w:rPr>
        <w:t xml:space="preserve"> </w:t>
      </w:r>
      <w:r>
        <w:rPr>
          <w:rFonts w:hint="eastAsia"/>
        </w:rPr>
        <w:t>수도</w:t>
      </w:r>
      <w:r>
        <w:rPr>
          <w:rFonts w:hint="eastAsia"/>
        </w:rPr>
        <w:t xml:space="preserve"> </w:t>
      </w:r>
      <w:r>
        <w:rPr>
          <w:rFonts w:hint="eastAsia"/>
        </w:rPr>
        <w:t>있지만</w:t>
      </w:r>
      <w:r>
        <w:rPr>
          <w:rFonts w:hint="eastAsia"/>
        </w:rPr>
        <w:t xml:space="preserve"> </w:t>
      </w:r>
      <w:r>
        <w:rPr>
          <w:rFonts w:hint="eastAsia"/>
        </w:rPr>
        <w:t>인퍼런싱의</w:t>
      </w:r>
      <w:r>
        <w:rPr>
          <w:rFonts w:hint="eastAsia"/>
        </w:rPr>
        <w:t xml:space="preserve"> </w:t>
      </w:r>
      <w:r>
        <w:rPr>
          <w:rFonts w:hint="eastAsia"/>
        </w:rPr>
        <w:t>장점은</w:t>
      </w:r>
      <w:r>
        <w:rPr>
          <w:rFonts w:hint="eastAsia"/>
        </w:rPr>
        <w:t xml:space="preserve"> FPGA </w:t>
      </w:r>
      <w:r>
        <w:rPr>
          <w:rFonts w:hint="eastAsia"/>
        </w:rPr>
        <w:t>패밀리에</w:t>
      </w:r>
      <w:r>
        <w:rPr>
          <w:rFonts w:hint="eastAsia"/>
        </w:rPr>
        <w:t xml:space="preserve"> </w:t>
      </w:r>
      <w:r>
        <w:rPr>
          <w:rFonts w:hint="eastAsia"/>
        </w:rPr>
        <w:t>영향을</w:t>
      </w:r>
      <w:r>
        <w:rPr>
          <w:rFonts w:hint="eastAsia"/>
        </w:rPr>
        <w:t xml:space="preserve"> </w:t>
      </w:r>
      <w:r>
        <w:rPr>
          <w:rFonts w:hint="eastAsia"/>
        </w:rPr>
        <w:t>받지</w:t>
      </w:r>
      <w:r>
        <w:rPr>
          <w:rFonts w:hint="eastAsia"/>
        </w:rPr>
        <w:t xml:space="preserve"> </w:t>
      </w:r>
      <w:r>
        <w:rPr>
          <w:rFonts w:hint="eastAsia"/>
        </w:rPr>
        <w:t>않는</w:t>
      </w:r>
      <w:r>
        <w:rPr>
          <w:rFonts w:hint="eastAsia"/>
        </w:rPr>
        <w:t xml:space="preserve"> </w:t>
      </w:r>
      <w:r>
        <w:rPr>
          <w:rFonts w:hint="eastAsia"/>
        </w:rPr>
        <w:t>다는</w:t>
      </w:r>
      <w:r>
        <w:rPr>
          <w:rFonts w:hint="eastAsia"/>
        </w:rPr>
        <w:t xml:space="preserve"> </w:t>
      </w:r>
      <w:r>
        <w:rPr>
          <w:rFonts w:hint="eastAsia"/>
        </w:rPr>
        <w:t>것과</w:t>
      </w:r>
      <w:r>
        <w:rPr>
          <w:rFonts w:hint="eastAsia"/>
        </w:rPr>
        <w:t xml:space="preserve"> </w:t>
      </w:r>
      <w:r>
        <w:rPr>
          <w:rFonts w:hint="eastAsia"/>
        </w:rPr>
        <w:t>심지어는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벤더의</w:t>
      </w:r>
      <w:r>
        <w:rPr>
          <w:rFonts w:hint="eastAsia"/>
        </w:rPr>
        <w:t xml:space="preserve"> </w:t>
      </w:r>
      <w:r>
        <w:rPr>
          <w:rFonts w:hint="eastAsia"/>
        </w:rPr>
        <w:t>제품을</w:t>
      </w:r>
      <w:r>
        <w:rPr>
          <w:rFonts w:hint="eastAsia"/>
        </w:rPr>
        <w:t xml:space="preserve"> </w:t>
      </w:r>
      <w:r>
        <w:rPr>
          <w:rFonts w:hint="eastAsia"/>
        </w:rPr>
        <w:t>써도</w:t>
      </w:r>
      <w:r>
        <w:rPr>
          <w:rFonts w:hint="eastAsia"/>
        </w:rPr>
        <w:t xml:space="preserve"> (~~</w:t>
      </w:r>
      <w:r>
        <w:rPr>
          <w:rFonts w:hint="eastAsia"/>
        </w:rPr>
        <w:t>이런거</w:t>
      </w:r>
      <w:r>
        <w:rPr>
          <w:rFonts w:hint="eastAsia"/>
        </w:rPr>
        <w:t xml:space="preserve"> </w:t>
      </w:r>
      <w:r>
        <w:rPr>
          <w:rFonts w:hint="eastAsia"/>
        </w:rPr>
        <w:t>알려주면</w:t>
      </w:r>
      <w:r>
        <w:rPr>
          <w:rFonts w:hint="eastAsia"/>
        </w:rPr>
        <w:t xml:space="preserve"> </w:t>
      </w:r>
      <w:r>
        <w:rPr>
          <w:rFonts w:hint="eastAsia"/>
        </w:rPr>
        <w:t>안돼는데</w:t>
      </w:r>
      <w:r>
        <w:t>…</w:t>
      </w:r>
      <w:r>
        <w:rPr>
          <w:rFonts w:hint="eastAsia"/>
        </w:rPr>
        <w:t>쩝</w:t>
      </w:r>
      <w:r>
        <w:rPr>
          <w:rFonts w:hint="eastAsia"/>
        </w:rPr>
        <w:t xml:space="preserve">) </w:t>
      </w:r>
      <w:r>
        <w:rPr>
          <w:rFonts w:hint="eastAsia"/>
        </w:rPr>
        <w:t>합성을</w:t>
      </w:r>
      <w:r>
        <w:rPr>
          <w:rFonts w:hint="eastAsia"/>
        </w:rPr>
        <w:t xml:space="preserve"> </w:t>
      </w:r>
      <w:r>
        <w:rPr>
          <w:rFonts w:hint="eastAsia"/>
        </w:rPr>
        <w:t>해준다는거</w:t>
      </w:r>
      <w:r>
        <w:t>…</w:t>
      </w:r>
      <w:r>
        <w:rPr>
          <w:rFonts w:hint="eastAsia"/>
        </w:rPr>
        <w:t xml:space="preserve"> </w:t>
      </w:r>
      <w:r>
        <w:rPr>
          <w:rFonts w:hint="eastAsia"/>
        </w:rPr>
        <w:t>이게</w:t>
      </w:r>
      <w:r>
        <w:rPr>
          <w:rFonts w:hint="eastAsia"/>
        </w:rPr>
        <w:t xml:space="preserve"> </w:t>
      </w:r>
      <w:r>
        <w:rPr>
          <w:rFonts w:hint="eastAsia"/>
        </w:rPr>
        <w:t>중요합니다</w:t>
      </w:r>
      <w:r>
        <w:rPr>
          <w:rFonts w:hint="eastAsia"/>
        </w:rPr>
        <w:t>.</w:t>
      </w:r>
    </w:p>
    <w:p w:rsidR="00DB5A1D" w:rsidRDefault="00DB5A1D" w:rsidP="002B379B">
      <w:pPr>
        <w:pStyle w:val="a6"/>
        <w:ind w:left="200" w:firstLine="400"/>
      </w:pPr>
      <w:r>
        <w:rPr>
          <w:rFonts w:hint="eastAsia"/>
        </w:rPr>
        <w:t>즉</w:t>
      </w:r>
      <w:r>
        <w:rPr>
          <w:rFonts w:hint="eastAsia"/>
        </w:rPr>
        <w:t xml:space="preserve"> </w:t>
      </w:r>
      <w:r>
        <w:rPr>
          <w:rFonts w:hint="eastAsia"/>
        </w:rPr>
        <w:t>프로젝트가</w:t>
      </w:r>
      <w:r>
        <w:rPr>
          <w:rFonts w:hint="eastAsia"/>
        </w:rPr>
        <w:t xml:space="preserve"> </w:t>
      </w:r>
      <w:r>
        <w:rPr>
          <w:rFonts w:hint="eastAsia"/>
        </w:rPr>
        <w:t>바꿔도</w:t>
      </w:r>
      <w:r>
        <w:rPr>
          <w:rFonts w:hint="eastAsia"/>
        </w:rPr>
        <w:t xml:space="preserve"> </w:t>
      </w:r>
      <w:r>
        <w:rPr>
          <w:rFonts w:hint="eastAsia"/>
        </w:rPr>
        <w:t>디바이스</w:t>
      </w:r>
      <w:r>
        <w:rPr>
          <w:rFonts w:hint="eastAsia"/>
        </w:rPr>
        <w:t xml:space="preserve"> </w:t>
      </w:r>
      <w:r>
        <w:rPr>
          <w:rFonts w:hint="eastAsia"/>
        </w:rPr>
        <w:t>벤더가</w:t>
      </w:r>
      <w:r>
        <w:rPr>
          <w:rFonts w:hint="eastAsia"/>
        </w:rPr>
        <w:t xml:space="preserve"> </w:t>
      </w:r>
      <w:r>
        <w:rPr>
          <w:rFonts w:hint="eastAsia"/>
        </w:rPr>
        <w:t>바꿔도</w:t>
      </w:r>
      <w:r>
        <w:rPr>
          <w:rFonts w:hint="eastAsia"/>
        </w:rPr>
        <w:t xml:space="preserve"> (</w:t>
      </w:r>
      <w:r>
        <w:rPr>
          <w:rFonts w:hint="eastAsia"/>
        </w:rPr>
        <w:t>제발</w:t>
      </w:r>
      <w:r>
        <w:rPr>
          <w:rFonts w:hint="eastAsia"/>
        </w:rPr>
        <w:t xml:space="preserve"> </w:t>
      </w:r>
      <w:r>
        <w:rPr>
          <w:rFonts w:hint="eastAsia"/>
        </w:rPr>
        <w:t>그러지는</w:t>
      </w:r>
      <w:r>
        <w:rPr>
          <w:rFonts w:hint="eastAsia"/>
        </w:rPr>
        <w:t xml:space="preserve"> </w:t>
      </w:r>
      <w:r>
        <w:rPr>
          <w:rFonts w:hint="eastAsia"/>
        </w:rPr>
        <w:t>말아</w:t>
      </w:r>
      <w:r>
        <w:rPr>
          <w:rFonts w:hint="eastAsia"/>
        </w:rPr>
        <w:t xml:space="preserve"> </w:t>
      </w:r>
      <w:r>
        <w:rPr>
          <w:rFonts w:hint="eastAsia"/>
        </w:rPr>
        <w:t>주세요</w:t>
      </w:r>
      <w:r>
        <w:rPr>
          <w:rFonts w:hint="eastAsia"/>
        </w:rPr>
        <w:t xml:space="preserve"> </w:t>
      </w:r>
      <w:r>
        <w:rPr>
          <w:rFonts w:hint="eastAsia"/>
        </w:rPr>
        <w:t>흑흑</w:t>
      </w:r>
      <w:r>
        <w:rPr>
          <w:rFonts w:hint="eastAsia"/>
        </w:rPr>
        <w:t xml:space="preserve">)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코드를</w:t>
      </w:r>
      <w:r>
        <w:rPr>
          <w:rFonts w:hint="eastAsia"/>
        </w:rPr>
        <w:t xml:space="preserve"> </w:t>
      </w:r>
      <w:r>
        <w:rPr>
          <w:rFonts w:hint="eastAsia"/>
        </w:rPr>
        <w:t>쓸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는</w:t>
      </w:r>
      <w:r>
        <w:rPr>
          <w:rFonts w:hint="eastAsia"/>
        </w:rPr>
        <w:t xml:space="preserve"> </w:t>
      </w:r>
      <w:r>
        <w:rPr>
          <w:rFonts w:hint="eastAsia"/>
        </w:rPr>
        <w:t>겁니다</w:t>
      </w:r>
      <w:r>
        <w:rPr>
          <w:rFonts w:hint="eastAsia"/>
        </w:rPr>
        <w:t>.</w:t>
      </w:r>
    </w:p>
    <w:p w:rsidR="00DB5A1D" w:rsidRDefault="00DB5A1D" w:rsidP="002B379B">
      <w:pPr>
        <w:pStyle w:val="a6"/>
        <w:ind w:left="200" w:firstLine="400"/>
      </w:pPr>
      <w:r>
        <w:rPr>
          <w:rFonts w:hint="eastAsia"/>
        </w:rPr>
        <w:t>실제로</w:t>
      </w:r>
      <w:r>
        <w:rPr>
          <w:rFonts w:hint="eastAsia"/>
        </w:rPr>
        <w:t xml:space="preserve"> </w:t>
      </w:r>
      <w:r>
        <w:rPr>
          <w:rFonts w:hint="eastAsia"/>
        </w:rPr>
        <w:t>프로젝트할</w:t>
      </w:r>
      <w:r>
        <w:rPr>
          <w:rFonts w:hint="eastAsia"/>
        </w:rPr>
        <w:t xml:space="preserve"> </w:t>
      </w:r>
      <w:r>
        <w:rPr>
          <w:rFonts w:hint="eastAsia"/>
        </w:rPr>
        <w:t>때마다</w:t>
      </w:r>
      <w:r>
        <w:rPr>
          <w:rFonts w:hint="eastAsia"/>
        </w:rPr>
        <w:t xml:space="preserve"> </w:t>
      </w:r>
      <w:r>
        <w:rPr>
          <w:rFonts w:hint="eastAsia"/>
        </w:rPr>
        <w:t>바꿔보세요</w:t>
      </w:r>
      <w:r>
        <w:t>…</w:t>
      </w:r>
      <w:r>
        <w:rPr>
          <w:rFonts w:hint="eastAsia"/>
        </w:rPr>
        <w:t xml:space="preserve"> </w:t>
      </w:r>
      <w:r>
        <w:object w:dxaOrig="335" w:dyaOrig="335">
          <v:shape id="_x0000_i1037" type="#_x0000_t75" style="width:49.25pt;height:49.25pt" o:ole="">
            <v:imagedata r:id="rId32" o:title=""/>
          </v:shape>
          <o:OLEObject Type="Embed" ProgID="Visio.Drawing.11" ShapeID="_x0000_i1037" DrawAspect="Content" ObjectID="_1389665120" r:id="rId33"/>
        </w:object>
      </w:r>
      <w:r>
        <w:rPr>
          <w:rFonts w:hint="eastAsia"/>
        </w:rPr>
        <w:t>내가</w:t>
      </w:r>
      <w:r>
        <w:rPr>
          <w:rFonts w:hint="eastAsia"/>
        </w:rPr>
        <w:t xml:space="preserve"> </w:t>
      </w:r>
      <w:r>
        <w:rPr>
          <w:rFonts w:hint="eastAsia"/>
        </w:rPr>
        <w:t>왜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개고생인가</w:t>
      </w:r>
      <w:r>
        <w:rPr>
          <w:rFonts w:hint="eastAsia"/>
        </w:rPr>
        <w:t xml:space="preserve"> 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생각이</w:t>
      </w:r>
      <w:r>
        <w:rPr>
          <w:rFonts w:hint="eastAsia"/>
        </w:rPr>
        <w:t xml:space="preserve"> </w:t>
      </w:r>
      <w:r>
        <w:rPr>
          <w:rFonts w:hint="eastAsia"/>
        </w:rPr>
        <w:t>저절로</w:t>
      </w:r>
      <w:r>
        <w:rPr>
          <w:rFonts w:hint="eastAsia"/>
        </w:rPr>
        <w:t xml:space="preserve"> </w:t>
      </w:r>
      <w:r>
        <w:rPr>
          <w:rFonts w:hint="eastAsia"/>
        </w:rPr>
        <w:t>납니다</w:t>
      </w:r>
      <w:r>
        <w:rPr>
          <w:rFonts w:hint="eastAsia"/>
        </w:rPr>
        <w:t>.</w:t>
      </w:r>
    </w:p>
    <w:p w:rsidR="000B50BF" w:rsidRDefault="000B50BF" w:rsidP="002B379B">
      <w:pPr>
        <w:pStyle w:val="a6"/>
        <w:ind w:left="200" w:firstLine="400"/>
      </w:pPr>
      <w:r>
        <w:rPr>
          <w:rFonts w:hint="eastAsia"/>
        </w:rPr>
        <w:t>코드자체에서</w:t>
      </w:r>
      <w:r>
        <w:rPr>
          <w:rFonts w:hint="eastAsia"/>
        </w:rPr>
        <w:t xml:space="preserve"> </w:t>
      </w:r>
      <w:r>
        <w:rPr>
          <w:rFonts w:hint="eastAsia"/>
        </w:rPr>
        <w:t>어려운</w:t>
      </w:r>
      <w:r>
        <w:rPr>
          <w:rFonts w:hint="eastAsia"/>
        </w:rPr>
        <w:t xml:space="preserve"> </w:t>
      </w:r>
      <w:r>
        <w:rPr>
          <w:rFonts w:hint="eastAsia"/>
        </w:rPr>
        <w:t>점은</w:t>
      </w:r>
      <w:r>
        <w:rPr>
          <w:rFonts w:hint="eastAsia"/>
        </w:rPr>
        <w:t xml:space="preserve"> </w:t>
      </w:r>
      <w:r>
        <w:rPr>
          <w:rFonts w:hint="eastAsia"/>
        </w:rPr>
        <w:t>없어요</w:t>
      </w:r>
      <w:r>
        <w:rPr>
          <w:rFonts w:hint="eastAsia"/>
        </w:rPr>
        <w:t xml:space="preserve">. </w:t>
      </w:r>
    </w:p>
    <w:p w:rsidR="000B50BF" w:rsidRPr="000B50BF" w:rsidRDefault="000B50BF" w:rsidP="002B379B">
      <w:pPr>
        <w:pStyle w:val="a6"/>
        <w:ind w:left="200" w:firstLine="400"/>
      </w:pPr>
      <w:r>
        <w:rPr>
          <w:rFonts w:hint="eastAsia"/>
        </w:rPr>
        <w:t>어려우면</w:t>
      </w:r>
      <w:r>
        <w:rPr>
          <w:rFonts w:hint="eastAsia"/>
        </w:rPr>
        <w:t xml:space="preserve"> VHDL </w:t>
      </w:r>
      <w:r>
        <w:rPr>
          <w:rFonts w:hint="eastAsia"/>
        </w:rPr>
        <w:t>공부부터</w:t>
      </w:r>
      <w:r>
        <w:rPr>
          <w:rFonts w:hint="eastAsia"/>
        </w:rPr>
        <w:t xml:space="preserve"> </w:t>
      </w:r>
      <w:r>
        <w:rPr>
          <w:rFonts w:hint="eastAsia"/>
        </w:rPr>
        <w:t>다시</w:t>
      </w:r>
      <w:r>
        <w:rPr>
          <w:rFonts w:hint="eastAsia"/>
        </w:rPr>
        <w:t xml:space="preserve"> </w:t>
      </w:r>
      <w:r>
        <w:rPr>
          <w:rFonts w:hint="eastAsia"/>
        </w:rPr>
        <w:t>하세요</w:t>
      </w:r>
      <w:r>
        <w:rPr>
          <w:rFonts w:hint="eastAsia"/>
        </w:rPr>
        <w:t>.</w:t>
      </w:r>
    </w:p>
    <w:p w:rsidR="002B379B" w:rsidRDefault="002B379B" w:rsidP="002B379B">
      <w:pPr>
        <w:pStyle w:val="12"/>
      </w:pPr>
      <w:r>
        <w:t>157   type BYTE_RAM_TYPE is array (0 to 255) of std_logic_vector(7 downto 0);</w:t>
      </w:r>
    </w:p>
    <w:p w:rsidR="002B379B" w:rsidRDefault="002B379B" w:rsidP="002B379B">
      <w:pPr>
        <w:pStyle w:val="12"/>
      </w:pPr>
      <w:r>
        <w:t>158   type DO_TYPE is array (0 to C_NUM_MEM-1) of std_logic_vector(C_SLV_DWIDTH-1 downto 0);</w:t>
      </w:r>
    </w:p>
    <w:p w:rsidR="002B379B" w:rsidRDefault="002B379B" w:rsidP="002B379B">
      <w:pPr>
        <w:pStyle w:val="12"/>
      </w:pPr>
    </w:p>
    <w:p w:rsidR="002B379B" w:rsidRDefault="002B379B" w:rsidP="002B379B">
      <w:pPr>
        <w:pStyle w:val="12"/>
      </w:pPr>
      <w:r>
        <w:t>212   -- implement Block RAM(s)</w:t>
      </w:r>
    </w:p>
    <w:p w:rsidR="002B379B" w:rsidRDefault="002B379B" w:rsidP="002B379B">
      <w:pPr>
        <w:pStyle w:val="12"/>
      </w:pPr>
      <w:r>
        <w:t>213   BRAM_GEN : for i in 0 to C_NUM_MEM-1 generate</w:t>
      </w:r>
    </w:p>
    <w:p w:rsidR="002B379B" w:rsidRDefault="002B379B" w:rsidP="002B379B">
      <w:pPr>
        <w:pStyle w:val="12"/>
      </w:pPr>
      <w:r>
        <w:t>214     constant NUM_BYTE_LANES : integer := (C_SLV_DWIDTH+7)/8;</w:t>
      </w:r>
    </w:p>
    <w:p w:rsidR="002B379B" w:rsidRDefault="002B379B" w:rsidP="002B379B">
      <w:pPr>
        <w:pStyle w:val="12"/>
      </w:pPr>
      <w:r>
        <w:t>215   begin</w:t>
      </w:r>
    </w:p>
    <w:p w:rsidR="002B379B" w:rsidRDefault="002B379B" w:rsidP="002B379B">
      <w:pPr>
        <w:pStyle w:val="12"/>
      </w:pPr>
      <w:r>
        <w:t xml:space="preserve">216 </w:t>
      </w:r>
    </w:p>
    <w:p w:rsidR="002B379B" w:rsidRDefault="002B379B" w:rsidP="002B379B">
      <w:pPr>
        <w:pStyle w:val="12"/>
      </w:pPr>
      <w:r>
        <w:t>217     BYTE_BRAM_GEN : for byte_index in 0 to NUM_BYTE_LANES-1 generate</w:t>
      </w:r>
    </w:p>
    <w:p w:rsidR="002B379B" w:rsidRDefault="002B379B" w:rsidP="002B379B">
      <w:pPr>
        <w:pStyle w:val="12"/>
      </w:pPr>
      <w:r>
        <w:t>218       signal ram           : BYTE_RAM_TYPE;</w:t>
      </w:r>
    </w:p>
    <w:p w:rsidR="002B379B" w:rsidRDefault="002B379B" w:rsidP="002B379B">
      <w:pPr>
        <w:pStyle w:val="12"/>
      </w:pPr>
      <w:r>
        <w:t>219       signal write_enable  : std_logic;</w:t>
      </w:r>
    </w:p>
    <w:p w:rsidR="002B379B" w:rsidRDefault="002B379B" w:rsidP="002B379B">
      <w:pPr>
        <w:pStyle w:val="12"/>
      </w:pPr>
      <w:r>
        <w:t>220       signal data_in       : std_logic_vector(7 downto 0);</w:t>
      </w:r>
    </w:p>
    <w:p w:rsidR="002B379B" w:rsidRDefault="002B379B" w:rsidP="002B379B">
      <w:pPr>
        <w:pStyle w:val="12"/>
      </w:pPr>
      <w:r>
        <w:t>221       signal data_out      : std_logic_vector(7 downto 0);</w:t>
      </w:r>
    </w:p>
    <w:p w:rsidR="002B379B" w:rsidRDefault="002B379B" w:rsidP="002B379B">
      <w:pPr>
        <w:pStyle w:val="12"/>
      </w:pPr>
      <w:r>
        <w:t>222       signal read_address  : std_logic_vector(7 downto 0);</w:t>
      </w:r>
    </w:p>
    <w:p w:rsidR="002B379B" w:rsidRDefault="002B379B" w:rsidP="002B379B">
      <w:pPr>
        <w:pStyle w:val="12"/>
      </w:pPr>
      <w:r>
        <w:t>223     begin</w:t>
      </w:r>
    </w:p>
    <w:p w:rsidR="002B379B" w:rsidRDefault="002B379B" w:rsidP="002B379B">
      <w:pPr>
        <w:pStyle w:val="12"/>
      </w:pPr>
      <w:r>
        <w:t xml:space="preserve">224 </w:t>
      </w:r>
    </w:p>
    <w:p w:rsidR="002B379B" w:rsidRDefault="002B379B" w:rsidP="002B379B">
      <w:pPr>
        <w:pStyle w:val="12"/>
      </w:pPr>
      <w:r>
        <w:lastRenderedPageBreak/>
        <w:t>225       write_enable &lt;= Bus2IP_WrCE(i) and Bus2IP_BE(byte_index);</w:t>
      </w:r>
    </w:p>
    <w:p w:rsidR="002B379B" w:rsidRDefault="002B379B" w:rsidP="002B379B">
      <w:pPr>
        <w:pStyle w:val="12"/>
      </w:pPr>
      <w:r>
        <w:t xml:space="preserve">226 </w:t>
      </w:r>
    </w:p>
    <w:p w:rsidR="002B379B" w:rsidRDefault="002B379B" w:rsidP="002B379B">
      <w:pPr>
        <w:pStyle w:val="12"/>
      </w:pPr>
      <w:r>
        <w:t>227       data_in &lt;= Bus2IP_Data(byte_index*8+7 downto byte_index*8);</w:t>
      </w:r>
    </w:p>
    <w:p w:rsidR="002B379B" w:rsidRDefault="002B379B" w:rsidP="002B379B">
      <w:pPr>
        <w:pStyle w:val="12"/>
      </w:pPr>
      <w:r>
        <w:t>228       BYTE_RAM_PROC : process( Bus2IP_Clk ) is</w:t>
      </w:r>
    </w:p>
    <w:p w:rsidR="002B379B" w:rsidRDefault="002B379B" w:rsidP="002B379B">
      <w:pPr>
        <w:pStyle w:val="12"/>
      </w:pPr>
      <w:r>
        <w:t>229       begin</w:t>
      </w:r>
    </w:p>
    <w:p w:rsidR="002B379B" w:rsidRDefault="002B379B" w:rsidP="002B379B">
      <w:pPr>
        <w:pStyle w:val="12"/>
      </w:pPr>
      <w:r>
        <w:t xml:space="preserve">230 </w:t>
      </w:r>
    </w:p>
    <w:p w:rsidR="002B379B" w:rsidRDefault="002B379B" w:rsidP="002B379B">
      <w:pPr>
        <w:pStyle w:val="12"/>
      </w:pPr>
      <w:r>
        <w:t>231         if ( Bus2IP_Clk'event and Bus2IP_Clk = '1' ) then</w:t>
      </w:r>
    </w:p>
    <w:p w:rsidR="002B379B" w:rsidRDefault="002B379B" w:rsidP="002B379B">
      <w:pPr>
        <w:pStyle w:val="12"/>
      </w:pPr>
      <w:r>
        <w:t>232           if ( write_enable = '1' ) then</w:t>
      </w:r>
    </w:p>
    <w:p w:rsidR="002B379B" w:rsidRDefault="002B379B" w:rsidP="002B379B">
      <w:pPr>
        <w:pStyle w:val="12"/>
      </w:pPr>
      <w:r>
        <w:t>233             ram(CONV_INTEGER(mem_address)) &lt;= data_in;</w:t>
      </w:r>
    </w:p>
    <w:p w:rsidR="002B379B" w:rsidRDefault="002B379B" w:rsidP="002B379B">
      <w:pPr>
        <w:pStyle w:val="12"/>
      </w:pPr>
      <w:r>
        <w:t>234           end if;</w:t>
      </w:r>
    </w:p>
    <w:p w:rsidR="002B379B" w:rsidRDefault="002B379B" w:rsidP="002B379B">
      <w:pPr>
        <w:pStyle w:val="12"/>
      </w:pPr>
      <w:r>
        <w:t>235           read_address &lt;= mem_address;</w:t>
      </w:r>
    </w:p>
    <w:p w:rsidR="002B379B" w:rsidRDefault="002B379B" w:rsidP="002B379B">
      <w:pPr>
        <w:pStyle w:val="12"/>
      </w:pPr>
      <w:r>
        <w:t>236         end if;</w:t>
      </w:r>
    </w:p>
    <w:p w:rsidR="002B379B" w:rsidRDefault="002B379B" w:rsidP="002B379B">
      <w:pPr>
        <w:pStyle w:val="12"/>
      </w:pPr>
      <w:r>
        <w:t xml:space="preserve">237 </w:t>
      </w:r>
    </w:p>
    <w:p w:rsidR="002B379B" w:rsidRDefault="002B379B" w:rsidP="002B379B">
      <w:pPr>
        <w:pStyle w:val="12"/>
      </w:pPr>
      <w:r>
        <w:t>238       end process BYTE_RAM_PROC;</w:t>
      </w:r>
    </w:p>
    <w:p w:rsidR="002B379B" w:rsidRDefault="002B379B" w:rsidP="002B379B">
      <w:pPr>
        <w:pStyle w:val="12"/>
      </w:pPr>
      <w:r>
        <w:t xml:space="preserve">239 </w:t>
      </w:r>
    </w:p>
    <w:p w:rsidR="002B379B" w:rsidRDefault="002B379B" w:rsidP="002B379B">
      <w:pPr>
        <w:pStyle w:val="12"/>
      </w:pPr>
      <w:r>
        <w:t>240       data_out &lt;= ram(CONV_INTEGER(read_address));</w:t>
      </w:r>
    </w:p>
    <w:p w:rsidR="002B379B" w:rsidRDefault="002B379B" w:rsidP="002B379B">
      <w:pPr>
        <w:pStyle w:val="12"/>
      </w:pPr>
      <w:r>
        <w:t xml:space="preserve">241 </w:t>
      </w:r>
    </w:p>
    <w:p w:rsidR="002B379B" w:rsidRDefault="002B379B" w:rsidP="002B379B">
      <w:pPr>
        <w:pStyle w:val="12"/>
      </w:pPr>
      <w:r>
        <w:t>242       mem_data_out(i)(byte_index*8+7 downto byte_index*8) &lt;= data_out;</w:t>
      </w:r>
    </w:p>
    <w:p w:rsidR="002B379B" w:rsidRDefault="002B379B" w:rsidP="002B379B">
      <w:pPr>
        <w:pStyle w:val="12"/>
      </w:pPr>
      <w:r>
        <w:t xml:space="preserve">243 </w:t>
      </w:r>
    </w:p>
    <w:p w:rsidR="002B379B" w:rsidRDefault="002B379B" w:rsidP="002B379B">
      <w:pPr>
        <w:pStyle w:val="12"/>
      </w:pPr>
      <w:r>
        <w:t>244     end generate BYTE_BRAM_GEN;</w:t>
      </w:r>
    </w:p>
    <w:p w:rsidR="002B379B" w:rsidRDefault="002B379B" w:rsidP="002B379B">
      <w:pPr>
        <w:pStyle w:val="12"/>
      </w:pPr>
      <w:r>
        <w:t xml:space="preserve">245 </w:t>
      </w:r>
    </w:p>
    <w:p w:rsidR="000B50BF" w:rsidRDefault="002B379B" w:rsidP="002B379B">
      <w:pPr>
        <w:pStyle w:val="12"/>
      </w:pPr>
      <w:r>
        <w:t>246   end generate BRAM_GEN</w:t>
      </w:r>
    </w:p>
    <w:p w:rsidR="00E44FEB" w:rsidRDefault="00E44FEB" w:rsidP="000B50BF">
      <w:pPr>
        <w:pStyle w:val="a6"/>
        <w:ind w:leftChars="0" w:left="0" w:firstLineChars="0" w:firstLine="0"/>
      </w:pPr>
    </w:p>
    <w:p w:rsidR="000B50BF" w:rsidRDefault="000B50BF" w:rsidP="000B50BF">
      <w:pPr>
        <w:pStyle w:val="a6"/>
        <w:ind w:left="200" w:firstLine="400"/>
      </w:pPr>
      <w:r>
        <w:rPr>
          <w:rFonts w:hint="eastAsia"/>
        </w:rPr>
        <w:t>자</w:t>
      </w:r>
      <w:r>
        <w:rPr>
          <w:rFonts w:hint="eastAsia"/>
        </w:rPr>
        <w:t xml:space="preserve"> </w:t>
      </w:r>
      <w:r>
        <w:rPr>
          <w:rFonts w:hint="eastAsia"/>
        </w:rPr>
        <w:t>다음은</w:t>
      </w:r>
      <w:r>
        <w:rPr>
          <w:rFonts w:hint="eastAsia"/>
        </w:rPr>
        <w:t xml:space="preserve"> 2</w:t>
      </w:r>
      <w:r>
        <w:rPr>
          <w:rFonts w:hint="eastAsia"/>
        </w:rPr>
        <w:t>가지를</w:t>
      </w:r>
      <w:r>
        <w:rPr>
          <w:rFonts w:hint="eastAsia"/>
        </w:rPr>
        <w:t xml:space="preserve"> </w:t>
      </w:r>
      <w:r>
        <w:rPr>
          <w:rFonts w:hint="eastAsia"/>
        </w:rPr>
        <w:t>한꺼번에</w:t>
      </w:r>
      <w:r>
        <w:rPr>
          <w:rFonts w:hint="eastAsia"/>
        </w:rPr>
        <w:t xml:space="preserve"> </w:t>
      </w:r>
      <w:r>
        <w:rPr>
          <w:rFonts w:hint="eastAsia"/>
        </w:rPr>
        <w:t>보겠습니다</w:t>
      </w:r>
      <w:r>
        <w:rPr>
          <w:rFonts w:hint="eastAsia"/>
        </w:rPr>
        <w:t xml:space="preserve">. </w:t>
      </w:r>
      <w:r>
        <w:rPr>
          <w:rFonts w:hint="eastAsia"/>
        </w:rPr>
        <w:t>먼저</w:t>
      </w:r>
      <w:r>
        <w:rPr>
          <w:rFonts w:hint="eastAsia"/>
        </w:rPr>
        <w:t xml:space="preserve"> 249</w:t>
      </w:r>
      <w:r>
        <w:rPr>
          <w:rFonts w:hint="eastAsia"/>
        </w:rPr>
        <w:t>라인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MUX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하나</w:t>
      </w:r>
      <w:r>
        <w:rPr>
          <w:rFonts w:hint="eastAsia"/>
        </w:rPr>
        <w:t xml:space="preserve"> </w:t>
      </w:r>
      <w:r>
        <w:rPr>
          <w:rFonts w:hint="eastAsia"/>
        </w:rPr>
        <w:t>구현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</w:p>
    <w:p w:rsidR="000B50BF" w:rsidRDefault="000B50BF" w:rsidP="000B50BF">
      <w:pPr>
        <w:pStyle w:val="a6"/>
        <w:ind w:left="200" w:firstLine="400"/>
      </w:pPr>
      <w:r>
        <w:rPr>
          <w:rFonts w:hint="eastAsia"/>
        </w:rPr>
        <w:t xml:space="preserve">CASE  ~ WHEN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이런</w:t>
      </w:r>
      <w:r>
        <w:rPr>
          <w:rFonts w:hint="eastAsia"/>
        </w:rPr>
        <w:t xml:space="preserve"> </w:t>
      </w:r>
      <w:r>
        <w:rPr>
          <w:rFonts w:hint="eastAsia"/>
        </w:rPr>
        <w:t>회로도가</w:t>
      </w:r>
      <w:r>
        <w:rPr>
          <w:rFonts w:hint="eastAsia"/>
        </w:rPr>
        <w:t xml:space="preserve"> </w:t>
      </w:r>
      <w:r>
        <w:rPr>
          <w:rFonts w:hint="eastAsia"/>
        </w:rPr>
        <w:t>당연히</w:t>
      </w:r>
      <w:r>
        <w:rPr>
          <w:rFonts w:hint="eastAsia"/>
        </w:rPr>
        <w:t xml:space="preserve"> </w:t>
      </w:r>
      <w:r>
        <w:rPr>
          <w:rFonts w:hint="eastAsia"/>
        </w:rPr>
        <w:t>떠</w:t>
      </w:r>
      <w:r>
        <w:rPr>
          <w:rFonts w:hint="eastAsia"/>
        </w:rPr>
        <w:t xml:space="preserve"> </w:t>
      </w:r>
      <w:r>
        <w:rPr>
          <w:rFonts w:hint="eastAsia"/>
        </w:rPr>
        <w:t>올라야</w:t>
      </w:r>
      <w:r>
        <w:rPr>
          <w:rFonts w:hint="eastAsia"/>
        </w:rPr>
        <w:t xml:space="preserve"> </w:t>
      </w:r>
      <w:r>
        <w:rPr>
          <w:rFonts w:hint="eastAsia"/>
        </w:rPr>
        <w:t>해요</w:t>
      </w:r>
    </w:p>
    <w:p w:rsidR="000B50BF" w:rsidRDefault="000B50BF" w:rsidP="000B50BF">
      <w:pPr>
        <w:pStyle w:val="a6"/>
        <w:ind w:left="200" w:firstLine="400"/>
      </w:pPr>
      <w:r>
        <w:rPr>
          <w:rFonts w:hint="eastAsia"/>
        </w:rPr>
        <w:t>안떠오르면</w:t>
      </w:r>
    </w:p>
    <w:p w:rsidR="000B50BF" w:rsidRDefault="000B50BF" w:rsidP="000B50BF">
      <w:pPr>
        <w:pStyle w:val="a6"/>
        <w:ind w:left="200" w:firstLine="400"/>
      </w:pPr>
      <w:r>
        <w:rPr>
          <w:rFonts w:hint="eastAsia"/>
        </w:rPr>
        <w:t xml:space="preserve">VHDL </w:t>
      </w:r>
      <w:r>
        <w:rPr>
          <w:rFonts w:hint="eastAsia"/>
        </w:rPr>
        <w:t>공부부터</w:t>
      </w:r>
      <w:r>
        <w:rPr>
          <w:rFonts w:hint="eastAsia"/>
        </w:rPr>
        <w:t xml:space="preserve"> </w:t>
      </w:r>
      <w:r>
        <w:rPr>
          <w:rFonts w:hint="eastAsia"/>
        </w:rPr>
        <w:t>다시</w:t>
      </w:r>
      <w:r>
        <w:rPr>
          <w:rFonts w:hint="eastAsia"/>
        </w:rPr>
        <w:t xml:space="preserve"> </w:t>
      </w:r>
      <w:r>
        <w:rPr>
          <w:rFonts w:hint="eastAsia"/>
        </w:rPr>
        <w:t>하세요</w:t>
      </w:r>
      <w:r>
        <w:rPr>
          <w:rFonts w:hint="eastAsia"/>
        </w:rPr>
        <w:t>.</w:t>
      </w:r>
    </w:p>
    <w:p w:rsidR="000B50BF" w:rsidRDefault="000B50BF" w:rsidP="000B50BF">
      <w:pPr>
        <w:pStyle w:val="a6"/>
        <w:ind w:left="200" w:firstLine="400"/>
      </w:pPr>
      <w:r>
        <w:rPr>
          <w:rFonts w:hint="eastAsia"/>
        </w:rPr>
        <w:t>간단하네요</w:t>
      </w:r>
      <w:r>
        <w:rPr>
          <w:rFonts w:hint="eastAsia"/>
        </w:rPr>
        <w:t xml:space="preserve"> mem_select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따라서</w:t>
      </w:r>
      <w:r>
        <w:rPr>
          <w:rFonts w:hint="eastAsia"/>
        </w:rPr>
        <w:t xml:space="preserve"> mem_ip2bus_data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연결되는</w:t>
      </w:r>
      <w:r>
        <w:rPr>
          <w:rFonts w:hint="eastAsia"/>
        </w:rPr>
        <w:t xml:space="preserve"> </w:t>
      </w:r>
      <w:r>
        <w:rPr>
          <w:rFonts w:hint="eastAsia"/>
        </w:rPr>
        <w:t>포트가</w:t>
      </w:r>
      <w:r>
        <w:rPr>
          <w:rFonts w:hint="eastAsia"/>
        </w:rPr>
        <w:t xml:space="preserve"> 4</w:t>
      </w:r>
      <w:r>
        <w:rPr>
          <w:rFonts w:hint="eastAsia"/>
        </w:rPr>
        <w:t>개중</w:t>
      </w:r>
      <w:r>
        <w:rPr>
          <w:rFonts w:hint="eastAsia"/>
        </w:rPr>
        <w:t xml:space="preserve"> </w:t>
      </w:r>
      <w:r>
        <w:rPr>
          <w:rFonts w:hint="eastAsia"/>
        </w:rPr>
        <w:t>하나로</w:t>
      </w:r>
      <w:r>
        <w:rPr>
          <w:rFonts w:hint="eastAsia"/>
        </w:rPr>
        <w:t xml:space="preserve"> </w:t>
      </w:r>
      <w:r>
        <w:rPr>
          <w:rFonts w:hint="eastAsia"/>
        </w:rPr>
        <w:t>결정되네요</w:t>
      </w:r>
      <w:r>
        <w:rPr>
          <w:rFonts w:hint="eastAsia"/>
        </w:rPr>
        <w:t>.</w:t>
      </w:r>
    </w:p>
    <w:p w:rsidR="000B50BF" w:rsidRDefault="000B50BF" w:rsidP="000B50BF">
      <w:pPr>
        <w:pStyle w:val="a6"/>
        <w:ind w:left="200" w:firstLine="400"/>
      </w:pPr>
      <w:r>
        <w:rPr>
          <w:rFonts w:hint="eastAsia"/>
        </w:rPr>
        <w:t>두번째가</w:t>
      </w:r>
      <w:r>
        <w:rPr>
          <w:rFonts w:hint="eastAsia"/>
        </w:rPr>
        <w:t xml:space="preserve"> </w:t>
      </w:r>
      <w:r>
        <w:rPr>
          <w:rFonts w:hint="eastAsia"/>
        </w:rPr>
        <w:t>중요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421E2F" w:rsidRDefault="00421E2F" w:rsidP="000B50BF">
      <w:pPr>
        <w:pStyle w:val="a6"/>
        <w:ind w:left="200" w:firstLine="400"/>
      </w:pPr>
      <w:r>
        <w:rPr>
          <w:rFonts w:hint="eastAsia"/>
        </w:rPr>
        <w:t>이렇게</w:t>
      </w:r>
      <w:r>
        <w:rPr>
          <w:rFonts w:hint="eastAsia"/>
        </w:rPr>
        <w:t xml:space="preserve"> mux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선택된</w:t>
      </w:r>
      <w:r>
        <w:rPr>
          <w:rFonts w:hint="eastAsia"/>
        </w:rPr>
        <w:t xml:space="preserve"> </w:t>
      </w:r>
      <w:r>
        <w:rPr>
          <w:rFonts w:hint="eastAsia"/>
        </w:rPr>
        <w:t>최정</w:t>
      </w:r>
      <w:r>
        <w:rPr>
          <w:rFonts w:hint="eastAsia"/>
        </w:rPr>
        <w:t xml:space="preserve"> </w:t>
      </w:r>
      <w:r>
        <w:rPr>
          <w:rFonts w:hint="eastAsia"/>
        </w:rPr>
        <w:t>출력은</w:t>
      </w:r>
      <w:r>
        <w:rPr>
          <w:rFonts w:hint="eastAsia"/>
        </w:rPr>
        <w:t xml:space="preserve"> </w:t>
      </w:r>
      <w:r>
        <w:rPr>
          <w:rFonts w:hint="eastAsia"/>
        </w:rPr>
        <w:t>다시</w:t>
      </w:r>
      <w:r>
        <w:rPr>
          <w:rFonts w:hint="eastAsia"/>
        </w:rPr>
        <w:t xml:space="preserve"> 265</w:t>
      </w:r>
      <w:r>
        <w:rPr>
          <w:rFonts w:hint="eastAsia"/>
        </w:rPr>
        <w:t>라인에서</w:t>
      </w:r>
      <w:r>
        <w:rPr>
          <w:rFonts w:hint="eastAsia"/>
        </w:rPr>
        <w:t xml:space="preserve"> IP2Bus_data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연결되는데</w:t>
      </w:r>
      <w:r>
        <w:rPr>
          <w:rFonts w:hint="eastAsia"/>
        </w:rPr>
        <w:t xml:space="preserve"> </w:t>
      </w: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시점이</w:t>
      </w:r>
      <w:r>
        <w:rPr>
          <w:rFonts w:hint="eastAsia"/>
        </w:rPr>
        <w:t xml:space="preserve"> </w:t>
      </w:r>
      <w:r>
        <w:rPr>
          <w:rFonts w:hint="eastAsia"/>
        </w:rPr>
        <w:t>언제냐</w:t>
      </w:r>
      <w:r>
        <w:rPr>
          <w:rFonts w:hint="eastAsia"/>
        </w:rPr>
        <w:t xml:space="preserve"> </w:t>
      </w:r>
      <w:r>
        <w:rPr>
          <w:rFonts w:hint="eastAsia"/>
        </w:rPr>
        <w:t>하면</w:t>
      </w:r>
      <w:r>
        <w:rPr>
          <w:rFonts w:hint="eastAsia"/>
        </w:rPr>
        <w:t xml:space="preserve"> mem_read_ack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1</w:t>
      </w:r>
      <w:r>
        <w:rPr>
          <w:rFonts w:hint="eastAsia"/>
        </w:rPr>
        <w:t>일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그렇지</w:t>
      </w:r>
      <w:r>
        <w:rPr>
          <w:rFonts w:hint="eastAsia"/>
        </w:rPr>
        <w:t xml:space="preserve"> </w:t>
      </w:r>
      <w:r>
        <w:rPr>
          <w:rFonts w:hint="eastAsia"/>
        </w:rPr>
        <w:t>않으면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0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98398D" w:rsidRDefault="0098398D" w:rsidP="0098398D">
      <w:pPr>
        <w:pStyle w:val="a6"/>
        <w:ind w:left="200" w:firstLine="400"/>
      </w:pPr>
      <w:r>
        <w:object w:dxaOrig="2061" w:dyaOrig="4073">
          <v:shape id="_x0000_i1038" type="#_x0000_t75" style="width:103.25pt;height:203.3pt" o:ole="">
            <v:imagedata r:id="rId34" o:title=""/>
          </v:shape>
          <o:OLEObject Type="Embed" ProgID="Visio.Drawing.11" ShapeID="_x0000_i1038" DrawAspect="Content" ObjectID="_1389665121" r:id="rId35"/>
        </w:object>
      </w:r>
      <w:r>
        <w:rPr>
          <w:rFonts w:hint="eastAsia"/>
        </w:rPr>
        <w:t xml:space="preserve"> FPGA </w:t>
      </w:r>
      <w:r>
        <w:rPr>
          <w:rFonts w:hint="eastAsia"/>
        </w:rPr>
        <w:t>내부에는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Z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만들어주는</w:t>
      </w:r>
      <w:r>
        <w:rPr>
          <w:rFonts w:hint="eastAsia"/>
        </w:rPr>
        <w:t xml:space="preserve"> BUFT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없어요</w:t>
      </w:r>
      <w:r>
        <w:rPr>
          <w:rFonts w:hint="eastAsia"/>
        </w:rPr>
        <w:t xml:space="preserve">. </w:t>
      </w:r>
      <w:r>
        <w:rPr>
          <w:rFonts w:hint="eastAsia"/>
        </w:rPr>
        <w:t>그러니까</w:t>
      </w:r>
      <w:r>
        <w:rPr>
          <w:rFonts w:hint="eastAsia"/>
        </w:rPr>
        <w:t xml:space="preserve"> FPGA </w:t>
      </w:r>
      <w:r>
        <w:rPr>
          <w:rFonts w:hint="eastAsia"/>
        </w:rPr>
        <w:t>내부에는</w:t>
      </w:r>
      <w:r>
        <w:rPr>
          <w:rFonts w:hint="eastAsia"/>
        </w:rPr>
        <w:t xml:space="preserve"> OR </w:t>
      </w:r>
      <w:r>
        <w:rPr>
          <w:rFonts w:hint="eastAsia"/>
        </w:rPr>
        <w:t>버스를</w:t>
      </w:r>
      <w:r>
        <w:rPr>
          <w:rFonts w:hint="eastAsia"/>
        </w:rPr>
        <w:t xml:space="preserve"> </w:t>
      </w:r>
      <w:r>
        <w:rPr>
          <w:rFonts w:hint="eastAsia"/>
        </w:rPr>
        <w:t>쓴다고</w:t>
      </w:r>
      <w:r>
        <w:rPr>
          <w:rFonts w:hint="eastAsia"/>
        </w:rPr>
        <w:t xml:space="preserve"> </w:t>
      </w:r>
      <w:r>
        <w:rPr>
          <w:rFonts w:hint="eastAsia"/>
        </w:rPr>
        <w:t>생각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OR </w:t>
      </w:r>
      <w:r>
        <w:rPr>
          <w:rFonts w:hint="eastAsia"/>
        </w:rPr>
        <w:t>연산에서는</w:t>
      </w:r>
      <w:r>
        <w:rPr>
          <w:rFonts w:hint="eastAsia"/>
        </w:rPr>
        <w:t xml:space="preserve"> 0</w:t>
      </w:r>
      <w:r>
        <w:rPr>
          <w:rFonts w:hint="eastAsia"/>
        </w:rPr>
        <w:t>은</w:t>
      </w:r>
      <w:r>
        <w:rPr>
          <w:rFonts w:hint="eastAsia"/>
        </w:rPr>
        <w:t xml:space="preserve"> DON</w:t>
      </w:r>
      <w:r>
        <w:t>’</w:t>
      </w:r>
      <w:r>
        <w:rPr>
          <w:rFonts w:hint="eastAsia"/>
        </w:rPr>
        <w:t>T CARE</w:t>
      </w:r>
      <w:r>
        <w:rPr>
          <w:rFonts w:hint="eastAsia"/>
        </w:rPr>
        <w:t>이니까</w:t>
      </w:r>
      <w:r>
        <w:t>…</w:t>
      </w:r>
      <w:r>
        <w:rPr>
          <w:rFonts w:hint="eastAsia"/>
        </w:rPr>
        <w:t xml:space="preserve"> </w:t>
      </w:r>
      <w:r>
        <w:rPr>
          <w:rFonts w:hint="eastAsia"/>
        </w:rPr>
        <w:t>국산</w:t>
      </w:r>
      <w:r>
        <w:rPr>
          <w:rFonts w:hint="eastAsia"/>
        </w:rPr>
        <w:t xml:space="preserve"> </w:t>
      </w:r>
      <w:r>
        <w:rPr>
          <w:rFonts w:hint="eastAsia"/>
        </w:rPr>
        <w:t>말로</w:t>
      </w:r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개</w:t>
      </w:r>
      <w:r>
        <w:rPr>
          <w:rFonts w:hint="eastAsia"/>
        </w:rPr>
        <w:t xml:space="preserve"> </w:t>
      </w:r>
      <w:r>
        <w:rPr>
          <w:rFonts w:hint="eastAsia"/>
        </w:rPr>
        <w:t>무</w:t>
      </w:r>
      <w:r>
        <w:rPr>
          <w:rFonts w:hint="eastAsia"/>
        </w:rPr>
        <w:t xml:space="preserve"> </w:t>
      </w:r>
      <w:r>
        <w:rPr>
          <w:rFonts w:hint="eastAsia"/>
        </w:rPr>
        <w:t>시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라고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BE5BF6" w:rsidRDefault="00BE5BF6" w:rsidP="0098398D">
      <w:pPr>
        <w:pStyle w:val="a6"/>
        <w:ind w:left="200" w:firstLine="400"/>
      </w:pPr>
      <w:r>
        <w:rPr>
          <w:rFonts w:hint="eastAsia"/>
        </w:rPr>
        <w:t>그러면</w:t>
      </w:r>
      <w:r>
        <w:rPr>
          <w:rFonts w:hint="eastAsia"/>
        </w:rPr>
        <w:t xml:space="preserve"> </w:t>
      </w:r>
      <w:r>
        <w:rPr>
          <w:rFonts w:hint="eastAsia"/>
        </w:rPr>
        <w:t>언제</w:t>
      </w:r>
      <w:r>
        <w:rPr>
          <w:rFonts w:hint="eastAsia"/>
        </w:rPr>
        <w:t xml:space="preserve"> mem_read_ack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1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만드느냐는</w:t>
      </w:r>
      <w:r>
        <w:rPr>
          <w:rFonts w:hint="eastAsia"/>
        </w:rPr>
        <w:t xml:space="preserve"> </w:t>
      </w:r>
      <w:r>
        <w:rPr>
          <w:rFonts w:hint="eastAsia"/>
        </w:rPr>
        <w:t>조금</w:t>
      </w:r>
      <w:r>
        <w:rPr>
          <w:rFonts w:hint="eastAsia"/>
        </w:rPr>
        <w:t xml:space="preserve"> </w:t>
      </w:r>
      <w:r>
        <w:rPr>
          <w:rFonts w:hint="eastAsia"/>
        </w:rPr>
        <w:t>있다가</w:t>
      </w:r>
      <w:r>
        <w:rPr>
          <w:rFonts w:hint="eastAsia"/>
        </w:rPr>
        <w:t xml:space="preserve"> </w:t>
      </w:r>
      <w:r>
        <w:rPr>
          <w:rFonts w:hint="eastAsia"/>
        </w:rPr>
        <w:t>설명하고</w:t>
      </w:r>
      <w:r>
        <w:rPr>
          <w:rFonts w:hint="eastAsia"/>
        </w:rPr>
        <w:t xml:space="preserve"> </w:t>
      </w:r>
      <w:r>
        <w:rPr>
          <w:rFonts w:hint="eastAsia"/>
        </w:rPr>
        <w:t>나머지</w:t>
      </w:r>
      <w:r>
        <w:rPr>
          <w:rFonts w:hint="eastAsia"/>
        </w:rPr>
        <w:t xml:space="preserve"> </w:t>
      </w:r>
      <w:r w:rsidR="0054309A">
        <w:rPr>
          <w:rFonts w:hint="eastAsia"/>
        </w:rPr>
        <w:t xml:space="preserve">268, 269, 270 </w:t>
      </w:r>
      <w:r w:rsidR="0054309A">
        <w:rPr>
          <w:rFonts w:hint="eastAsia"/>
        </w:rPr>
        <w:t>라인의</w:t>
      </w:r>
      <w:r w:rsidR="0054309A">
        <w:rPr>
          <w:rFonts w:hint="eastAsia"/>
        </w:rPr>
        <w:t xml:space="preserve"> </w:t>
      </w:r>
      <w:r>
        <w:rPr>
          <w:rFonts w:hint="eastAsia"/>
        </w:rPr>
        <w:t xml:space="preserve">IP2Bus_*Ack </w:t>
      </w:r>
      <w:r>
        <w:rPr>
          <w:rFonts w:hint="eastAsia"/>
        </w:rPr>
        <w:t>신호</w:t>
      </w:r>
      <w:r w:rsidR="0054309A">
        <w:rPr>
          <w:rFonts w:hint="eastAsia"/>
        </w:rPr>
        <w:t xml:space="preserve"> </w:t>
      </w:r>
      <w:r w:rsidR="0054309A">
        <w:rPr>
          <w:rFonts w:hint="eastAsia"/>
        </w:rPr>
        <w:t>삼총사는</w:t>
      </w:r>
      <w:r w:rsidR="0054309A">
        <w:rPr>
          <w:rFonts w:hint="eastAsia"/>
        </w:rPr>
        <w:t xml:space="preserve"> </w:t>
      </w:r>
      <w:r>
        <w:rPr>
          <w:rFonts w:hint="eastAsia"/>
        </w:rPr>
        <w:t>일단</w:t>
      </w:r>
      <w:r>
        <w:rPr>
          <w:rFonts w:hint="eastAsia"/>
        </w:rPr>
        <w:t xml:space="preserve"> </w:t>
      </w:r>
      <w:r>
        <w:rPr>
          <w:rFonts w:hint="eastAsia"/>
        </w:rPr>
        <w:t>슬레이브에서</w:t>
      </w:r>
      <w:r>
        <w:rPr>
          <w:rFonts w:hint="eastAsia"/>
        </w:rPr>
        <w:t xml:space="preserve"> </w:t>
      </w:r>
      <w:r>
        <w:rPr>
          <w:rFonts w:hint="eastAsia"/>
        </w:rPr>
        <w:t>만드는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54309A" w:rsidRDefault="0054309A" w:rsidP="0098398D">
      <w:pPr>
        <w:pStyle w:val="a6"/>
        <w:ind w:left="200" w:firstLine="400"/>
      </w:pPr>
      <w:r>
        <w:object w:dxaOrig="358" w:dyaOrig="358">
          <v:shape id="_x0000_i1039" type="#_x0000_t75" style="width:32.8pt;height:32.8pt" o:ole="">
            <v:imagedata r:id="rId36" o:title=""/>
          </v:shape>
          <o:OLEObject Type="Embed" ProgID="Visio.Drawing.11" ShapeID="_x0000_i1039" DrawAspect="Content" ObjectID="_1389665122" r:id="rId37"/>
        </w:objec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만들까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삼총사도</w:t>
      </w:r>
      <w:r>
        <w:rPr>
          <w:rFonts w:hint="eastAsia"/>
        </w:rPr>
        <w:t xml:space="preserve"> </w:t>
      </w:r>
      <w:r>
        <w:rPr>
          <w:rFonts w:hint="eastAsia"/>
        </w:rPr>
        <w:t>조금있다가</w:t>
      </w:r>
      <w:r>
        <w:rPr>
          <w:rFonts w:hint="eastAsia"/>
        </w:rPr>
        <w:t xml:space="preserve"> </w:t>
      </w:r>
      <w:r>
        <w:rPr>
          <w:rFonts w:hint="eastAsia"/>
        </w:rPr>
        <w:t>설명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54309A" w:rsidRDefault="0054309A" w:rsidP="0098398D">
      <w:pPr>
        <w:pStyle w:val="a6"/>
        <w:ind w:left="200" w:firstLine="400"/>
      </w:pPr>
      <w:r>
        <w:rPr>
          <w:rFonts w:hint="eastAsia"/>
        </w:rPr>
        <w:t>271</w:t>
      </w:r>
      <w:r>
        <w:rPr>
          <w:rFonts w:hint="eastAsia"/>
        </w:rPr>
        <w:t>라인의</w:t>
      </w:r>
      <w:r>
        <w:rPr>
          <w:rFonts w:hint="eastAsia"/>
        </w:rPr>
        <w:t xml:space="preserve"> IP2Bus_Error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rPr>
          <w:rFonts w:hint="eastAsia"/>
        </w:rPr>
        <w:t>그냥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0</w:t>
      </w:r>
      <w:r>
        <w:t>’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묶어</w:t>
      </w:r>
      <w:r>
        <w:rPr>
          <w:rFonts w:hint="eastAsia"/>
        </w:rPr>
        <w:t xml:space="preserve"> </w:t>
      </w:r>
      <w:r>
        <w:rPr>
          <w:rFonts w:hint="eastAsia"/>
        </w:rPr>
        <w:t>둡니다</w:t>
      </w:r>
      <w:r>
        <w:rPr>
          <w:rFonts w:hint="eastAsia"/>
        </w:rPr>
        <w:t>.</w:t>
      </w:r>
    </w:p>
    <w:p w:rsidR="000B50BF" w:rsidRDefault="000B50BF" w:rsidP="000B50BF">
      <w:pPr>
        <w:pStyle w:val="12"/>
      </w:pPr>
      <w:r>
        <w:t>248   -- implement Block RAM read mux</w:t>
      </w:r>
    </w:p>
    <w:p w:rsidR="000B50BF" w:rsidRDefault="000B50BF" w:rsidP="000B50BF">
      <w:pPr>
        <w:pStyle w:val="12"/>
      </w:pPr>
      <w:r>
        <w:t>249   MEM_IP2BUS_DATA_PROC : process( mem_data_out, mem_select ) is</w:t>
      </w:r>
    </w:p>
    <w:p w:rsidR="000B50BF" w:rsidRDefault="000B50BF" w:rsidP="000B50BF">
      <w:pPr>
        <w:pStyle w:val="12"/>
      </w:pPr>
      <w:r>
        <w:t>250   begin</w:t>
      </w:r>
    </w:p>
    <w:p w:rsidR="000B50BF" w:rsidRDefault="000B50BF" w:rsidP="000B50BF">
      <w:pPr>
        <w:pStyle w:val="12"/>
      </w:pPr>
      <w:r>
        <w:t xml:space="preserve">251 </w:t>
      </w:r>
    </w:p>
    <w:p w:rsidR="000B50BF" w:rsidRDefault="000B50BF" w:rsidP="000B50BF">
      <w:pPr>
        <w:pStyle w:val="12"/>
      </w:pPr>
      <w:r>
        <w:t>252     case mem_select is</w:t>
      </w:r>
    </w:p>
    <w:p w:rsidR="000B50BF" w:rsidRDefault="000B50BF" w:rsidP="000B50BF">
      <w:pPr>
        <w:pStyle w:val="12"/>
      </w:pPr>
      <w:r>
        <w:t>253       when "0001" =&gt; mem_ip2bus_data &lt;= mem_data_out(0);</w:t>
      </w:r>
    </w:p>
    <w:p w:rsidR="000B50BF" w:rsidRDefault="000B50BF" w:rsidP="000B50BF">
      <w:pPr>
        <w:pStyle w:val="12"/>
      </w:pPr>
      <w:r>
        <w:t>254       when "0010" =&gt; mem_ip2bus_data &lt;= mem_data_out(1);</w:t>
      </w:r>
    </w:p>
    <w:p w:rsidR="000B50BF" w:rsidRDefault="000B50BF" w:rsidP="000B50BF">
      <w:pPr>
        <w:pStyle w:val="12"/>
      </w:pPr>
      <w:r>
        <w:t>255       when "0100" =&gt; mem_ip2bus_data &lt;= mem_data_out(2);</w:t>
      </w:r>
    </w:p>
    <w:p w:rsidR="000B50BF" w:rsidRDefault="000B50BF" w:rsidP="000B50BF">
      <w:pPr>
        <w:pStyle w:val="12"/>
      </w:pPr>
      <w:r>
        <w:t>256       when "1000" =&gt; mem_ip2bus_data &lt;= mem_data_out(3);</w:t>
      </w:r>
    </w:p>
    <w:p w:rsidR="000B50BF" w:rsidRDefault="000B50BF" w:rsidP="000B50BF">
      <w:pPr>
        <w:pStyle w:val="12"/>
      </w:pPr>
      <w:r>
        <w:t>257       when others =&gt; mem_ip2bus_data &lt;= (others =&gt; '0');</w:t>
      </w:r>
    </w:p>
    <w:p w:rsidR="000B50BF" w:rsidRDefault="000B50BF" w:rsidP="000B50BF">
      <w:pPr>
        <w:pStyle w:val="12"/>
      </w:pPr>
      <w:r>
        <w:t>258     end case;</w:t>
      </w:r>
    </w:p>
    <w:p w:rsidR="000B50BF" w:rsidRDefault="000B50BF" w:rsidP="000B50BF">
      <w:pPr>
        <w:pStyle w:val="12"/>
      </w:pPr>
      <w:r>
        <w:t xml:space="preserve">259 </w:t>
      </w:r>
    </w:p>
    <w:p w:rsidR="000B50BF" w:rsidRDefault="000B50BF" w:rsidP="000B50BF">
      <w:pPr>
        <w:pStyle w:val="12"/>
      </w:pPr>
      <w:r>
        <w:t>260   end process MEM_IP2BUS_DATA_PROC;</w:t>
      </w:r>
    </w:p>
    <w:p w:rsidR="000B50BF" w:rsidRDefault="000B50BF" w:rsidP="000B50BF">
      <w:pPr>
        <w:pStyle w:val="12"/>
      </w:pPr>
      <w:r>
        <w:t xml:space="preserve">261 </w:t>
      </w:r>
    </w:p>
    <w:p w:rsidR="000B50BF" w:rsidRDefault="000B50BF" w:rsidP="000B50BF">
      <w:pPr>
        <w:pStyle w:val="12"/>
      </w:pPr>
      <w:r>
        <w:t>262   ------------------------------------------</w:t>
      </w:r>
    </w:p>
    <w:p w:rsidR="000B50BF" w:rsidRDefault="000B50BF" w:rsidP="000B50BF">
      <w:pPr>
        <w:pStyle w:val="12"/>
      </w:pPr>
      <w:r>
        <w:t>263   -- Example code to drive IP to Bus signals</w:t>
      </w:r>
    </w:p>
    <w:p w:rsidR="000B50BF" w:rsidRDefault="000B50BF" w:rsidP="000B50BF">
      <w:pPr>
        <w:pStyle w:val="12"/>
      </w:pPr>
      <w:r>
        <w:t>264   ------------------------------------------</w:t>
      </w:r>
    </w:p>
    <w:p w:rsidR="000B50BF" w:rsidRDefault="000B50BF" w:rsidP="000B50BF">
      <w:pPr>
        <w:pStyle w:val="12"/>
      </w:pPr>
      <w:r>
        <w:t>265   IP2Bus_Data  &lt;= mem_ip2bus_data when mem_read_ack = '1' else</w:t>
      </w:r>
    </w:p>
    <w:p w:rsidR="000B50BF" w:rsidRDefault="000B50BF" w:rsidP="000B50BF">
      <w:pPr>
        <w:pStyle w:val="12"/>
      </w:pPr>
      <w:r>
        <w:t>266                   (others =&gt; '0');</w:t>
      </w:r>
    </w:p>
    <w:p w:rsidR="000B50BF" w:rsidRDefault="000B50BF" w:rsidP="000B50BF">
      <w:pPr>
        <w:pStyle w:val="12"/>
      </w:pPr>
      <w:r>
        <w:t xml:space="preserve">267 </w:t>
      </w:r>
    </w:p>
    <w:p w:rsidR="000B50BF" w:rsidRDefault="000B50BF" w:rsidP="000B50BF">
      <w:pPr>
        <w:pStyle w:val="12"/>
      </w:pPr>
      <w:r>
        <w:t>268   IP2Bus_AddrAck &lt;= mem_write_ack or (mem_read_enable and mem_read_ack);</w:t>
      </w:r>
    </w:p>
    <w:p w:rsidR="000B50BF" w:rsidRDefault="000B50BF" w:rsidP="000B50BF">
      <w:pPr>
        <w:pStyle w:val="12"/>
      </w:pPr>
      <w:r>
        <w:t>269   IP2Bus_WrAck &lt;= mem_write_ack;</w:t>
      </w:r>
    </w:p>
    <w:p w:rsidR="000B50BF" w:rsidRDefault="000B50BF" w:rsidP="000B50BF">
      <w:pPr>
        <w:pStyle w:val="12"/>
      </w:pPr>
      <w:r>
        <w:t>270   IP2Bus_RdAck &lt;= mem_read_ack;</w:t>
      </w:r>
    </w:p>
    <w:p w:rsidR="000B50BF" w:rsidRDefault="000B50BF" w:rsidP="000B50BF">
      <w:pPr>
        <w:pStyle w:val="12"/>
      </w:pPr>
      <w:r>
        <w:t>271   IP2Bus_Error &lt;= '0';</w:t>
      </w:r>
    </w:p>
    <w:p w:rsidR="000B50BF" w:rsidRDefault="000B50BF" w:rsidP="000B50BF">
      <w:pPr>
        <w:pStyle w:val="12"/>
      </w:pPr>
      <w:r>
        <w:lastRenderedPageBreak/>
        <w:t>272</w:t>
      </w:r>
    </w:p>
    <w:p w:rsidR="002E3510" w:rsidRDefault="002E3510" w:rsidP="002E3510">
      <w:pPr>
        <w:pStyle w:val="a6"/>
        <w:ind w:left="200" w:firstLine="400"/>
      </w:pPr>
      <w:r>
        <w:rPr>
          <w:rFonts w:hint="eastAsia"/>
        </w:rPr>
        <w:t>자</w:t>
      </w:r>
      <w:r>
        <w:rPr>
          <w:rFonts w:hint="eastAsia"/>
        </w:rPr>
        <w:t xml:space="preserve"> </w:t>
      </w:r>
      <w:r>
        <w:rPr>
          <w:rFonts w:hint="eastAsia"/>
        </w:rPr>
        <w:t>이제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ACK </w:t>
      </w:r>
      <w:r>
        <w:rPr>
          <w:rFonts w:hint="eastAsia"/>
        </w:rPr>
        <w:t>삼총사를</w:t>
      </w:r>
      <w:r>
        <w:rPr>
          <w:rFonts w:hint="eastAsia"/>
        </w:rPr>
        <w:t xml:space="preserve"> </w:t>
      </w:r>
      <w:r>
        <w:rPr>
          <w:rFonts w:hint="eastAsia"/>
        </w:rPr>
        <w:t>설명하려고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2E3510" w:rsidRDefault="002E3510" w:rsidP="002E3510">
      <w:pPr>
        <w:pStyle w:val="a6"/>
        <w:ind w:left="200" w:firstLine="400"/>
      </w:pPr>
      <w:r>
        <w:rPr>
          <w:rFonts w:hint="eastAsia"/>
        </w:rPr>
        <w:t>먼저</w:t>
      </w:r>
      <w:r>
        <w:rPr>
          <w:rFonts w:hint="eastAsia"/>
        </w:rPr>
        <w:t xml:space="preserve"> 188</w:t>
      </w:r>
      <w:r>
        <w:rPr>
          <w:rFonts w:hint="eastAsia"/>
        </w:rPr>
        <w:t>라인에서</w:t>
      </w:r>
      <w:r>
        <w:rPr>
          <w:rFonts w:hint="eastAsia"/>
        </w:rPr>
        <w:t xml:space="preserve"> </w:t>
      </w:r>
      <w:r>
        <w:rPr>
          <w:rFonts w:hint="eastAsia"/>
        </w:rPr>
        <w:t>두개의</w:t>
      </w:r>
      <w:r>
        <w:rPr>
          <w:rFonts w:hint="eastAsia"/>
        </w:rPr>
        <w:t xml:space="preserve"> </w:t>
      </w:r>
      <w:r>
        <w:rPr>
          <w:rFonts w:hint="eastAsia"/>
        </w:rPr>
        <w:t>신호는</w:t>
      </w:r>
      <w:r>
        <w:rPr>
          <w:rFonts w:hint="eastAsia"/>
        </w:rPr>
        <w:t xml:space="preserve"> </w:t>
      </w:r>
      <w:r>
        <w:rPr>
          <w:rFonts w:hint="eastAsia"/>
        </w:rPr>
        <w:t>서로</w:t>
      </w:r>
      <w:r>
        <w:rPr>
          <w:rFonts w:hint="eastAsia"/>
        </w:rPr>
        <w:t xml:space="preserve"> </w:t>
      </w:r>
      <w:r>
        <w:rPr>
          <w:rFonts w:hint="eastAsia"/>
        </w:rPr>
        <w:t>연결되었고요</w:t>
      </w:r>
      <w:r>
        <w:rPr>
          <w:rFonts w:hint="eastAsia"/>
        </w:rPr>
        <w:t xml:space="preserve"> 189</w:t>
      </w:r>
      <w:r>
        <w:rPr>
          <w:rFonts w:hint="eastAsia"/>
        </w:rPr>
        <w:t>라인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4</w:t>
      </w:r>
      <w:r>
        <w:rPr>
          <w:rFonts w:hint="eastAsia"/>
        </w:rPr>
        <w:t>개의</w:t>
      </w:r>
      <w:r>
        <w:rPr>
          <w:rFonts w:hint="eastAsia"/>
        </w:rPr>
        <w:t xml:space="preserve"> RdCE</w:t>
      </w:r>
      <w:r>
        <w:rPr>
          <w:rFonts w:hint="eastAsia"/>
        </w:rPr>
        <w:t>가</w:t>
      </w:r>
      <w:r>
        <w:rPr>
          <w:rFonts w:hint="eastAsia"/>
        </w:rPr>
        <w:t xml:space="preserve"> OR</w:t>
      </w:r>
      <w:r>
        <w:rPr>
          <w:rFonts w:hint="eastAsia"/>
        </w:rPr>
        <w:t>연산을</w:t>
      </w:r>
      <w:r>
        <w:rPr>
          <w:rFonts w:hint="eastAsia"/>
        </w:rPr>
        <w:t xml:space="preserve"> </w:t>
      </w:r>
      <w:r>
        <w:rPr>
          <w:rFonts w:hint="eastAsia"/>
        </w:rPr>
        <w:t>하네요</w:t>
      </w:r>
      <w:r>
        <w:rPr>
          <w:rFonts w:hint="eastAsia"/>
        </w:rPr>
        <w:t>. 4</w:t>
      </w:r>
      <w:r>
        <w:rPr>
          <w:rFonts w:hint="eastAsia"/>
        </w:rPr>
        <w:t>개중</w:t>
      </w:r>
      <w:r>
        <w:rPr>
          <w:rFonts w:hint="eastAsia"/>
        </w:rPr>
        <w:t xml:space="preserve"> </w:t>
      </w:r>
      <w:r>
        <w:rPr>
          <w:rFonts w:hint="eastAsia"/>
        </w:rPr>
        <w:t>어느</w:t>
      </w:r>
      <w:r>
        <w:rPr>
          <w:rFonts w:hint="eastAsia"/>
        </w:rPr>
        <w:t xml:space="preserve"> </w:t>
      </w:r>
      <w:r>
        <w:rPr>
          <w:rFonts w:hint="eastAsia"/>
        </w:rPr>
        <w:t>하나라도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1</w:t>
      </w:r>
      <w:r>
        <w:rPr>
          <w:rFonts w:hint="eastAsia"/>
        </w:rPr>
        <w:t>이면</w:t>
      </w:r>
      <w:r>
        <w:rPr>
          <w:rFonts w:hint="eastAsia"/>
        </w:rPr>
        <w:t xml:space="preserve"> mem_read_enable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1</w:t>
      </w:r>
      <w:r>
        <w:t>’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되죠</w:t>
      </w:r>
      <w:r>
        <w:rPr>
          <w:rFonts w:hint="eastAsia"/>
        </w:rPr>
        <w:t>.</w:t>
      </w:r>
    </w:p>
    <w:p w:rsidR="002E3510" w:rsidRDefault="002E3510" w:rsidP="002E3510">
      <w:pPr>
        <w:pStyle w:val="a6"/>
        <w:ind w:left="200" w:firstLine="400"/>
      </w:pPr>
      <w:r>
        <w:rPr>
          <w:rFonts w:hint="eastAsia"/>
        </w:rPr>
        <w:t>192</w:t>
      </w:r>
      <w:r>
        <w:rPr>
          <w:rFonts w:hint="eastAsia"/>
        </w:rPr>
        <w:t>라인에서는</w:t>
      </w:r>
      <w:r>
        <w:rPr>
          <w:rFonts w:hint="eastAsia"/>
        </w:rPr>
        <w:t xml:space="preserve"> Bus2IP_Addr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일부분을</w:t>
      </w:r>
      <w:r>
        <w:rPr>
          <w:rFonts w:hint="eastAsia"/>
        </w:rPr>
        <w:t xml:space="preserve"> </w:t>
      </w:r>
      <w:r>
        <w:rPr>
          <w:rFonts w:hint="eastAsia"/>
        </w:rPr>
        <w:t>잘라내서</w:t>
      </w:r>
      <w:r>
        <w:rPr>
          <w:rFonts w:hint="eastAsia"/>
        </w:rPr>
        <w:t xml:space="preserve"> mem_address</w:t>
      </w:r>
      <w:r>
        <w:rPr>
          <w:rFonts w:hint="eastAsia"/>
        </w:rPr>
        <w:t>라고</w:t>
      </w:r>
      <w:r>
        <w:rPr>
          <w:rFonts w:hint="eastAsia"/>
        </w:rPr>
        <w:t xml:space="preserve"> </w:t>
      </w:r>
      <w:r>
        <w:rPr>
          <w:rFonts w:hint="eastAsia"/>
        </w:rPr>
        <w:t>연결했습니다</w:t>
      </w:r>
      <w:r>
        <w:rPr>
          <w:rFonts w:hint="eastAsia"/>
        </w:rPr>
        <w:t xml:space="preserve">. </w:t>
      </w:r>
      <w:r>
        <w:rPr>
          <w:rFonts w:hint="eastAsia"/>
        </w:rPr>
        <w:t>그런데</w:t>
      </w:r>
      <w:r>
        <w:rPr>
          <w:rFonts w:hint="eastAsia"/>
        </w:rPr>
        <w:t xml:space="preserve"> </w:t>
      </w:r>
      <w:r>
        <w:rPr>
          <w:rFonts w:hint="eastAsia"/>
        </w:rPr>
        <w:t>여기서</w:t>
      </w:r>
      <w:r>
        <w:rPr>
          <w:rFonts w:hint="eastAsia"/>
        </w:rPr>
        <w:t xml:space="preserve"> (9 downto 2) 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표현</w:t>
      </w:r>
      <w:r>
        <w:rPr>
          <w:rFonts w:hint="eastAsia"/>
        </w:rPr>
        <w:t xml:space="preserve"> </w:t>
      </w:r>
      <w:r>
        <w:rPr>
          <w:rFonts w:hint="eastAsia"/>
        </w:rPr>
        <w:t>중에</w:t>
      </w:r>
      <w:r>
        <w:rPr>
          <w:rFonts w:hint="eastAsia"/>
        </w:rPr>
        <w:t xml:space="preserve"> </w:t>
      </w:r>
      <w:r>
        <w:rPr>
          <w:rFonts w:hint="eastAsia"/>
        </w:rPr>
        <w:t>앞에</w:t>
      </w:r>
      <w:r>
        <w:rPr>
          <w:rFonts w:hint="eastAsia"/>
        </w:rPr>
        <w:t xml:space="preserve"> 9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어드레스</w:t>
      </w:r>
      <w:r>
        <w:rPr>
          <w:rFonts w:hint="eastAsia"/>
        </w:rPr>
        <w:t xml:space="preserve"> </w:t>
      </w:r>
      <w:r>
        <w:rPr>
          <w:rFonts w:hint="eastAsia"/>
        </w:rPr>
        <w:t>라인의</w:t>
      </w:r>
      <w:r>
        <w:rPr>
          <w:rFonts w:hint="eastAsia"/>
        </w:rPr>
        <w:t xml:space="preserve"> </w:t>
      </w:r>
      <w:r>
        <w:rPr>
          <w:rFonts w:hint="eastAsia"/>
        </w:rPr>
        <w:t>최대</w:t>
      </w:r>
      <w:r>
        <w:rPr>
          <w:rFonts w:hint="eastAsia"/>
        </w:rPr>
        <w:t xml:space="preserve"> </w:t>
      </w:r>
      <w:r>
        <w:rPr>
          <w:rFonts w:hint="eastAsia"/>
        </w:rPr>
        <w:t>크기를</w:t>
      </w:r>
      <w:r>
        <w:rPr>
          <w:rFonts w:hint="eastAsia"/>
        </w:rPr>
        <w:t xml:space="preserve"> </w:t>
      </w:r>
      <w:r>
        <w:rPr>
          <w:rFonts w:hint="eastAsia"/>
        </w:rPr>
        <w:t>정하는데</w:t>
      </w:r>
      <w:r>
        <w:rPr>
          <w:rFonts w:hint="eastAsia"/>
        </w:rPr>
        <w:t xml:space="preserve"> </w:t>
      </w:r>
      <w:r>
        <w:rPr>
          <w:rFonts w:hint="eastAsia"/>
        </w:rPr>
        <w:t>사용한다고</w:t>
      </w:r>
      <w:r>
        <w:rPr>
          <w:rFonts w:hint="eastAsia"/>
        </w:rPr>
        <w:t xml:space="preserve"> </w:t>
      </w:r>
      <w:r>
        <w:rPr>
          <w:rFonts w:hint="eastAsia"/>
        </w:rPr>
        <w:t>하지만</w:t>
      </w:r>
      <w:r>
        <w:rPr>
          <w:rFonts w:hint="eastAsia"/>
        </w:rPr>
        <w:t xml:space="preserve"> </w:t>
      </w:r>
      <w:r>
        <w:rPr>
          <w:rFonts w:hint="eastAsia"/>
        </w:rPr>
        <w:t>왜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2</w:t>
      </w:r>
      <w:r>
        <w:t>’</w:t>
      </w:r>
      <w:r>
        <w:rPr>
          <w:rFonts w:hint="eastAsia"/>
        </w:rPr>
        <w:t>부터</w:t>
      </w:r>
      <w:r>
        <w:rPr>
          <w:rFonts w:hint="eastAsia"/>
        </w:rPr>
        <w:t xml:space="preserve"> </w:t>
      </w:r>
      <w:r>
        <w:rPr>
          <w:rFonts w:hint="eastAsia"/>
        </w:rPr>
        <w:t>어드레스라인을</w:t>
      </w:r>
      <w:r>
        <w:rPr>
          <w:rFonts w:hint="eastAsia"/>
        </w:rPr>
        <w:t xml:space="preserve"> </w:t>
      </w:r>
      <w:r>
        <w:rPr>
          <w:rFonts w:hint="eastAsia"/>
        </w:rPr>
        <w:t>연결했을까</w:t>
      </w:r>
      <w:r>
        <w:rPr>
          <w:rFonts w:hint="eastAsia"/>
        </w:rPr>
        <w:t>?</w:t>
      </w:r>
    </w:p>
    <w:p w:rsidR="008442DB" w:rsidRDefault="002E3510" w:rsidP="008442DB">
      <w:pPr>
        <w:pStyle w:val="a6"/>
        <w:ind w:left="200" w:firstLine="400"/>
      </w:pPr>
      <w:r>
        <w:object w:dxaOrig="1522" w:dyaOrig="2996">
          <v:shape id="_x0000_i1040" type="#_x0000_t75" style="width:76.25pt;height:149.8pt" o:ole="">
            <v:imagedata r:id="rId38" o:title=""/>
          </v:shape>
          <o:OLEObject Type="Embed" ProgID="Visio.Drawing.11" ShapeID="_x0000_i1040" DrawAspect="Content" ObjectID="_1389665123" r:id="rId39"/>
        </w:object>
      </w:r>
      <w:r>
        <w:rPr>
          <w:rFonts w:hint="eastAsia"/>
        </w:rPr>
        <w:t xml:space="preserve"> </w:t>
      </w:r>
      <w:r w:rsidR="008442DB">
        <w:rPr>
          <w:rFonts w:hint="eastAsia"/>
        </w:rPr>
        <w:t>이것은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데이터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버스의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크기가</w:t>
      </w:r>
      <w:r w:rsidR="008442DB">
        <w:rPr>
          <w:rFonts w:hint="eastAsia"/>
        </w:rPr>
        <w:t xml:space="preserve"> 32</w:t>
      </w:r>
      <w:r w:rsidR="008442DB">
        <w:rPr>
          <w:rFonts w:hint="eastAsia"/>
        </w:rPr>
        <w:t>비트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이기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때문에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어드레스가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하나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증가할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때만</w:t>
      </w:r>
      <w:r w:rsidR="008442DB">
        <w:rPr>
          <w:rFonts w:hint="eastAsia"/>
        </w:rPr>
        <w:t xml:space="preserve"> 4</w:t>
      </w:r>
      <w:r w:rsidR="008442DB">
        <w:rPr>
          <w:rFonts w:hint="eastAsia"/>
        </w:rPr>
        <w:t>바이트씩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증가한다라는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것을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강력히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암시하는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것</w:t>
      </w:r>
      <w:r w:rsidR="008442DB">
        <w:rPr>
          <w:rFonts w:hint="eastAsia"/>
        </w:rPr>
        <w:t xml:space="preserve"> </w:t>
      </w:r>
      <w:r w:rsidR="008442DB">
        <w:rPr>
          <w:rFonts w:hint="eastAsia"/>
        </w:rPr>
        <w:t>입니다</w:t>
      </w:r>
      <w:r w:rsidR="008442DB">
        <w:rPr>
          <w:rFonts w:hint="eastAsia"/>
        </w:rPr>
        <w:t>.</w:t>
      </w:r>
    </w:p>
    <w:p w:rsidR="008442DB" w:rsidRDefault="008442DB" w:rsidP="008442DB">
      <w:pPr>
        <w:pStyle w:val="a6"/>
        <w:ind w:left="200" w:firstLine="400"/>
      </w:pPr>
      <w:r>
        <w:object w:dxaOrig="2089" w:dyaOrig="4130">
          <v:shape id="_x0000_i1041" type="#_x0000_t75" style="width:104.8pt;height:206.45pt" o:ole="">
            <v:imagedata r:id="rId40" o:title=""/>
          </v:shape>
          <o:OLEObject Type="Embed" ProgID="Visio.Drawing.11" ShapeID="_x0000_i1041" DrawAspect="Content" ObjectID="_1389665124" r:id="rId41"/>
        </w:object>
      </w:r>
      <w:r>
        <w:rPr>
          <w:rFonts w:hint="eastAsia"/>
        </w:rPr>
        <w:t>아닙니다</w:t>
      </w:r>
      <w:r>
        <w:rPr>
          <w:rFonts w:hint="eastAsia"/>
        </w:rPr>
        <w:t>. 122</w:t>
      </w:r>
      <w:r>
        <w:rPr>
          <w:rFonts w:hint="eastAsia"/>
        </w:rPr>
        <w:t>라인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 w:rsidRPr="008442DB">
        <w:t xml:space="preserve">Bus2IP_BE 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포트가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포트는</w:t>
      </w:r>
      <w:r>
        <w:rPr>
          <w:rFonts w:hint="eastAsia"/>
        </w:rPr>
        <w:t xml:space="preserve"> 4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바이트중</w:t>
      </w:r>
      <w:r>
        <w:rPr>
          <w:rFonts w:hint="eastAsia"/>
        </w:rPr>
        <w:t xml:space="preserve"> </w:t>
      </w:r>
      <w:r>
        <w:rPr>
          <w:rFonts w:hint="eastAsia"/>
        </w:rPr>
        <w:t>어느</w:t>
      </w:r>
      <w:r>
        <w:rPr>
          <w:rFonts w:hint="eastAsia"/>
        </w:rPr>
        <w:t xml:space="preserve"> </w:t>
      </w:r>
      <w:r>
        <w:rPr>
          <w:rFonts w:hint="eastAsia"/>
        </w:rPr>
        <w:t>바이트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받는지를</w:t>
      </w:r>
      <w:r>
        <w:rPr>
          <w:rFonts w:hint="eastAsia"/>
        </w:rPr>
        <w:t xml:space="preserve"> </w:t>
      </w:r>
      <w:r>
        <w:rPr>
          <w:rFonts w:hint="eastAsia"/>
        </w:rPr>
        <w:t>알려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8442DB" w:rsidRDefault="008442DB" w:rsidP="008442DB">
      <w:pPr>
        <w:pStyle w:val="a6"/>
        <w:ind w:left="200" w:firstLine="400"/>
      </w:pPr>
      <w:r>
        <w:rPr>
          <w:rFonts w:hint="eastAsia"/>
        </w:rPr>
        <w:t>190</w:t>
      </w:r>
      <w:r>
        <w:rPr>
          <w:rFonts w:hint="eastAsia"/>
        </w:rPr>
        <w:t>라인과</w:t>
      </w:r>
      <w:r>
        <w:rPr>
          <w:rFonts w:hint="eastAsia"/>
        </w:rPr>
        <w:t xml:space="preserve"> 191 </w:t>
      </w:r>
      <w:r>
        <w:rPr>
          <w:rFonts w:hint="eastAsia"/>
        </w:rPr>
        <w:t>라인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뭔가</w:t>
      </w:r>
      <w:r>
        <w:rPr>
          <w:rFonts w:hint="eastAsia"/>
        </w:rPr>
        <w:t xml:space="preserve"> </w:t>
      </w:r>
      <w:r>
        <w:rPr>
          <w:rFonts w:hint="eastAsia"/>
        </w:rPr>
        <w:t>좀</w:t>
      </w:r>
      <w:r>
        <w:rPr>
          <w:rFonts w:hint="eastAsia"/>
        </w:rPr>
        <w:t xml:space="preserve"> </w:t>
      </w:r>
      <w:r>
        <w:rPr>
          <w:rFonts w:hint="eastAsia"/>
        </w:rPr>
        <w:t>다르다는</w:t>
      </w:r>
      <w:r>
        <w:rPr>
          <w:rFonts w:hint="eastAsia"/>
        </w:rPr>
        <w:t xml:space="preserve"> </w:t>
      </w:r>
      <w:r>
        <w:rPr>
          <w:rFonts w:hint="eastAsia"/>
        </w:rPr>
        <w:t>느낌이</w:t>
      </w:r>
      <w:r>
        <w:rPr>
          <w:rFonts w:hint="eastAsia"/>
        </w:rPr>
        <w:t xml:space="preserve"> </w:t>
      </w:r>
      <w:r>
        <w:rPr>
          <w:rFonts w:hint="eastAsia"/>
        </w:rPr>
        <w:t>확</w:t>
      </w:r>
      <w:r>
        <w:rPr>
          <w:rFonts w:hint="eastAsia"/>
        </w:rPr>
        <w:t xml:space="preserve"> ~~ </w:t>
      </w:r>
      <w:r>
        <w:rPr>
          <w:rFonts w:hint="eastAsia"/>
        </w:rPr>
        <w:t>다가</w:t>
      </w:r>
      <w:r>
        <w:rPr>
          <w:rFonts w:hint="eastAsia"/>
        </w:rPr>
        <w:t xml:space="preserve"> </w:t>
      </w:r>
      <w:r>
        <w:rPr>
          <w:rFonts w:hint="eastAsia"/>
        </w:rPr>
        <w:t>옵니다</w:t>
      </w:r>
      <w:r>
        <w:rPr>
          <w:rFonts w:hint="eastAsia"/>
        </w:rPr>
        <w:t>.</w:t>
      </w:r>
    </w:p>
    <w:p w:rsidR="00BE1AED" w:rsidRDefault="008442DB" w:rsidP="00BE1AED">
      <w:pPr>
        <w:pStyle w:val="a6"/>
        <w:ind w:left="200" w:firstLine="400"/>
      </w:pPr>
      <w:r>
        <w:rPr>
          <w:rFonts w:hint="eastAsia"/>
        </w:rPr>
        <w:lastRenderedPageBreak/>
        <w:t>먼저</w:t>
      </w:r>
      <w:r>
        <w:rPr>
          <w:rFonts w:hint="eastAsia"/>
        </w:rPr>
        <w:t xml:space="preserve"> 191</w:t>
      </w:r>
      <w:r>
        <w:rPr>
          <w:rFonts w:hint="eastAsia"/>
        </w:rPr>
        <w:t>라인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mem_write_ack</w:t>
      </w:r>
      <w:r>
        <w:rPr>
          <w:rFonts w:hint="eastAsia"/>
        </w:rPr>
        <w:t>는</w:t>
      </w:r>
      <w:r>
        <w:rPr>
          <w:rFonts w:hint="eastAsia"/>
        </w:rPr>
        <w:t xml:space="preserve"> 4</w:t>
      </w:r>
      <w:r>
        <w:rPr>
          <w:rFonts w:hint="eastAsia"/>
        </w:rPr>
        <w:t>개의</w:t>
      </w:r>
      <w:r>
        <w:rPr>
          <w:rFonts w:hint="eastAsia"/>
        </w:rPr>
        <w:t xml:space="preserve"> Bus2IP_WrCE 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하나만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1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되더라도</w:t>
      </w:r>
      <w:r>
        <w:rPr>
          <w:rFonts w:hint="eastAsia"/>
        </w:rPr>
        <w:t xml:space="preserve"> </w:t>
      </w:r>
      <w:r w:rsidR="00BE1AED">
        <w:rPr>
          <w:rFonts w:hint="eastAsia"/>
        </w:rPr>
        <w:t>mem_write_ack</w:t>
      </w:r>
      <w:r w:rsidR="00BE1AED">
        <w:rPr>
          <w:rFonts w:hint="eastAsia"/>
        </w:rPr>
        <w:t>가</w:t>
      </w:r>
      <w:r w:rsidR="00BE1AED">
        <w:rPr>
          <w:rFonts w:hint="eastAsia"/>
        </w:rPr>
        <w:t xml:space="preserve"> </w:t>
      </w:r>
      <w:r w:rsidR="00BE1AED">
        <w:t>‘</w:t>
      </w:r>
      <w:r w:rsidR="00BE1AED">
        <w:rPr>
          <w:rFonts w:hint="eastAsia"/>
        </w:rPr>
        <w:t>1</w:t>
      </w:r>
      <w:r w:rsidR="00BE1AED">
        <w:t>’</w:t>
      </w:r>
      <w:r w:rsidR="00BE1AED">
        <w:rPr>
          <w:rFonts w:hint="eastAsia"/>
        </w:rPr>
        <w:t xml:space="preserve"> </w:t>
      </w:r>
      <w:r w:rsidR="00BE1AED">
        <w:rPr>
          <w:rFonts w:hint="eastAsia"/>
        </w:rPr>
        <w:t>됩니다</w:t>
      </w:r>
      <w:r w:rsidR="00BE1AED">
        <w:rPr>
          <w:rFonts w:hint="eastAsia"/>
        </w:rPr>
        <w:t xml:space="preserve">. </w:t>
      </w:r>
    </w:p>
    <w:p w:rsidR="00BE1AED" w:rsidRDefault="00BE1AED" w:rsidP="00BE1AED">
      <w:pPr>
        <w:pStyle w:val="a6"/>
        <w:ind w:left="200" w:firstLine="400"/>
      </w:pPr>
      <w:r>
        <w:rPr>
          <w:rFonts w:hint="eastAsia"/>
        </w:rPr>
        <w:t>버스</w:t>
      </w:r>
      <w:r>
        <w:rPr>
          <w:rFonts w:hint="eastAsia"/>
        </w:rPr>
        <w:t xml:space="preserve"> </w:t>
      </w:r>
      <w:r>
        <w:rPr>
          <w:rFonts w:hint="eastAsia"/>
        </w:rPr>
        <w:t>마스터</w:t>
      </w:r>
      <w:r>
        <w:rPr>
          <w:rFonts w:hint="eastAsia"/>
        </w:rPr>
        <w:t xml:space="preserve"> </w:t>
      </w:r>
      <w:r>
        <w:rPr>
          <w:rFonts w:hint="eastAsia"/>
        </w:rPr>
        <w:t>입장에서는</w:t>
      </w:r>
      <w:r>
        <w:rPr>
          <w:rFonts w:hint="eastAsia"/>
        </w:rPr>
        <w:t xml:space="preserve"> </w:t>
      </w:r>
      <w:r>
        <w:rPr>
          <w:rFonts w:hint="eastAsia"/>
        </w:rPr>
        <w:t>쓰기</w:t>
      </w:r>
      <w:r>
        <w:rPr>
          <w:rFonts w:hint="eastAsia"/>
        </w:rPr>
        <w:t xml:space="preserve"> </w:t>
      </w:r>
      <w:r>
        <w:rPr>
          <w:rFonts w:hint="eastAsia"/>
        </w:rPr>
        <w:t>응답</w:t>
      </w:r>
      <w:r>
        <w:rPr>
          <w:rFonts w:hint="eastAsia"/>
        </w:rPr>
        <w:t xml:space="preserve"> (write ack)</w:t>
      </w:r>
      <w:r w:rsidR="003B195D">
        <w:rPr>
          <w:rFonts w:hint="eastAsia"/>
        </w:rPr>
        <w:t>이</w:t>
      </w:r>
      <w:r w:rsidR="003B195D">
        <w:rPr>
          <w:rFonts w:hint="eastAsia"/>
        </w:rPr>
        <w:t xml:space="preserve"> </w:t>
      </w:r>
      <w:r w:rsidR="003B195D">
        <w:rPr>
          <w:rFonts w:hint="eastAsia"/>
        </w:rPr>
        <w:t>바로</w:t>
      </w:r>
      <w:r w:rsidR="003B195D">
        <w:rPr>
          <w:rFonts w:hint="eastAsia"/>
        </w:rPr>
        <w:t xml:space="preserve"> </w:t>
      </w:r>
      <w:r w:rsidR="003B195D">
        <w:rPr>
          <w:rFonts w:hint="eastAsia"/>
        </w:rPr>
        <w:t>돌아오기</w:t>
      </w:r>
      <w:r w:rsidR="003B195D">
        <w:rPr>
          <w:rFonts w:hint="eastAsia"/>
        </w:rPr>
        <w:t xml:space="preserve"> </w:t>
      </w:r>
      <w:r w:rsidR="00D768E4">
        <w:rPr>
          <w:rFonts w:hint="eastAsia"/>
        </w:rPr>
        <w:t>때문에</w:t>
      </w:r>
      <w:r w:rsidR="00D768E4">
        <w:rPr>
          <w:rFonts w:hint="eastAsia"/>
        </w:rPr>
        <w:t xml:space="preserve"> </w:t>
      </w:r>
      <w:r w:rsidR="00D768E4">
        <w:rPr>
          <w:rFonts w:hint="eastAsia"/>
        </w:rPr>
        <w:t>아닌말로</w:t>
      </w:r>
      <w:r w:rsidR="00D768E4">
        <w:rPr>
          <w:rFonts w:hint="eastAsia"/>
        </w:rPr>
        <w:t xml:space="preserve"> </w:t>
      </w:r>
      <w:r w:rsidR="00D768E4">
        <w:rPr>
          <w:rFonts w:hint="eastAsia"/>
        </w:rPr>
        <w:t>한</w:t>
      </w:r>
      <w:r w:rsidR="00D768E4">
        <w:rPr>
          <w:rFonts w:hint="eastAsia"/>
        </w:rPr>
        <w:t xml:space="preserve"> </w:t>
      </w:r>
      <w:r w:rsidR="00D768E4">
        <w:rPr>
          <w:rFonts w:hint="eastAsia"/>
        </w:rPr>
        <w:t>클럭</w:t>
      </w:r>
      <w:r w:rsidR="00D768E4">
        <w:rPr>
          <w:rFonts w:hint="eastAsia"/>
        </w:rPr>
        <w:t xml:space="preserve"> </w:t>
      </w:r>
      <w:r w:rsidR="00D768E4">
        <w:rPr>
          <w:rFonts w:hint="eastAsia"/>
        </w:rPr>
        <w:t>만에</w:t>
      </w:r>
      <w:r w:rsidR="00D768E4">
        <w:rPr>
          <w:rFonts w:hint="eastAsia"/>
        </w:rPr>
        <w:t xml:space="preserve"> </w:t>
      </w:r>
      <w:r w:rsidR="00D768E4">
        <w:rPr>
          <w:rFonts w:hint="eastAsia"/>
        </w:rPr>
        <w:t>버스</w:t>
      </w:r>
      <w:r w:rsidR="00D768E4">
        <w:rPr>
          <w:rFonts w:hint="eastAsia"/>
        </w:rPr>
        <w:t xml:space="preserve"> </w:t>
      </w:r>
      <w:r w:rsidR="00D768E4">
        <w:rPr>
          <w:rFonts w:hint="eastAsia"/>
        </w:rPr>
        <w:t>트랜잭션을</w:t>
      </w:r>
      <w:r w:rsidR="00D768E4">
        <w:rPr>
          <w:rFonts w:hint="eastAsia"/>
        </w:rPr>
        <w:t xml:space="preserve"> </w:t>
      </w:r>
      <w:r w:rsidR="00D768E4">
        <w:rPr>
          <w:rFonts w:hint="eastAsia"/>
        </w:rPr>
        <w:t>마치게</w:t>
      </w:r>
      <w:r w:rsidR="00D768E4">
        <w:rPr>
          <w:rFonts w:hint="eastAsia"/>
        </w:rPr>
        <w:t xml:space="preserve"> </w:t>
      </w:r>
      <w:r w:rsidR="00D768E4">
        <w:rPr>
          <w:rFonts w:hint="eastAsia"/>
        </w:rPr>
        <w:t>됩니다</w:t>
      </w:r>
      <w:r w:rsidR="00D768E4">
        <w:rPr>
          <w:rFonts w:hint="eastAsia"/>
        </w:rPr>
        <w:t>.</w:t>
      </w:r>
    </w:p>
    <w:p w:rsidR="00D768E4" w:rsidRDefault="00D768E4" w:rsidP="00BE1AED">
      <w:pPr>
        <w:pStyle w:val="a6"/>
        <w:ind w:left="200" w:firstLine="400"/>
      </w:pPr>
      <w:r>
        <w:rPr>
          <w:rFonts w:hint="eastAsia"/>
        </w:rPr>
        <w:t>그런데</w:t>
      </w:r>
      <w:r>
        <w:rPr>
          <w:rFonts w:hint="eastAsia"/>
        </w:rPr>
        <w:t xml:space="preserve"> 190 </w:t>
      </w:r>
      <w:r>
        <w:rPr>
          <w:rFonts w:hint="eastAsia"/>
        </w:rPr>
        <w:t>라인의</w:t>
      </w:r>
      <w:r>
        <w:rPr>
          <w:rFonts w:hint="eastAsia"/>
        </w:rPr>
        <w:t xml:space="preserve"> mem_read_ack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조금</w:t>
      </w:r>
      <w:r>
        <w:rPr>
          <w:rFonts w:hint="eastAsia"/>
        </w:rPr>
        <w:t xml:space="preserve"> </w:t>
      </w:r>
      <w:r>
        <w:rPr>
          <w:rFonts w:hint="eastAsia"/>
        </w:rPr>
        <w:t>다르지요</w:t>
      </w:r>
      <w:r>
        <w:rPr>
          <w:rFonts w:hint="eastAsia"/>
        </w:rPr>
        <w:t xml:space="preserve">. </w:t>
      </w:r>
    </w:p>
    <w:p w:rsidR="00D768E4" w:rsidRDefault="00D768E4" w:rsidP="00BE1AED">
      <w:pPr>
        <w:pStyle w:val="a6"/>
        <w:ind w:left="200" w:firstLine="400"/>
      </w:pPr>
      <w:r>
        <w:rPr>
          <w:rFonts w:hint="eastAsia"/>
        </w:rPr>
        <w:t>머리속에서</w:t>
      </w:r>
      <w:r>
        <w:rPr>
          <w:rFonts w:hint="eastAsia"/>
        </w:rPr>
        <w:t xml:space="preserve"> </w:t>
      </w:r>
      <w:r>
        <w:rPr>
          <w:rFonts w:hint="eastAsia"/>
        </w:rPr>
        <w:t>회로를</w:t>
      </w:r>
      <w:r>
        <w:rPr>
          <w:rFonts w:hint="eastAsia"/>
        </w:rPr>
        <w:t xml:space="preserve"> </w:t>
      </w:r>
      <w:r>
        <w:rPr>
          <w:rFonts w:hint="eastAsia"/>
        </w:rPr>
        <w:t>빨리</w:t>
      </w:r>
      <w:r>
        <w:rPr>
          <w:rFonts w:hint="eastAsia"/>
        </w:rPr>
        <w:t xml:space="preserve"> </w:t>
      </w:r>
      <w:r>
        <w:rPr>
          <w:rFonts w:hint="eastAsia"/>
        </w:rPr>
        <w:t>그려보세요</w:t>
      </w:r>
      <w:r>
        <w:rPr>
          <w:rFonts w:hint="eastAsia"/>
        </w:rPr>
        <w:t>.</w:t>
      </w:r>
    </w:p>
    <w:p w:rsidR="00D768E4" w:rsidRDefault="00D768E4" w:rsidP="00BE1AED">
      <w:pPr>
        <w:pStyle w:val="a6"/>
        <w:ind w:left="200" w:firstLine="400"/>
      </w:pPr>
      <w:r>
        <w:rPr>
          <w:rFonts w:hint="eastAsia"/>
        </w:rPr>
        <w:t>일단</w:t>
      </w:r>
      <w:r>
        <w:rPr>
          <w:rFonts w:hint="eastAsia"/>
        </w:rPr>
        <w:t xml:space="preserve"> mem_read_enable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4</w:t>
      </w:r>
      <w:r>
        <w:rPr>
          <w:rFonts w:hint="eastAsia"/>
        </w:rPr>
        <w:t>개의</w:t>
      </w:r>
      <w:r>
        <w:rPr>
          <w:rFonts w:hint="eastAsia"/>
        </w:rPr>
        <w:t xml:space="preserve"> Bus2IP_RdCE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어느</w:t>
      </w:r>
      <w:r>
        <w:rPr>
          <w:rFonts w:hint="eastAsia"/>
        </w:rPr>
        <w:t xml:space="preserve"> </w:t>
      </w:r>
      <w:r>
        <w:rPr>
          <w:rFonts w:hint="eastAsia"/>
        </w:rPr>
        <w:t>하나라도</w:t>
      </w:r>
      <w:r>
        <w:rPr>
          <w:rFonts w:hint="eastAsia"/>
        </w:rPr>
        <w:t xml:space="preserve"> </w:t>
      </w:r>
      <w:r>
        <w:t>‘1’</w:t>
      </w:r>
      <w:r>
        <w:rPr>
          <w:rFonts w:hint="eastAsia"/>
        </w:rPr>
        <w:t xml:space="preserve"> </w:t>
      </w:r>
      <w:r>
        <w:rPr>
          <w:rFonts w:hint="eastAsia"/>
        </w:rPr>
        <w:t>이면</w:t>
      </w:r>
      <w:r>
        <w:rPr>
          <w:rFonts w:hint="eastAsia"/>
        </w:rPr>
        <w:t xml:space="preserve"> mem_read_enable</w:t>
      </w:r>
      <w:r>
        <w:rPr>
          <w:rFonts w:hint="eastAsia"/>
        </w:rPr>
        <w:t>도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1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</w:p>
    <w:p w:rsidR="00D768E4" w:rsidRDefault="00D768E4" w:rsidP="00BE1AED">
      <w:pPr>
        <w:pStyle w:val="a6"/>
        <w:ind w:left="200" w:firstLine="400"/>
      </w:pPr>
      <w:r>
        <w:rPr>
          <w:rFonts w:hint="eastAsia"/>
        </w:rPr>
        <w:t>그런데</w:t>
      </w:r>
      <w:r>
        <w:rPr>
          <w:rFonts w:hint="eastAsia"/>
        </w:rPr>
        <w:t xml:space="preserve"> mem_read_enable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그대로</w:t>
      </w:r>
      <w:r>
        <w:rPr>
          <w:rFonts w:hint="eastAsia"/>
        </w:rPr>
        <w:t xml:space="preserve"> ack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연결한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아니라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197</w:t>
      </w:r>
      <w:r>
        <w:rPr>
          <w:rFonts w:hint="eastAsia"/>
        </w:rPr>
        <w:t>번부터</w:t>
      </w:r>
      <w:r>
        <w:rPr>
          <w:rFonts w:hint="eastAsia"/>
        </w:rPr>
        <w:t xml:space="preserve"> 208</w:t>
      </w:r>
      <w:r>
        <w:rPr>
          <w:rFonts w:hint="eastAsia"/>
        </w:rPr>
        <w:t>까지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2</w:t>
      </w:r>
      <w:r>
        <w:rPr>
          <w:rFonts w:hint="eastAsia"/>
        </w:rPr>
        <w:t>개의</w:t>
      </w:r>
      <w:r>
        <w:rPr>
          <w:rFonts w:hint="eastAsia"/>
        </w:rPr>
        <w:t xml:space="preserve"> FF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연결한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알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그리고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190</w:t>
      </w:r>
      <w:r>
        <w:rPr>
          <w:rFonts w:hint="eastAsia"/>
        </w:rPr>
        <w:t>에서</w:t>
      </w:r>
      <w:r>
        <w:rPr>
          <w:rFonts w:hint="eastAsia"/>
        </w:rPr>
        <w:t xml:space="preserve"> NOT </w:t>
      </w:r>
      <w:r>
        <w:rPr>
          <w:rFonts w:hint="eastAsia"/>
        </w:rPr>
        <w:t>연산과</w:t>
      </w:r>
      <w:r>
        <w:rPr>
          <w:rFonts w:hint="eastAsia"/>
        </w:rPr>
        <w:t xml:space="preserve"> AND </w:t>
      </w:r>
      <w:r>
        <w:rPr>
          <w:rFonts w:hint="eastAsia"/>
        </w:rPr>
        <w:t>연산을</w:t>
      </w:r>
      <w:r>
        <w:rPr>
          <w:rFonts w:hint="eastAsia"/>
        </w:rPr>
        <w:t xml:space="preserve"> </w:t>
      </w:r>
      <w:r>
        <w:rPr>
          <w:rFonts w:hint="eastAsia"/>
        </w:rPr>
        <w:t>해서</w:t>
      </w:r>
      <w:r>
        <w:rPr>
          <w:rFonts w:hint="eastAsia"/>
        </w:rPr>
        <w:t xml:space="preserve"> mem_read_ack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연결한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D768E4" w:rsidRDefault="00D768E4" w:rsidP="00D768E4">
      <w:pPr>
        <w:pStyle w:val="a6"/>
        <w:ind w:left="200" w:firstLine="400"/>
      </w:pPr>
      <w:r>
        <w:object w:dxaOrig="1522" w:dyaOrig="2996">
          <v:shape id="_x0000_i1042" type="#_x0000_t75" style="width:76.25pt;height:149.8pt" o:ole="">
            <v:imagedata r:id="rId42" o:title=""/>
          </v:shape>
          <o:OLEObject Type="Embed" ProgID="Visio.Drawing.11" ShapeID="_x0000_i1042" DrawAspect="Content" ObjectID="_1389665125" r:id="rId43"/>
        </w:object>
      </w: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이유는</w:t>
      </w:r>
      <w:r>
        <w:rPr>
          <w:rFonts w:hint="eastAsia"/>
        </w:rPr>
        <w:t xml:space="preserve"> </w:t>
      </w:r>
      <w:r>
        <w:rPr>
          <w:rFonts w:hint="eastAsia"/>
        </w:rPr>
        <w:t>앞에서</w:t>
      </w:r>
      <w:r>
        <w:rPr>
          <w:rFonts w:hint="eastAsia"/>
        </w:rPr>
        <w:t xml:space="preserve"> </w:t>
      </w:r>
      <w:r>
        <w:rPr>
          <w:rFonts w:hint="eastAsia"/>
        </w:rPr>
        <w:t>언급한</w:t>
      </w:r>
      <w:r>
        <w:rPr>
          <w:rFonts w:hint="eastAsia"/>
        </w:rPr>
        <w:t xml:space="preserve"> 256</w:t>
      </w:r>
      <w:r>
        <w:rPr>
          <w:rFonts w:hint="eastAsia"/>
        </w:rPr>
        <w:t>개의</w:t>
      </w:r>
      <w:r>
        <w:rPr>
          <w:rFonts w:hint="eastAsia"/>
        </w:rPr>
        <w:t xml:space="preserve"> 8</w:t>
      </w:r>
      <w:r>
        <w:rPr>
          <w:rFonts w:hint="eastAsia"/>
        </w:rPr>
        <w:t>비트</w:t>
      </w:r>
      <w:r>
        <w:rPr>
          <w:rFonts w:hint="eastAsia"/>
        </w:rPr>
        <w:t xml:space="preserve"> </w:t>
      </w:r>
      <w:r>
        <w:rPr>
          <w:rFonts w:hint="eastAsia"/>
        </w:rPr>
        <w:t>레지스터</w:t>
      </w:r>
      <w:r>
        <w:rPr>
          <w:rFonts w:hint="eastAsia"/>
        </w:rPr>
        <w:t xml:space="preserve"> </w:t>
      </w:r>
      <w:r>
        <w:rPr>
          <w:rFonts w:hint="eastAsia"/>
        </w:rPr>
        <w:t>블록</w:t>
      </w:r>
      <w:r>
        <w:rPr>
          <w:rFonts w:hint="eastAsia"/>
        </w:rPr>
        <w:t xml:space="preserve"> 4</w:t>
      </w:r>
      <w:r>
        <w:rPr>
          <w:rFonts w:hint="eastAsia"/>
        </w:rPr>
        <w:t>개는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BRAM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합성될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알고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것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  BRAM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쓸</w:t>
      </w:r>
      <w:r>
        <w:rPr>
          <w:rFonts w:hint="eastAsia"/>
        </w:rPr>
        <w:t xml:space="preserve"> </w:t>
      </w:r>
      <w:r>
        <w:rPr>
          <w:rFonts w:hint="eastAsia"/>
        </w:rPr>
        <w:t>떄는</w:t>
      </w:r>
      <w:r>
        <w:rPr>
          <w:rFonts w:hint="eastAsia"/>
        </w:rPr>
        <w:t xml:space="preserve"> </w:t>
      </w:r>
      <w:r>
        <w:rPr>
          <w:rFonts w:hint="eastAsia"/>
        </w:rPr>
        <w:t>레이턴시가</w:t>
      </w:r>
      <w:r>
        <w:rPr>
          <w:rFonts w:hint="eastAsia"/>
        </w:rPr>
        <w:t xml:space="preserve"> </w:t>
      </w:r>
      <w:r>
        <w:rPr>
          <w:rFonts w:hint="eastAsia"/>
        </w:rPr>
        <w:t>없지만</w:t>
      </w:r>
      <w:r>
        <w:rPr>
          <w:rFonts w:hint="eastAsia"/>
        </w:rPr>
        <w:t xml:space="preserve"> </w:t>
      </w:r>
      <w:r>
        <w:rPr>
          <w:rFonts w:hint="eastAsia"/>
        </w:rPr>
        <w:t>읽을</w:t>
      </w:r>
      <w:r>
        <w:rPr>
          <w:rFonts w:hint="eastAsia"/>
        </w:rPr>
        <w:t xml:space="preserve"> </w:t>
      </w:r>
      <w:r>
        <w:rPr>
          <w:rFonts w:hint="eastAsia"/>
        </w:rPr>
        <w:t>때는</w:t>
      </w:r>
      <w:r>
        <w:rPr>
          <w:rFonts w:hint="eastAsia"/>
        </w:rPr>
        <w:t xml:space="preserve"> </w:t>
      </w:r>
      <w:r>
        <w:rPr>
          <w:rFonts w:hint="eastAsia"/>
        </w:rPr>
        <w:t>레이턴시가</w:t>
      </w:r>
      <w:r>
        <w:rPr>
          <w:rFonts w:hint="eastAsia"/>
        </w:rPr>
        <w:t xml:space="preserve"> 1</w:t>
      </w:r>
      <w:r>
        <w:rPr>
          <w:rFonts w:hint="eastAsia"/>
        </w:rPr>
        <w:t>클럭</w:t>
      </w:r>
      <w:r>
        <w:rPr>
          <w:rFonts w:hint="eastAsia"/>
        </w:rPr>
        <w:t xml:space="preserve"> </w:t>
      </w:r>
      <w:r>
        <w:rPr>
          <w:rFonts w:hint="eastAsia"/>
        </w:rPr>
        <w:t>있어요</w:t>
      </w:r>
      <w:r>
        <w:rPr>
          <w:rFonts w:hint="eastAsia"/>
        </w:rPr>
        <w:t>.</w:t>
      </w:r>
    </w:p>
    <w:p w:rsidR="00D768E4" w:rsidRDefault="00D768E4" w:rsidP="00D768E4">
      <w:pPr>
        <w:pStyle w:val="a6"/>
        <w:ind w:left="200" w:firstLine="400"/>
      </w:pPr>
      <w:r>
        <w:rPr>
          <w:rFonts w:hint="eastAsia"/>
        </w:rPr>
        <w:t>그래서</w:t>
      </w:r>
      <w:r>
        <w:rPr>
          <w:rFonts w:hint="eastAsia"/>
        </w:rPr>
        <w:t xml:space="preserve"> </w:t>
      </w:r>
      <w:r>
        <w:rPr>
          <w:rFonts w:hint="eastAsia"/>
        </w:rPr>
        <w:t>버스</w:t>
      </w:r>
      <w:r>
        <w:rPr>
          <w:rFonts w:hint="eastAsia"/>
        </w:rPr>
        <w:t xml:space="preserve"> </w:t>
      </w:r>
      <w:r>
        <w:rPr>
          <w:rFonts w:hint="eastAsia"/>
        </w:rPr>
        <w:t>트랜잭션을</w:t>
      </w:r>
      <w:r>
        <w:rPr>
          <w:rFonts w:hint="eastAsia"/>
        </w:rPr>
        <w:t xml:space="preserve"> </w:t>
      </w:r>
      <w:r>
        <w:rPr>
          <w:rFonts w:hint="eastAsia"/>
        </w:rPr>
        <w:t>좀</w:t>
      </w:r>
      <w:r>
        <w:rPr>
          <w:rFonts w:hint="eastAsia"/>
        </w:rPr>
        <w:t xml:space="preserve"> </w:t>
      </w:r>
      <w:r>
        <w:rPr>
          <w:rFonts w:hint="eastAsia"/>
        </w:rPr>
        <w:t>길게</w:t>
      </w:r>
      <w:r>
        <w:rPr>
          <w:rFonts w:hint="eastAsia"/>
        </w:rPr>
        <w:t xml:space="preserve"> </w:t>
      </w:r>
      <w:r>
        <w:rPr>
          <w:rFonts w:hint="eastAsia"/>
        </w:rPr>
        <w:t>늘어뜨려야</w:t>
      </w:r>
      <w:r>
        <w:rPr>
          <w:rFonts w:hint="eastAsia"/>
        </w:rPr>
        <w:t xml:space="preserve"> </w:t>
      </w:r>
      <w:r>
        <w:rPr>
          <w:rFonts w:hint="eastAsia"/>
        </w:rPr>
        <w:t>하는데</w:t>
      </w:r>
      <w:r>
        <w:rPr>
          <w:rFonts w:hint="eastAsia"/>
        </w:rPr>
        <w:t xml:space="preserve"> </w:t>
      </w: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방법이</w:t>
      </w:r>
      <w:r>
        <w:rPr>
          <w:rFonts w:hint="eastAsia"/>
        </w:rPr>
        <w:t xml:space="preserve"> </w:t>
      </w:r>
      <w:r>
        <w:rPr>
          <w:rFonts w:hint="eastAsia"/>
        </w:rPr>
        <w:t>바로</w:t>
      </w:r>
      <w:r>
        <w:rPr>
          <w:rFonts w:hint="eastAsia"/>
        </w:rPr>
        <w:t xml:space="preserve"> ack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 w:rsidR="00BB2DCE">
        <w:rPr>
          <w:rFonts w:hint="eastAsia"/>
        </w:rPr>
        <w:t>원하는</w:t>
      </w:r>
      <w:r w:rsidR="00BB2DCE">
        <w:rPr>
          <w:rFonts w:hint="eastAsia"/>
        </w:rPr>
        <w:t xml:space="preserve"> </w:t>
      </w:r>
      <w:r w:rsidR="00BB2DCE">
        <w:rPr>
          <w:rFonts w:hint="eastAsia"/>
        </w:rPr>
        <w:t>클럭</w:t>
      </w:r>
      <w:r w:rsidR="00BB2DCE">
        <w:rPr>
          <w:rFonts w:hint="eastAsia"/>
        </w:rPr>
        <w:t xml:space="preserve"> </w:t>
      </w:r>
      <w:r w:rsidR="00BB2DCE">
        <w:rPr>
          <w:rFonts w:hint="eastAsia"/>
        </w:rPr>
        <w:t>만큼</w:t>
      </w:r>
      <w:r w:rsidR="00BB2DCE">
        <w:rPr>
          <w:rFonts w:hint="eastAsia"/>
        </w:rPr>
        <w:t xml:space="preserve"> </w:t>
      </w:r>
      <w:r w:rsidR="00BB2DCE">
        <w:rPr>
          <w:rFonts w:hint="eastAsia"/>
        </w:rPr>
        <w:t>딜레이를</w:t>
      </w:r>
      <w:r w:rsidR="00BB2DCE">
        <w:rPr>
          <w:rFonts w:hint="eastAsia"/>
        </w:rPr>
        <w:t xml:space="preserve"> </w:t>
      </w:r>
      <w:r w:rsidR="00BB2DCE">
        <w:rPr>
          <w:rFonts w:hint="eastAsia"/>
        </w:rPr>
        <w:t>시켜서</w:t>
      </w:r>
      <w:r w:rsidR="00BB2DCE">
        <w:rPr>
          <w:rFonts w:hint="eastAsia"/>
        </w:rPr>
        <w:t xml:space="preserve"> </w:t>
      </w:r>
      <w:r w:rsidR="00BB2DCE">
        <w:rPr>
          <w:rFonts w:hint="eastAsia"/>
        </w:rPr>
        <w:t>넘겨</w:t>
      </w:r>
      <w:r w:rsidR="00BB2DCE">
        <w:rPr>
          <w:rFonts w:hint="eastAsia"/>
        </w:rPr>
        <w:t xml:space="preserve"> </w:t>
      </w:r>
      <w:r w:rsidR="00BB2DCE">
        <w:rPr>
          <w:rFonts w:hint="eastAsia"/>
        </w:rPr>
        <w:t>주는</w:t>
      </w:r>
      <w:r w:rsidR="00BB2DCE">
        <w:rPr>
          <w:rFonts w:hint="eastAsia"/>
        </w:rPr>
        <w:t xml:space="preserve"> </w:t>
      </w:r>
      <w:r w:rsidR="00BB2DCE">
        <w:rPr>
          <w:rFonts w:hint="eastAsia"/>
        </w:rPr>
        <w:t>것</w:t>
      </w:r>
      <w:r w:rsidR="00BB2DCE">
        <w:rPr>
          <w:rFonts w:hint="eastAsia"/>
        </w:rPr>
        <w:t xml:space="preserve"> </w:t>
      </w:r>
      <w:r w:rsidR="00BB2DCE">
        <w:rPr>
          <w:rFonts w:hint="eastAsia"/>
        </w:rPr>
        <w:t>입니다</w:t>
      </w:r>
      <w:r w:rsidR="00BB2DCE">
        <w:rPr>
          <w:rFonts w:hint="eastAsia"/>
        </w:rPr>
        <w:t>.</w:t>
      </w:r>
    </w:p>
    <w:p w:rsidR="00BB2DCE" w:rsidRDefault="00BB2DCE" w:rsidP="00D768E4">
      <w:pPr>
        <w:pStyle w:val="a6"/>
        <w:ind w:left="200" w:firstLine="400"/>
      </w:pPr>
      <w:r>
        <w:rPr>
          <w:rFonts w:hint="eastAsia"/>
        </w:rPr>
        <w:t>그렇게</w:t>
      </w:r>
      <w:r>
        <w:rPr>
          <w:rFonts w:hint="eastAsia"/>
        </w:rPr>
        <w:t xml:space="preserve"> </w:t>
      </w:r>
      <w:r>
        <w:rPr>
          <w:rFonts w:hint="eastAsia"/>
        </w:rPr>
        <w:t>하려면</w:t>
      </w:r>
      <w:r>
        <w:rPr>
          <w:rFonts w:hint="eastAsia"/>
        </w:rPr>
        <w:t xml:space="preserve"> </w:t>
      </w:r>
      <w:r>
        <w:rPr>
          <w:rFonts w:hint="eastAsia"/>
        </w:rPr>
        <w:t>한</w:t>
      </w:r>
      <w:r>
        <w:rPr>
          <w:rFonts w:hint="eastAsia"/>
        </w:rPr>
        <w:t xml:space="preserve"> </w:t>
      </w:r>
      <w:r>
        <w:rPr>
          <w:rFonts w:hint="eastAsia"/>
        </w:rPr>
        <w:t>클럭</w:t>
      </w:r>
      <w:r>
        <w:rPr>
          <w:rFonts w:hint="eastAsia"/>
        </w:rPr>
        <w:t xml:space="preserve"> </w:t>
      </w:r>
      <w:r>
        <w:rPr>
          <w:rFonts w:hint="eastAsia"/>
        </w:rPr>
        <w:t>딜레이</w:t>
      </w:r>
      <w:r>
        <w:rPr>
          <w:rFonts w:hint="eastAsia"/>
        </w:rPr>
        <w:t xml:space="preserve"> </w:t>
      </w:r>
      <w:r>
        <w:rPr>
          <w:rFonts w:hint="eastAsia"/>
        </w:rPr>
        <w:t>시키려고</w:t>
      </w:r>
      <w:r>
        <w:rPr>
          <w:rFonts w:hint="eastAsia"/>
        </w:rPr>
        <w:t xml:space="preserve"> </w:t>
      </w:r>
      <w:r>
        <w:rPr>
          <w:rFonts w:hint="eastAsia"/>
        </w:rPr>
        <w:t>하니까</w:t>
      </w:r>
      <w:r>
        <w:rPr>
          <w:rFonts w:hint="eastAsia"/>
        </w:rPr>
        <w:t xml:space="preserve"> FF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사용해야</w:t>
      </w:r>
      <w:r>
        <w:rPr>
          <w:rFonts w:hint="eastAsia"/>
        </w:rPr>
        <w:t xml:space="preserve"> </w:t>
      </w:r>
      <w:r>
        <w:rPr>
          <w:rFonts w:hint="eastAsia"/>
        </w:rPr>
        <w:t>하고</w:t>
      </w:r>
      <w:r>
        <w:rPr>
          <w:rFonts w:hint="eastAsia"/>
        </w:rPr>
        <w:t xml:space="preserve"> </w:t>
      </w:r>
      <w:r>
        <w:rPr>
          <w:rFonts w:hint="eastAsia"/>
        </w:rPr>
        <w:t>한</w:t>
      </w:r>
      <w:r>
        <w:rPr>
          <w:rFonts w:hint="eastAsia"/>
        </w:rPr>
        <w:t xml:space="preserve"> </w:t>
      </w:r>
      <w:r>
        <w:rPr>
          <w:rFonts w:hint="eastAsia"/>
        </w:rPr>
        <w:t>펄스만을</w:t>
      </w:r>
      <w:r>
        <w:rPr>
          <w:rFonts w:hint="eastAsia"/>
        </w:rPr>
        <w:t xml:space="preserve"> </w:t>
      </w:r>
      <w:r>
        <w:rPr>
          <w:rFonts w:hint="eastAsia"/>
        </w:rPr>
        <w:t>만들려고</w:t>
      </w:r>
      <w:r>
        <w:rPr>
          <w:rFonts w:hint="eastAsia"/>
        </w:rPr>
        <w:t xml:space="preserve"> </w:t>
      </w:r>
      <w:r>
        <w:rPr>
          <w:rFonts w:hint="eastAsia"/>
        </w:rPr>
        <w:t>하니까</w:t>
      </w:r>
      <w:r>
        <w:rPr>
          <w:rFonts w:hint="eastAsia"/>
        </w:rPr>
        <w:t xml:space="preserve"> </w:t>
      </w:r>
      <w:r>
        <w:rPr>
          <w:rFonts w:hint="eastAsia"/>
        </w:rPr>
        <w:t>적당히</w:t>
      </w:r>
      <w:r>
        <w:rPr>
          <w:rFonts w:hint="eastAsia"/>
        </w:rPr>
        <w:t xml:space="preserve"> NOT </w:t>
      </w:r>
      <w:r>
        <w:rPr>
          <w:rFonts w:hint="eastAsia"/>
        </w:rPr>
        <w:t>연산과</w:t>
      </w:r>
      <w:r>
        <w:rPr>
          <w:rFonts w:hint="eastAsia"/>
        </w:rPr>
        <w:t xml:space="preserve"> AND </w:t>
      </w:r>
      <w:r>
        <w:rPr>
          <w:rFonts w:hint="eastAsia"/>
        </w:rPr>
        <w:t>연산을</w:t>
      </w:r>
      <w:r>
        <w:rPr>
          <w:rFonts w:hint="eastAsia"/>
        </w:rPr>
        <w:t xml:space="preserve"> </w:t>
      </w:r>
      <w:r>
        <w:rPr>
          <w:rFonts w:hint="eastAsia"/>
        </w:rPr>
        <w:t>하게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</w:p>
    <w:p w:rsidR="00BB2DCE" w:rsidRPr="00D768E4" w:rsidRDefault="00BB2DCE" w:rsidP="00D768E4">
      <w:pPr>
        <w:pStyle w:val="a6"/>
        <w:ind w:left="200" w:firstLine="400"/>
      </w:pPr>
      <w:r>
        <w:rPr>
          <w:rFonts w:hint="eastAsia"/>
        </w:rPr>
        <w:t>머리속에서</w:t>
      </w:r>
      <w:r>
        <w:rPr>
          <w:rFonts w:hint="eastAsia"/>
        </w:rPr>
        <w:t xml:space="preserve"> </w:t>
      </w:r>
      <w:r>
        <w:rPr>
          <w:rFonts w:hint="eastAsia"/>
        </w:rPr>
        <w:t>회로도</w:t>
      </w:r>
      <w:r>
        <w:rPr>
          <w:rFonts w:hint="eastAsia"/>
        </w:rPr>
        <w:t xml:space="preserve"> </w:t>
      </w:r>
      <w:r>
        <w:rPr>
          <w:rFonts w:hint="eastAsia"/>
        </w:rPr>
        <w:t>그려보시거나</w:t>
      </w:r>
      <w:r>
        <w:rPr>
          <w:rFonts w:hint="eastAsia"/>
        </w:rPr>
        <w:t xml:space="preserve"> </w:t>
      </w:r>
      <w:r>
        <w:rPr>
          <w:rFonts w:hint="eastAsia"/>
        </w:rPr>
        <w:t>한번</w:t>
      </w:r>
      <w:r>
        <w:rPr>
          <w:rFonts w:hint="eastAsia"/>
        </w:rPr>
        <w:t xml:space="preserve"> </w:t>
      </w:r>
      <w:r>
        <w:rPr>
          <w:rFonts w:hint="eastAsia"/>
        </w:rPr>
        <w:t>타이밍도를</w:t>
      </w:r>
      <w:r>
        <w:rPr>
          <w:rFonts w:hint="eastAsia"/>
        </w:rPr>
        <w:t xml:space="preserve"> </w:t>
      </w:r>
      <w:r>
        <w:rPr>
          <w:rFonts w:hint="eastAsia"/>
        </w:rPr>
        <w:t>그려보세요</w:t>
      </w:r>
      <w:r>
        <w:rPr>
          <w:rFonts w:hint="eastAsia"/>
        </w:rPr>
        <w:t xml:space="preserve">. </w:t>
      </w:r>
      <w:r>
        <w:rPr>
          <w:rFonts w:hint="eastAsia"/>
        </w:rPr>
        <w:t>참고로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ACTIVE HIGH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</w:p>
    <w:p w:rsidR="002E3510" w:rsidRDefault="002E3510" w:rsidP="002E3510">
      <w:pPr>
        <w:pStyle w:val="12"/>
      </w:pPr>
      <w:r>
        <w:lastRenderedPageBreak/>
        <w:t>188   mem_select      &lt;= Bus2IP_CS;</w:t>
      </w:r>
    </w:p>
    <w:p w:rsidR="002E3510" w:rsidRDefault="002E3510" w:rsidP="002E3510">
      <w:pPr>
        <w:pStyle w:val="12"/>
      </w:pPr>
      <w:r>
        <w:t>189   mem_read_enable &lt;= ( Bus2IP_RdCE(0) or Bus2IP_RdCE(1) or Bus2IP_RdCE(2) or Bus2IP_RdCE(3) );</w:t>
      </w:r>
    </w:p>
    <w:p w:rsidR="002E3510" w:rsidRDefault="002E3510" w:rsidP="002E3510">
      <w:pPr>
        <w:pStyle w:val="12"/>
      </w:pPr>
      <w:r>
        <w:t>190   mem_read_ack    &lt;= mem_read_ack_dly1 and (not mem_read_ack_dly2);</w:t>
      </w:r>
    </w:p>
    <w:p w:rsidR="002E3510" w:rsidRDefault="002E3510" w:rsidP="002E3510">
      <w:pPr>
        <w:pStyle w:val="12"/>
      </w:pPr>
      <w:r>
        <w:t>191   mem_write_ack   &lt;= ( Bus2IP_WrCE(0) or Bus2IP_WrCE(1) or Bus2IP_WrCE(2) or Bus2IP_WrCE(3) );</w:t>
      </w:r>
    </w:p>
    <w:p w:rsidR="002E3510" w:rsidRDefault="002E3510" w:rsidP="002E3510">
      <w:pPr>
        <w:pStyle w:val="12"/>
      </w:pPr>
      <w:r>
        <w:t>192   mem_address     &lt;= Bus2IP_Addr(9 downto 2);</w:t>
      </w:r>
    </w:p>
    <w:p w:rsidR="002E3510" w:rsidRDefault="002E3510" w:rsidP="002E3510">
      <w:pPr>
        <w:pStyle w:val="12"/>
      </w:pPr>
      <w:r>
        <w:t xml:space="preserve">193 </w:t>
      </w:r>
    </w:p>
    <w:p w:rsidR="002E3510" w:rsidRDefault="002E3510" w:rsidP="002E3510">
      <w:pPr>
        <w:pStyle w:val="12"/>
      </w:pPr>
      <w:r>
        <w:t>194   -- this process generates the read acknowledge 1 clock after read enable</w:t>
      </w:r>
    </w:p>
    <w:p w:rsidR="002E3510" w:rsidRDefault="002E3510" w:rsidP="002E3510">
      <w:pPr>
        <w:pStyle w:val="12"/>
      </w:pPr>
      <w:r>
        <w:t>195   -- is presented to the BRAM block. The BRAM block has a 1 clock delay</w:t>
      </w:r>
    </w:p>
    <w:p w:rsidR="002E3510" w:rsidRDefault="002E3510" w:rsidP="002E3510">
      <w:pPr>
        <w:pStyle w:val="12"/>
      </w:pPr>
      <w:r>
        <w:t>196   -- from read enable to data out.</w:t>
      </w:r>
    </w:p>
    <w:p w:rsidR="002E3510" w:rsidRDefault="002E3510" w:rsidP="002E3510">
      <w:pPr>
        <w:pStyle w:val="12"/>
      </w:pPr>
      <w:r>
        <w:t>197   BRAM_RD_ACK_PROC : process( Bus2IP_Clk ) is</w:t>
      </w:r>
    </w:p>
    <w:p w:rsidR="002E3510" w:rsidRDefault="002E3510" w:rsidP="002E3510">
      <w:pPr>
        <w:pStyle w:val="12"/>
      </w:pPr>
      <w:r>
        <w:t>198   begin</w:t>
      </w:r>
    </w:p>
    <w:p w:rsidR="002E3510" w:rsidRDefault="002E3510" w:rsidP="002E3510">
      <w:pPr>
        <w:pStyle w:val="12"/>
      </w:pPr>
      <w:r>
        <w:t xml:space="preserve">199 </w:t>
      </w:r>
    </w:p>
    <w:p w:rsidR="002E3510" w:rsidRDefault="002E3510" w:rsidP="002E3510">
      <w:pPr>
        <w:pStyle w:val="12"/>
      </w:pPr>
      <w:r>
        <w:t>200     if ( Bus2IP_Clk'event and Bus2IP_Clk = '1' ) then</w:t>
      </w:r>
    </w:p>
    <w:p w:rsidR="002E3510" w:rsidRDefault="002E3510" w:rsidP="002E3510">
      <w:pPr>
        <w:pStyle w:val="12"/>
      </w:pPr>
      <w:r>
        <w:t>201       if ( Bus2IP_Resetn = '0' ) then</w:t>
      </w:r>
    </w:p>
    <w:p w:rsidR="002E3510" w:rsidRDefault="002E3510" w:rsidP="002E3510">
      <w:pPr>
        <w:pStyle w:val="12"/>
      </w:pPr>
      <w:r>
        <w:t>202         mem_read_ack_dly1 &lt;= '0';</w:t>
      </w:r>
    </w:p>
    <w:p w:rsidR="002E3510" w:rsidRDefault="002E3510" w:rsidP="002E3510">
      <w:pPr>
        <w:pStyle w:val="12"/>
      </w:pPr>
      <w:r>
        <w:t>203         mem_read_ack_dly2 &lt;= '0';</w:t>
      </w:r>
    </w:p>
    <w:p w:rsidR="002E3510" w:rsidRDefault="002E3510" w:rsidP="002E3510">
      <w:pPr>
        <w:pStyle w:val="12"/>
      </w:pPr>
      <w:r>
        <w:t>204       else</w:t>
      </w:r>
    </w:p>
    <w:p w:rsidR="002E3510" w:rsidRDefault="002E3510" w:rsidP="002E3510">
      <w:pPr>
        <w:pStyle w:val="12"/>
      </w:pPr>
      <w:r>
        <w:t>205         mem_read_ack_dly1 &lt;= mem_read_enable;</w:t>
      </w:r>
    </w:p>
    <w:p w:rsidR="002E3510" w:rsidRDefault="002E3510" w:rsidP="002E3510">
      <w:pPr>
        <w:pStyle w:val="12"/>
      </w:pPr>
      <w:r>
        <w:t>206         mem_read_ack_dly2 &lt;= mem_read_ack_dly1;</w:t>
      </w:r>
    </w:p>
    <w:p w:rsidR="002E3510" w:rsidRDefault="002E3510" w:rsidP="002E3510">
      <w:pPr>
        <w:pStyle w:val="12"/>
      </w:pPr>
      <w:r>
        <w:t>207       end if;</w:t>
      </w:r>
    </w:p>
    <w:p w:rsidR="002E3510" w:rsidRDefault="002E3510" w:rsidP="002E3510">
      <w:pPr>
        <w:pStyle w:val="12"/>
      </w:pPr>
      <w:r>
        <w:t>208     end if;</w:t>
      </w:r>
    </w:p>
    <w:p w:rsidR="002E3510" w:rsidRDefault="002E3510" w:rsidP="002E3510">
      <w:pPr>
        <w:pStyle w:val="12"/>
      </w:pPr>
      <w:r>
        <w:t xml:space="preserve">209 </w:t>
      </w:r>
    </w:p>
    <w:p w:rsidR="002E3510" w:rsidRDefault="002E3510" w:rsidP="002E3510">
      <w:pPr>
        <w:pStyle w:val="12"/>
      </w:pPr>
      <w:r>
        <w:t>210   end process BRAM_RD_ACK_PROC;</w:t>
      </w:r>
    </w:p>
    <w:p w:rsidR="00E31E35" w:rsidRDefault="00E31E35" w:rsidP="00E31E35">
      <w:pPr>
        <w:pStyle w:val="a6"/>
        <w:ind w:left="200" w:firstLine="400"/>
      </w:pPr>
      <w:r>
        <w:rPr>
          <w:rFonts w:hint="eastAsia"/>
        </w:rPr>
        <w:t>이렇게</w:t>
      </w:r>
      <w:r>
        <w:rPr>
          <w:rFonts w:hint="eastAsia"/>
        </w:rPr>
        <w:t xml:space="preserve"> </w:t>
      </w:r>
      <w:r>
        <w:rPr>
          <w:rFonts w:hint="eastAsia"/>
        </w:rPr>
        <w:t>함으로써</w:t>
      </w:r>
      <w:r>
        <w:rPr>
          <w:rFonts w:hint="eastAsia"/>
        </w:rPr>
        <w:t xml:space="preserve"> USER_LOGIC.VHD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분석을</w:t>
      </w:r>
      <w:r>
        <w:rPr>
          <w:rFonts w:hint="eastAsia"/>
        </w:rPr>
        <w:t xml:space="preserve"> </w:t>
      </w:r>
      <w:r>
        <w:rPr>
          <w:rFonts w:hint="eastAsia"/>
        </w:rPr>
        <w:t>했습니다</w:t>
      </w:r>
      <w:r>
        <w:rPr>
          <w:rFonts w:hint="eastAsia"/>
        </w:rPr>
        <w:t>.</w:t>
      </w:r>
    </w:p>
    <w:p w:rsidR="00E31E35" w:rsidRDefault="00E31E35" w:rsidP="00E31E35">
      <w:pPr>
        <w:pStyle w:val="a6"/>
        <w:ind w:left="200" w:firstLine="400"/>
      </w:pPr>
      <w:r>
        <w:rPr>
          <w:rFonts w:hint="eastAsia"/>
        </w:rPr>
        <w:t>다음은</w:t>
      </w:r>
      <w:r>
        <w:rPr>
          <w:rFonts w:hint="eastAsia"/>
        </w:rPr>
        <w:t xml:space="preserve"> AXI_USER_LOGIC_.VHD </w:t>
      </w:r>
      <w:r>
        <w:rPr>
          <w:rFonts w:hint="eastAsia"/>
        </w:rPr>
        <w:t>차례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</w:p>
    <w:p w:rsidR="00E31E35" w:rsidRDefault="00764EAD" w:rsidP="00E31E35">
      <w:pPr>
        <w:pStyle w:val="a6"/>
        <w:ind w:left="200" w:firstLine="400"/>
      </w:pPr>
      <w:r>
        <w:object w:dxaOrig="335" w:dyaOrig="335">
          <v:shape id="_x0000_i1043" type="#_x0000_t75" style="width:57.2pt;height:57.2pt" o:ole="">
            <v:imagedata r:id="rId44" o:title=""/>
          </v:shape>
          <o:OLEObject Type="Embed" ProgID="Visio.Drawing.11" ShapeID="_x0000_i1043" DrawAspect="Content" ObjectID="_1389665126" r:id="rId45"/>
        </w:objec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코드는</w:t>
      </w:r>
      <w:r>
        <w:rPr>
          <w:rFonts w:hint="eastAsia"/>
        </w:rPr>
        <w:t xml:space="preserve"> </w:t>
      </w:r>
      <w:r>
        <w:rPr>
          <w:rFonts w:hint="eastAsia"/>
        </w:rPr>
        <w:t>너무</w:t>
      </w:r>
      <w:r>
        <w:rPr>
          <w:rFonts w:hint="eastAsia"/>
        </w:rPr>
        <w:t xml:space="preserve"> </w:t>
      </w:r>
      <w:r>
        <w:rPr>
          <w:rFonts w:hint="eastAsia"/>
        </w:rPr>
        <w:t>길고</w:t>
      </w:r>
      <w:r>
        <w:rPr>
          <w:rFonts w:hint="eastAsia"/>
        </w:rPr>
        <w:t xml:space="preserve"> </w:t>
      </w:r>
      <w:r>
        <w:rPr>
          <w:rFonts w:hint="eastAsia"/>
        </w:rPr>
        <w:t>관심을</w:t>
      </w:r>
      <w:r>
        <w:rPr>
          <w:rFonts w:hint="eastAsia"/>
        </w:rPr>
        <w:t xml:space="preserve"> </w:t>
      </w:r>
      <w:r>
        <w:rPr>
          <w:rFonts w:hint="eastAsia"/>
        </w:rPr>
        <w:t>가지고</w:t>
      </w:r>
      <w:r>
        <w:rPr>
          <w:rFonts w:hint="eastAsia"/>
        </w:rPr>
        <w:t xml:space="preserve"> </w:t>
      </w:r>
      <w:r>
        <w:rPr>
          <w:rFonts w:hint="eastAsia"/>
        </w:rPr>
        <w:t>살펴야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부분이</w:t>
      </w:r>
      <w:r>
        <w:rPr>
          <w:rFonts w:hint="eastAsia"/>
        </w:rPr>
        <w:t xml:space="preserve"> </w:t>
      </w:r>
      <w:r>
        <w:rPr>
          <w:rFonts w:hint="eastAsia"/>
        </w:rPr>
        <w:t>적어서</w:t>
      </w:r>
      <w:r>
        <w:rPr>
          <w:rFonts w:hint="eastAsia"/>
        </w:rPr>
        <w:t xml:space="preserve"> </w:t>
      </w:r>
      <w:r>
        <w:rPr>
          <w:rFonts w:hint="eastAsia"/>
        </w:rPr>
        <w:t>일부</w:t>
      </w:r>
      <w:r>
        <w:rPr>
          <w:rFonts w:hint="eastAsia"/>
        </w:rPr>
        <w:t xml:space="preserve"> </w:t>
      </w:r>
      <w:r>
        <w:rPr>
          <w:rFonts w:hint="eastAsia"/>
        </w:rPr>
        <w:t>코드만</w:t>
      </w:r>
      <w:r>
        <w:rPr>
          <w:rFonts w:hint="eastAsia"/>
        </w:rPr>
        <w:t xml:space="preserve"> </w:t>
      </w:r>
      <w:r>
        <w:rPr>
          <w:rFonts w:hint="eastAsia"/>
        </w:rPr>
        <w:t>설명하도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265EA9" w:rsidRDefault="00265EA9" w:rsidP="00E31E35">
      <w:pPr>
        <w:pStyle w:val="a6"/>
        <w:ind w:left="200" w:firstLine="400"/>
      </w:pPr>
      <w:r>
        <w:rPr>
          <w:rFonts w:hint="eastAsia"/>
        </w:rPr>
        <w:t>라인</w:t>
      </w:r>
      <w:r>
        <w:rPr>
          <w:rFonts w:hint="eastAsia"/>
        </w:rPr>
        <w:t xml:space="preserve"> 138</w:t>
      </w:r>
      <w:r>
        <w:rPr>
          <w:rFonts w:hint="eastAsia"/>
        </w:rPr>
        <w:t>에는</w:t>
      </w:r>
      <w:r>
        <w:rPr>
          <w:rFonts w:hint="eastAsia"/>
        </w:rPr>
        <w:t xml:space="preserve"> entity </w:t>
      </w:r>
      <w:r>
        <w:rPr>
          <w:rFonts w:hint="eastAsia"/>
        </w:rPr>
        <w:t>이름이</w:t>
      </w:r>
      <w:r>
        <w:rPr>
          <w:rFonts w:hint="eastAsia"/>
        </w:rPr>
        <w:t xml:space="preserve"> </w:t>
      </w:r>
      <w:r>
        <w:rPr>
          <w:rFonts w:hint="eastAsia"/>
        </w:rPr>
        <w:t>정해져</w:t>
      </w:r>
      <w:r>
        <w:rPr>
          <w:rFonts w:hint="eastAsia"/>
        </w:rPr>
        <w:t xml:space="preserve"> </w:t>
      </w:r>
      <w:r>
        <w:rPr>
          <w:rFonts w:hint="eastAsia"/>
        </w:rPr>
        <w:t>있고요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167</w:t>
      </w:r>
      <w:r>
        <w:rPr>
          <w:rFonts w:hint="eastAsia"/>
        </w:rPr>
        <w:t>부터</w:t>
      </w:r>
      <w:r>
        <w:rPr>
          <w:rFonts w:hint="eastAsia"/>
        </w:rPr>
        <w:t xml:space="preserve"> </w:t>
      </w:r>
      <w:r>
        <w:rPr>
          <w:rFonts w:hint="eastAsia"/>
        </w:rPr>
        <w:t>포트들이</w:t>
      </w:r>
      <w:r>
        <w:rPr>
          <w:rFonts w:hint="eastAsia"/>
        </w:rPr>
        <w:t xml:space="preserve"> </w:t>
      </w:r>
      <w:r>
        <w:rPr>
          <w:rFonts w:hint="eastAsia"/>
        </w:rPr>
        <w:t>정의</w:t>
      </w:r>
      <w:r>
        <w:rPr>
          <w:rFonts w:hint="eastAsia"/>
        </w:rPr>
        <w:t xml:space="preserve"> 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라인</w:t>
      </w:r>
      <w:r>
        <w:rPr>
          <w:rFonts w:hint="eastAsia"/>
        </w:rPr>
        <w:t xml:space="preserve"> 170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user por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정하는</w:t>
      </w:r>
      <w:r>
        <w:rPr>
          <w:rFonts w:hint="eastAsia"/>
        </w:rPr>
        <w:t xml:space="preserve"> </w:t>
      </w:r>
      <w:r>
        <w:rPr>
          <w:rFonts w:hint="eastAsia"/>
        </w:rPr>
        <w:t>블록이</w:t>
      </w:r>
      <w:r>
        <w:rPr>
          <w:rFonts w:hint="eastAsia"/>
        </w:rPr>
        <w:t xml:space="preserve"> </w:t>
      </w:r>
      <w:r>
        <w:rPr>
          <w:rFonts w:hint="eastAsia"/>
        </w:rPr>
        <w:t>남겨져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나중에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을</w:t>
      </w:r>
      <w:r>
        <w:rPr>
          <w:rFonts w:hint="eastAsia"/>
        </w:rPr>
        <w:t xml:space="preserve"> </w:t>
      </w:r>
      <w:r>
        <w:rPr>
          <w:rFonts w:hint="eastAsia"/>
        </w:rPr>
        <w:t>수정하도록</w:t>
      </w:r>
      <w:r>
        <w:rPr>
          <w:rFonts w:hint="eastAsia"/>
        </w:rPr>
        <w:t xml:space="preserve"> </w:t>
      </w:r>
      <w:r>
        <w:rPr>
          <w:rFonts w:hint="eastAsia"/>
        </w:rPr>
        <w:t>하겠습니다</w:t>
      </w:r>
      <w:r>
        <w:rPr>
          <w:rFonts w:hint="eastAsia"/>
        </w:rPr>
        <w:t>.</w:t>
      </w:r>
    </w:p>
    <w:p w:rsidR="00265EA9" w:rsidRDefault="00265EA9" w:rsidP="00265EA9">
      <w:pPr>
        <w:pStyle w:val="12"/>
      </w:pPr>
      <w:r>
        <w:rPr>
          <w:rFonts w:hint="eastAsia"/>
        </w:rPr>
        <w:t>1</w:t>
      </w:r>
      <w:r>
        <w:t>38 entity axi_user_logic_4096x32_4cs_10clk is</w:t>
      </w:r>
    </w:p>
    <w:p w:rsidR="00265EA9" w:rsidRDefault="00265EA9" w:rsidP="00265EA9">
      <w:pPr>
        <w:pStyle w:val="12"/>
      </w:pPr>
      <w:r>
        <w:t>139   generic</w:t>
      </w:r>
    </w:p>
    <w:p w:rsidR="00265EA9" w:rsidRDefault="00265EA9" w:rsidP="00265EA9">
      <w:pPr>
        <w:pStyle w:val="12"/>
      </w:pPr>
      <w:r>
        <w:t>140   (</w:t>
      </w:r>
    </w:p>
    <w:p w:rsidR="00265EA9" w:rsidRDefault="00265EA9" w:rsidP="00265EA9">
      <w:pPr>
        <w:pStyle w:val="12"/>
      </w:pPr>
      <w:r>
        <w:t>141     -- ADD USER GENERICS BELOW THIS LINE ---------------</w:t>
      </w:r>
    </w:p>
    <w:p w:rsidR="00265EA9" w:rsidRDefault="00265EA9" w:rsidP="00265EA9">
      <w:pPr>
        <w:pStyle w:val="12"/>
      </w:pPr>
      <w:r>
        <w:t>142     --USER generics added here</w:t>
      </w:r>
    </w:p>
    <w:p w:rsidR="00265EA9" w:rsidRDefault="00265EA9" w:rsidP="00265EA9">
      <w:pPr>
        <w:pStyle w:val="12"/>
      </w:pPr>
      <w:r>
        <w:t>143     -- ADD USER GENERICS ABOVE THIS LINE ---------------</w:t>
      </w:r>
    </w:p>
    <w:p w:rsidR="00265EA9" w:rsidRDefault="00265EA9" w:rsidP="00265EA9">
      <w:pPr>
        <w:pStyle w:val="12"/>
      </w:pPr>
      <w:r>
        <w:t xml:space="preserve">144 </w:t>
      </w:r>
    </w:p>
    <w:p w:rsidR="00265EA9" w:rsidRDefault="00265EA9" w:rsidP="00265EA9">
      <w:pPr>
        <w:pStyle w:val="12"/>
      </w:pPr>
      <w:r>
        <w:t>145     -- DO NOT EDIT BELOW THIS LINE ---------------------</w:t>
      </w:r>
    </w:p>
    <w:p w:rsidR="00265EA9" w:rsidRDefault="00265EA9" w:rsidP="00265EA9">
      <w:pPr>
        <w:pStyle w:val="12"/>
      </w:pPr>
      <w:r>
        <w:t>146     -- Bus protocol parameters, do not add to or delete</w:t>
      </w:r>
    </w:p>
    <w:p w:rsidR="00265EA9" w:rsidRDefault="00265EA9" w:rsidP="00265EA9">
      <w:pPr>
        <w:pStyle w:val="12"/>
      </w:pPr>
      <w:r>
        <w:t>147     C_S_AXI_DATA_WIDTH             : integer              := 32;</w:t>
      </w:r>
    </w:p>
    <w:p w:rsidR="00265EA9" w:rsidRDefault="00265EA9" w:rsidP="00265EA9">
      <w:pPr>
        <w:pStyle w:val="12"/>
      </w:pPr>
      <w:r>
        <w:t>148     C_S_AXI_ADDR_WIDTH             : integer              := 32;</w:t>
      </w:r>
    </w:p>
    <w:p w:rsidR="00265EA9" w:rsidRDefault="00265EA9" w:rsidP="00265EA9">
      <w:pPr>
        <w:pStyle w:val="12"/>
      </w:pPr>
      <w:r>
        <w:t>149     C_S_AXI_ID_WIDTH               : integer              := 4;</w:t>
      </w:r>
    </w:p>
    <w:p w:rsidR="00265EA9" w:rsidRDefault="00265EA9" w:rsidP="00265EA9">
      <w:pPr>
        <w:pStyle w:val="12"/>
      </w:pPr>
      <w:r>
        <w:t>150     C_RDATA_FIFO_DEPTH             : integer              := 0;</w:t>
      </w:r>
    </w:p>
    <w:p w:rsidR="00265EA9" w:rsidRDefault="00265EA9" w:rsidP="00265EA9">
      <w:pPr>
        <w:pStyle w:val="12"/>
      </w:pPr>
      <w:r>
        <w:t>151     C_INCLUDE_TIMEOUT_CNT          : integer              := 1;</w:t>
      </w:r>
    </w:p>
    <w:p w:rsidR="00265EA9" w:rsidRDefault="00265EA9" w:rsidP="00265EA9">
      <w:pPr>
        <w:pStyle w:val="12"/>
      </w:pPr>
      <w:r>
        <w:t>152     C_TIMEOUT_CNTR_VAL             : integer              := 8;</w:t>
      </w:r>
    </w:p>
    <w:p w:rsidR="00265EA9" w:rsidRDefault="00265EA9" w:rsidP="00265EA9">
      <w:pPr>
        <w:pStyle w:val="12"/>
      </w:pPr>
      <w:r>
        <w:lastRenderedPageBreak/>
        <w:t>153     C_ALIGN_BE_RDADDR              : integer              := 0;</w:t>
      </w:r>
    </w:p>
    <w:p w:rsidR="00265EA9" w:rsidRDefault="00265EA9" w:rsidP="00265EA9">
      <w:pPr>
        <w:pStyle w:val="12"/>
      </w:pPr>
      <w:r>
        <w:t>154     C_S_AXI_SUPPORTS_WRITE         : integer              := 1;</w:t>
      </w:r>
    </w:p>
    <w:p w:rsidR="00265EA9" w:rsidRDefault="00265EA9" w:rsidP="00265EA9">
      <w:pPr>
        <w:pStyle w:val="12"/>
      </w:pPr>
      <w:r>
        <w:t>155     C_S_AXI_SUPPORTS_READ          : integer              := 1;</w:t>
      </w:r>
    </w:p>
    <w:p w:rsidR="00265EA9" w:rsidRDefault="00265EA9" w:rsidP="00265EA9">
      <w:pPr>
        <w:pStyle w:val="12"/>
      </w:pPr>
      <w:r>
        <w:t>156     C_FAMILY                       : string               := "virtex6";</w:t>
      </w:r>
    </w:p>
    <w:p w:rsidR="00265EA9" w:rsidRDefault="00265EA9" w:rsidP="00265EA9">
      <w:pPr>
        <w:pStyle w:val="12"/>
      </w:pPr>
      <w:r>
        <w:t>157     C_S_AXI_MEM0_BASEADDR          : std_logic_vector     := X"FFFFFFFF";</w:t>
      </w:r>
    </w:p>
    <w:p w:rsidR="00265EA9" w:rsidRDefault="00265EA9" w:rsidP="00265EA9">
      <w:pPr>
        <w:pStyle w:val="12"/>
      </w:pPr>
      <w:r>
        <w:t>158     C_S_AXI_MEM0_HIGHADDR          : std_logic_vector     := X"00000000";</w:t>
      </w:r>
    </w:p>
    <w:p w:rsidR="00265EA9" w:rsidRDefault="00265EA9" w:rsidP="00265EA9">
      <w:pPr>
        <w:pStyle w:val="12"/>
      </w:pPr>
      <w:r>
        <w:t>159     C_S_AXI_MEM1_BASEADDR          : std_logic_vector     := X"FFFFFFFF";</w:t>
      </w:r>
    </w:p>
    <w:p w:rsidR="00265EA9" w:rsidRDefault="00265EA9" w:rsidP="00265EA9">
      <w:pPr>
        <w:pStyle w:val="12"/>
      </w:pPr>
      <w:r>
        <w:t>160     C_S_AXI_MEM1_HIGHADDR          : std_logic_vector     := X"00000000";</w:t>
      </w:r>
    </w:p>
    <w:p w:rsidR="00265EA9" w:rsidRDefault="00265EA9" w:rsidP="00265EA9">
      <w:pPr>
        <w:pStyle w:val="12"/>
      </w:pPr>
      <w:r>
        <w:t>161     C_S_AXI_MEM2_BASEADDR          : std_logic_vector     := X"FFFFFFFF";</w:t>
      </w:r>
    </w:p>
    <w:p w:rsidR="00265EA9" w:rsidRDefault="00265EA9" w:rsidP="00265EA9">
      <w:pPr>
        <w:pStyle w:val="12"/>
      </w:pPr>
      <w:r>
        <w:t>162     C_S_AXI_MEM2_HIGHADDR          : std_logic_vector     := X"00000000";</w:t>
      </w:r>
    </w:p>
    <w:p w:rsidR="00265EA9" w:rsidRDefault="00265EA9" w:rsidP="00265EA9">
      <w:pPr>
        <w:pStyle w:val="12"/>
      </w:pPr>
      <w:r>
        <w:t>163     C_S_AXI_MEM3_BASEADDR          : std_logic_vector     := X"FFFFFFFF";</w:t>
      </w:r>
    </w:p>
    <w:p w:rsidR="00265EA9" w:rsidRDefault="00265EA9" w:rsidP="00265EA9">
      <w:pPr>
        <w:pStyle w:val="12"/>
      </w:pPr>
      <w:r>
        <w:t>164     C_S_AXI_MEM3_HIGHADDR          : std_logic_vector     := X"00000000"</w:t>
      </w:r>
    </w:p>
    <w:p w:rsidR="00265EA9" w:rsidRDefault="00265EA9" w:rsidP="00265EA9">
      <w:pPr>
        <w:pStyle w:val="12"/>
      </w:pPr>
      <w:r>
        <w:t>165     -- DO NOT EDIT ABOVE THIS LINE ---------------------</w:t>
      </w:r>
    </w:p>
    <w:p w:rsidR="00265EA9" w:rsidRDefault="00265EA9" w:rsidP="00265EA9">
      <w:pPr>
        <w:pStyle w:val="12"/>
      </w:pPr>
      <w:r>
        <w:t>166   );</w:t>
      </w:r>
    </w:p>
    <w:p w:rsidR="00265EA9" w:rsidRDefault="00265EA9" w:rsidP="00265EA9">
      <w:pPr>
        <w:pStyle w:val="12"/>
      </w:pPr>
      <w:r>
        <w:t>167   port</w:t>
      </w:r>
    </w:p>
    <w:p w:rsidR="00265EA9" w:rsidRDefault="00265EA9" w:rsidP="00265EA9">
      <w:pPr>
        <w:pStyle w:val="12"/>
      </w:pPr>
      <w:r>
        <w:t>168   (</w:t>
      </w:r>
    </w:p>
    <w:p w:rsidR="00265EA9" w:rsidRDefault="00265EA9" w:rsidP="00265EA9">
      <w:pPr>
        <w:pStyle w:val="12"/>
      </w:pPr>
      <w:r>
        <w:t>169     -- ADD USER PORTS BELOW THIS LINE ------------------</w:t>
      </w:r>
    </w:p>
    <w:p w:rsidR="00265EA9" w:rsidRDefault="00265EA9" w:rsidP="00265EA9">
      <w:pPr>
        <w:pStyle w:val="12"/>
      </w:pPr>
      <w:r>
        <w:t>170     --USER ports added here</w:t>
      </w:r>
    </w:p>
    <w:p w:rsidR="00265EA9" w:rsidRDefault="00265EA9" w:rsidP="00265EA9">
      <w:pPr>
        <w:pStyle w:val="12"/>
      </w:pPr>
      <w:r>
        <w:t>171     -- ADD USER PORTS ABOVE THIS LINE ------------------</w:t>
      </w:r>
    </w:p>
    <w:p w:rsidR="00265EA9" w:rsidRDefault="00265EA9" w:rsidP="00265EA9">
      <w:pPr>
        <w:pStyle w:val="12"/>
      </w:pPr>
      <w:r>
        <w:t xml:space="preserve">172 </w:t>
      </w:r>
    </w:p>
    <w:p w:rsidR="00265EA9" w:rsidRDefault="00265EA9" w:rsidP="00265EA9">
      <w:pPr>
        <w:pStyle w:val="12"/>
      </w:pPr>
      <w:r>
        <w:t>173     -- DO NOT EDIT BELOW THIS LINE ---------------------</w:t>
      </w:r>
    </w:p>
    <w:p w:rsidR="00265EA9" w:rsidRDefault="00265EA9" w:rsidP="00265EA9">
      <w:pPr>
        <w:pStyle w:val="12"/>
      </w:pPr>
      <w:r>
        <w:t>174     -- Bus protocol ports, do not add to or delete</w:t>
      </w:r>
    </w:p>
    <w:p w:rsidR="00265EA9" w:rsidRDefault="00265EA9" w:rsidP="00265EA9">
      <w:pPr>
        <w:pStyle w:val="12"/>
      </w:pPr>
      <w:r>
        <w:t>175     S_AXI_ACLK                     : in  std_logic;</w:t>
      </w:r>
    </w:p>
    <w:p w:rsidR="00265EA9" w:rsidRDefault="00265EA9" w:rsidP="00265EA9">
      <w:pPr>
        <w:pStyle w:val="12"/>
      </w:pPr>
      <w:r>
        <w:t>176     S_AXI_ARESETN                  : in  std_logic;</w:t>
      </w:r>
    </w:p>
    <w:p w:rsidR="00265EA9" w:rsidRDefault="00265EA9" w:rsidP="00265EA9">
      <w:pPr>
        <w:pStyle w:val="12"/>
      </w:pPr>
      <w:r>
        <w:t>177     S_AXI_AWADDR                   : in  std_logic_vector(C_S_AXI_ADDR_WIDTH-1 downto 0);</w:t>
      </w:r>
    </w:p>
    <w:p w:rsidR="00265EA9" w:rsidRDefault="00265EA9" w:rsidP="00265EA9">
      <w:pPr>
        <w:pStyle w:val="12"/>
      </w:pPr>
      <w:r>
        <w:t>178     S_AXI_AWVALID                  : in  std_logic;</w:t>
      </w:r>
    </w:p>
    <w:p w:rsidR="00265EA9" w:rsidRDefault="00265EA9" w:rsidP="00265EA9">
      <w:pPr>
        <w:pStyle w:val="12"/>
      </w:pPr>
      <w:r>
        <w:t>179     S_AXI_WDATA                    : in  std_logic_vector(C_S_AXI_DATA_WIDTH-1 downto 0);</w:t>
      </w:r>
    </w:p>
    <w:p w:rsidR="00265EA9" w:rsidRDefault="00265EA9" w:rsidP="00265EA9">
      <w:pPr>
        <w:pStyle w:val="12"/>
      </w:pPr>
      <w:r>
        <w:t>180     S_AXI_WSTRB                    : in  std_logic_vector((C_S_AXI_DATA_WIDTH/8)-1 downto 0);</w:t>
      </w:r>
    </w:p>
    <w:p w:rsidR="00265EA9" w:rsidRDefault="00265EA9" w:rsidP="00265EA9">
      <w:pPr>
        <w:pStyle w:val="12"/>
      </w:pPr>
      <w:r>
        <w:t>181     S_AXI_WVALID                   : in  std_logic;</w:t>
      </w:r>
    </w:p>
    <w:p w:rsidR="00265EA9" w:rsidRDefault="00265EA9" w:rsidP="00265EA9">
      <w:pPr>
        <w:pStyle w:val="12"/>
      </w:pPr>
      <w:r>
        <w:t>182     S_AXI_BREADY                   : in  std_logic;</w:t>
      </w:r>
    </w:p>
    <w:p w:rsidR="00265EA9" w:rsidRDefault="00265EA9" w:rsidP="00265EA9">
      <w:pPr>
        <w:pStyle w:val="12"/>
      </w:pPr>
      <w:r>
        <w:t>183     S_AXI_ARADDR                   : in  std_logic_vector(C_S_AXI_ADDR_WIDTH-1 downto 0);</w:t>
      </w:r>
    </w:p>
    <w:p w:rsidR="00265EA9" w:rsidRDefault="00265EA9" w:rsidP="00265EA9">
      <w:pPr>
        <w:pStyle w:val="12"/>
      </w:pPr>
      <w:r>
        <w:t>184     S_AXI_ARVALID                  : in  std_logic;</w:t>
      </w:r>
    </w:p>
    <w:p w:rsidR="00764EAD" w:rsidRDefault="00265EA9" w:rsidP="00265EA9">
      <w:pPr>
        <w:pStyle w:val="12"/>
      </w:pPr>
      <w:r>
        <w:t>185     S_AXI_RREADY                   : in  std_logic;</w:t>
      </w:r>
    </w:p>
    <w:p w:rsidR="000264DA" w:rsidRDefault="000264DA" w:rsidP="000264DA">
      <w:pPr>
        <w:pStyle w:val="a6"/>
        <w:ind w:left="200" w:firstLine="400"/>
      </w:pPr>
      <w:r>
        <w:rPr>
          <w:rFonts w:hint="eastAsia"/>
        </w:rPr>
        <w:t>라인</w:t>
      </w:r>
      <w:r>
        <w:rPr>
          <w:rFonts w:hint="eastAsia"/>
        </w:rPr>
        <w:t xml:space="preserve"> 383</w:t>
      </w:r>
      <w:r>
        <w:rPr>
          <w:rFonts w:hint="eastAsia"/>
        </w:rPr>
        <w:t>부터</w:t>
      </w:r>
      <w:r>
        <w:rPr>
          <w:rFonts w:hint="eastAsia"/>
        </w:rPr>
        <w:t xml:space="preserve"> 420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앞에서</w:t>
      </w:r>
      <w:r>
        <w:rPr>
          <w:rFonts w:hint="eastAsia"/>
        </w:rPr>
        <w:t xml:space="preserve"> </w:t>
      </w:r>
      <w:r>
        <w:rPr>
          <w:rFonts w:hint="eastAsia"/>
        </w:rPr>
        <w:t>설명해드린</w:t>
      </w:r>
      <w:r>
        <w:rPr>
          <w:rFonts w:hint="eastAsia"/>
        </w:rPr>
        <w:t xml:space="preserve"> user_logic</w:t>
      </w:r>
      <w:r>
        <w:rPr>
          <w:rFonts w:hint="eastAsia"/>
        </w:rPr>
        <w:t>을</w:t>
      </w:r>
      <w:r>
        <w:rPr>
          <w:rFonts w:hint="eastAsia"/>
        </w:rPr>
        <w:t xml:space="preserve"> port map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과정이</w:t>
      </w:r>
      <w:r>
        <w:rPr>
          <w:rFonts w:hint="eastAsia"/>
        </w:rPr>
        <w:t xml:space="preserve"> </w:t>
      </w:r>
      <w:r>
        <w:rPr>
          <w:rFonts w:hint="eastAsia"/>
        </w:rPr>
        <w:t>보입니다</w:t>
      </w:r>
      <w:r>
        <w:rPr>
          <w:rFonts w:hint="eastAsia"/>
        </w:rPr>
        <w:t>.</w:t>
      </w:r>
    </w:p>
    <w:p w:rsidR="000264DA" w:rsidRDefault="000264DA" w:rsidP="000264DA">
      <w:pPr>
        <w:pStyle w:val="a6"/>
        <w:ind w:left="200" w:firstLine="400"/>
      </w:pPr>
      <w:r>
        <w:rPr>
          <w:rFonts w:hint="eastAsia"/>
        </w:rPr>
        <w:t>기억하실지</w:t>
      </w:r>
      <w:r>
        <w:rPr>
          <w:rFonts w:hint="eastAsia"/>
        </w:rPr>
        <w:t xml:space="preserve"> </w:t>
      </w:r>
      <w:r>
        <w:rPr>
          <w:rFonts w:hint="eastAsia"/>
        </w:rPr>
        <w:t>모르겠네요</w:t>
      </w:r>
      <w:r>
        <w:rPr>
          <w:rFonts w:hint="eastAsia"/>
        </w:rPr>
        <w:t xml:space="preserve"> Bus2IPxxxx, IP2Busxxxx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신호들</w:t>
      </w:r>
      <w:r>
        <w:rPr>
          <w:rFonts w:hint="eastAsia"/>
        </w:rPr>
        <w:t xml:space="preserve"> </w:t>
      </w:r>
      <w:r>
        <w:rPr>
          <w:rFonts w:hint="eastAsia"/>
        </w:rPr>
        <w:t>말입니다</w:t>
      </w:r>
      <w:r>
        <w:rPr>
          <w:rFonts w:hint="eastAsia"/>
        </w:rPr>
        <w:t>.</w:t>
      </w:r>
    </w:p>
    <w:p w:rsidR="000264DA" w:rsidRDefault="000264DA" w:rsidP="000264DA">
      <w:pPr>
        <w:pStyle w:val="a6"/>
        <w:ind w:left="200" w:firstLine="400"/>
      </w:pPr>
      <w:r>
        <w:object w:dxaOrig="333" w:dyaOrig="338">
          <v:shape id="_x0000_i1044" type="#_x0000_t75" style="width:42.9pt;height:42.9pt" o:ole="">
            <v:imagedata r:id="rId46" o:title=""/>
          </v:shape>
          <o:OLEObject Type="Embed" ProgID="Visio.Drawing.11" ShapeID="_x0000_i1044" DrawAspect="Content" ObjectID="_1389665127" r:id="rId47"/>
        </w:object>
      </w:r>
      <w:r>
        <w:rPr>
          <w:rFonts w:hint="eastAsia"/>
        </w:rPr>
        <w:t>기억</w:t>
      </w:r>
      <w:r>
        <w:rPr>
          <w:rFonts w:hint="eastAsia"/>
        </w:rPr>
        <w:t xml:space="preserve"> </w:t>
      </w:r>
      <w:r>
        <w:rPr>
          <w:rFonts w:hint="eastAsia"/>
        </w:rPr>
        <w:t>안나는게</w:t>
      </w:r>
      <w:r>
        <w:rPr>
          <w:rFonts w:hint="eastAsia"/>
        </w:rPr>
        <w:t xml:space="preserve"> </w:t>
      </w:r>
      <w:r>
        <w:rPr>
          <w:rFonts w:hint="eastAsia"/>
        </w:rPr>
        <w:t>당연해요</w:t>
      </w:r>
      <w:r>
        <w:rPr>
          <w:rFonts w:hint="eastAsia"/>
        </w:rPr>
        <w:t xml:space="preserve">. </w:t>
      </w:r>
      <w:r>
        <w:rPr>
          <w:rFonts w:hint="eastAsia"/>
        </w:rPr>
        <w:t>기억하는게</w:t>
      </w:r>
      <w:r>
        <w:rPr>
          <w:rFonts w:hint="eastAsia"/>
        </w:rPr>
        <w:t xml:space="preserve"> </w:t>
      </w:r>
      <w:r>
        <w:rPr>
          <w:rFonts w:hint="eastAsia"/>
        </w:rPr>
        <w:t>오히려</w:t>
      </w:r>
      <w:r>
        <w:rPr>
          <w:rFonts w:hint="eastAsia"/>
        </w:rPr>
        <w:t xml:space="preserve"> </w:t>
      </w:r>
      <w:r>
        <w:rPr>
          <w:rFonts w:hint="eastAsia"/>
        </w:rPr>
        <w:t>이상한</w:t>
      </w:r>
      <w:r>
        <w:rPr>
          <w:rFonts w:hint="eastAsia"/>
        </w:rPr>
        <w:t xml:space="preserve">  </w:t>
      </w:r>
      <w:r>
        <w:rPr>
          <w:rFonts w:hint="eastAsia"/>
        </w:rPr>
        <w:t>겁니다</w:t>
      </w:r>
      <w:r>
        <w:rPr>
          <w:rFonts w:hint="eastAsia"/>
        </w:rPr>
        <w:t>.</w:t>
      </w:r>
    </w:p>
    <w:p w:rsidR="00DA609E" w:rsidRDefault="00B06374" w:rsidP="000264DA">
      <w:pPr>
        <w:pStyle w:val="a6"/>
        <w:ind w:left="200" w:firstLine="400"/>
      </w:pPr>
      <w:r>
        <w:rPr>
          <w:rFonts w:hint="eastAsia"/>
        </w:rPr>
        <w:t>여러분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383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조금</w:t>
      </w:r>
      <w:r>
        <w:rPr>
          <w:rFonts w:hint="eastAsia"/>
        </w:rPr>
        <w:t xml:space="preserve"> </w:t>
      </w:r>
      <w:r>
        <w:rPr>
          <w:rFonts w:hint="eastAsia"/>
        </w:rPr>
        <w:t>느낌이</w:t>
      </w:r>
      <w:r>
        <w:rPr>
          <w:rFonts w:hint="eastAsia"/>
        </w:rPr>
        <w:t xml:space="preserve"> </w:t>
      </w:r>
      <w:r>
        <w:rPr>
          <w:rFonts w:hint="eastAsia"/>
        </w:rPr>
        <w:t>다르다</w:t>
      </w:r>
      <w:r>
        <w:rPr>
          <w:rFonts w:hint="eastAsia"/>
        </w:rPr>
        <w:t xml:space="preserve"> ~~~ 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기분이</w:t>
      </w:r>
      <w:r>
        <w:rPr>
          <w:rFonts w:hint="eastAsia"/>
        </w:rPr>
        <w:t xml:space="preserve"> </w:t>
      </w:r>
      <w:r>
        <w:rPr>
          <w:rFonts w:hint="eastAsia"/>
        </w:rPr>
        <w:t>들지</w:t>
      </w:r>
      <w:r>
        <w:rPr>
          <w:rFonts w:hint="eastAsia"/>
        </w:rPr>
        <w:t xml:space="preserve"> </w:t>
      </w:r>
      <w:r>
        <w:rPr>
          <w:rFonts w:hint="eastAsia"/>
        </w:rPr>
        <w:t>않습니까</w:t>
      </w:r>
      <w:r>
        <w:rPr>
          <w:rFonts w:hint="eastAsia"/>
        </w:rPr>
        <w:t xml:space="preserve">? </w:t>
      </w:r>
    </w:p>
    <w:p w:rsidR="00B06374" w:rsidRDefault="00F34CC4" w:rsidP="000264DA">
      <w:pPr>
        <w:pStyle w:val="a6"/>
        <w:ind w:left="200" w:firstLine="400"/>
      </w:pPr>
      <w:r>
        <w:rPr>
          <w:rFonts w:hint="eastAsia"/>
        </w:rPr>
        <w:t>Verilog</w:t>
      </w:r>
      <w:r>
        <w:rPr>
          <w:rFonts w:hint="eastAsia"/>
        </w:rPr>
        <w:t>와</w:t>
      </w:r>
      <w:r>
        <w:rPr>
          <w:rFonts w:hint="eastAsia"/>
        </w:rPr>
        <w:t xml:space="preserve"> VHDL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비교해보면</w:t>
      </w:r>
      <w:r>
        <w:rPr>
          <w:rFonts w:hint="eastAsia"/>
        </w:rPr>
        <w:t xml:space="preserve"> </w:t>
      </w:r>
      <w:r>
        <w:rPr>
          <w:rFonts w:hint="eastAsia"/>
        </w:rPr>
        <w:t>서로</w:t>
      </w:r>
      <w:r>
        <w:rPr>
          <w:rFonts w:hint="eastAsia"/>
        </w:rPr>
        <w:t xml:space="preserve"> </w:t>
      </w:r>
      <w:r>
        <w:rPr>
          <w:rFonts w:hint="eastAsia"/>
        </w:rPr>
        <w:t>장단점이</w:t>
      </w:r>
      <w:r>
        <w:rPr>
          <w:rFonts w:hint="eastAsia"/>
        </w:rPr>
        <w:t xml:space="preserve"> </w:t>
      </w:r>
      <w:r>
        <w:rPr>
          <w:rFonts w:hint="eastAsia"/>
        </w:rPr>
        <w:t>있는데</w:t>
      </w:r>
      <w:r>
        <w:rPr>
          <w:rFonts w:hint="eastAsia"/>
        </w:rPr>
        <w:t xml:space="preserve"> </w:t>
      </w:r>
      <w:r>
        <w:rPr>
          <w:rFonts w:hint="eastAsia"/>
        </w:rPr>
        <w:t>그중</w:t>
      </w:r>
      <w:r>
        <w:rPr>
          <w:rFonts w:hint="eastAsia"/>
        </w:rPr>
        <w:t xml:space="preserve"> </w:t>
      </w:r>
      <w:r>
        <w:rPr>
          <w:rFonts w:hint="eastAsia"/>
        </w:rPr>
        <w:t>하나가</w:t>
      </w:r>
      <w:r>
        <w:rPr>
          <w:rFonts w:hint="eastAsia"/>
        </w:rPr>
        <w:t xml:space="preserve"> componen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선언하는냐</w:t>
      </w:r>
      <w:r>
        <w:rPr>
          <w:rFonts w:hint="eastAsia"/>
        </w:rPr>
        <w:t xml:space="preserve"> </w:t>
      </w:r>
      <w:r>
        <w:rPr>
          <w:rFonts w:hint="eastAsia"/>
        </w:rPr>
        <w:t>마느냐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당근</w:t>
      </w:r>
      <w:r>
        <w:rPr>
          <w:rFonts w:hint="eastAsia"/>
        </w:rPr>
        <w:t xml:space="preserve"> VHDL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선언하고</w:t>
      </w:r>
      <w:r>
        <w:rPr>
          <w:rFonts w:hint="eastAsia"/>
        </w:rPr>
        <w:t xml:space="preserve"> verilog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특별히</w:t>
      </w:r>
      <w:r>
        <w:rPr>
          <w:rFonts w:hint="eastAsia"/>
        </w:rPr>
        <w:t xml:space="preserve"> </w:t>
      </w:r>
      <w:r>
        <w:rPr>
          <w:rFonts w:hint="eastAsia"/>
        </w:rPr>
        <w:t>하지는</w:t>
      </w:r>
      <w:r>
        <w:rPr>
          <w:rFonts w:hint="eastAsia"/>
        </w:rPr>
        <w:t xml:space="preserve"> </w:t>
      </w:r>
      <w:r>
        <w:rPr>
          <w:rFonts w:hint="eastAsia"/>
        </w:rPr>
        <w:t>않습니다</w:t>
      </w:r>
      <w:r>
        <w:rPr>
          <w:rFonts w:hint="eastAsia"/>
        </w:rPr>
        <w:t>.</w:t>
      </w:r>
    </w:p>
    <w:p w:rsidR="00F34CC4" w:rsidRDefault="00F34CC4" w:rsidP="000264DA">
      <w:pPr>
        <w:pStyle w:val="a6"/>
        <w:ind w:left="200" w:firstLine="400"/>
      </w:pPr>
      <w:r>
        <w:rPr>
          <w:rFonts w:hint="eastAsia"/>
        </w:rPr>
        <w:t>VHDL</w:t>
      </w:r>
      <w:r>
        <w:rPr>
          <w:rFonts w:hint="eastAsia"/>
        </w:rPr>
        <w:t>에서도</w:t>
      </w:r>
      <w:r>
        <w:rPr>
          <w:rFonts w:hint="eastAsia"/>
        </w:rPr>
        <w:t xml:space="preserve"> component </w:t>
      </w:r>
      <w:r>
        <w:rPr>
          <w:rFonts w:hint="eastAsia"/>
        </w:rPr>
        <w:t>선언</w:t>
      </w:r>
      <w:r>
        <w:rPr>
          <w:rFonts w:hint="eastAsia"/>
        </w:rPr>
        <w:t xml:space="preserve"> </w:t>
      </w:r>
      <w:r>
        <w:rPr>
          <w:rFonts w:hint="eastAsia"/>
        </w:rPr>
        <w:t>없이</w:t>
      </w:r>
      <w:r>
        <w:rPr>
          <w:rFonts w:hint="eastAsia"/>
        </w:rPr>
        <w:t xml:space="preserve"> port map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데</w:t>
      </w:r>
      <w:r>
        <w:rPr>
          <w:rFonts w:hint="eastAsia"/>
        </w:rPr>
        <w:t xml:space="preserve"> </w:t>
      </w:r>
      <w:r>
        <w:rPr>
          <w:rFonts w:hint="eastAsia"/>
        </w:rPr>
        <w:t>그것이</w:t>
      </w:r>
      <w:r>
        <w:rPr>
          <w:rFonts w:hint="eastAsia"/>
        </w:rPr>
        <w:t xml:space="preserve"> </w:t>
      </w:r>
      <w:r>
        <w:rPr>
          <w:rFonts w:hint="eastAsia"/>
        </w:rPr>
        <w:t>바로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383</w:t>
      </w:r>
      <w:r>
        <w:rPr>
          <w:rFonts w:hint="eastAsia"/>
        </w:rPr>
        <w:t>과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겁니다</w:t>
      </w:r>
      <w:r>
        <w:rPr>
          <w:rFonts w:hint="eastAsia"/>
        </w:rPr>
        <w:t>.</w:t>
      </w:r>
    </w:p>
    <w:p w:rsidR="002269CF" w:rsidRDefault="00663A0F" w:rsidP="00663A0F">
      <w:pPr>
        <w:pStyle w:val="a6"/>
        <w:ind w:left="200" w:firstLine="400"/>
      </w:pPr>
      <w:r>
        <w:rPr>
          <w:rFonts w:hint="eastAsia"/>
        </w:rPr>
        <w:lastRenderedPageBreak/>
        <w:t>이렇게</w:t>
      </w:r>
      <w:r>
        <w:rPr>
          <w:rFonts w:hint="eastAsia"/>
        </w:rPr>
        <w:t xml:space="preserve"> </w:t>
      </w:r>
      <w:r>
        <w:rPr>
          <w:rFonts w:hint="eastAsia"/>
        </w:rPr>
        <w:t>선언해</w:t>
      </w:r>
      <w:r>
        <w:rPr>
          <w:rFonts w:hint="eastAsia"/>
        </w:rPr>
        <w:t xml:space="preserve"> </w:t>
      </w:r>
      <w:r>
        <w:rPr>
          <w:rFonts w:hint="eastAsia"/>
        </w:rPr>
        <w:t>주면</w:t>
      </w:r>
      <w:r>
        <w:rPr>
          <w:rFonts w:hint="eastAsia"/>
        </w:rPr>
        <w:t xml:space="preserve"> </w:t>
      </w:r>
      <w:r>
        <w:rPr>
          <w:rFonts w:hint="eastAsia"/>
        </w:rPr>
        <w:t>합성툴은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폴터에서</w:t>
      </w:r>
      <w:r>
        <w:rPr>
          <w:rFonts w:hint="eastAsia"/>
        </w:rPr>
        <w:t xml:space="preserve"> user_logic</w:t>
      </w:r>
      <w:r>
        <w:rPr>
          <w:rFonts w:hint="eastAsia"/>
        </w:rPr>
        <w:t>이라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있다고</w:t>
      </w:r>
      <w:r>
        <w:rPr>
          <w:rFonts w:hint="eastAsia"/>
        </w:rPr>
        <w:t xml:space="preserve"> </w:t>
      </w:r>
      <w:r>
        <w:rPr>
          <w:rFonts w:hint="eastAsia"/>
        </w:rPr>
        <w:t>가정을</w:t>
      </w:r>
      <w:r>
        <w:rPr>
          <w:rFonts w:hint="eastAsia"/>
        </w:rPr>
        <w:t xml:space="preserve"> </w:t>
      </w:r>
      <w:r>
        <w:rPr>
          <w:rFonts w:hint="eastAsia"/>
        </w:rPr>
        <w:t>하고</w:t>
      </w:r>
      <w:r>
        <w:rPr>
          <w:rFonts w:hint="eastAsia"/>
        </w:rPr>
        <w:t xml:space="preserve"> </w:t>
      </w:r>
      <w:r>
        <w:rPr>
          <w:rFonts w:hint="eastAsia"/>
        </w:rPr>
        <w:t>합성을</w:t>
      </w:r>
      <w:r>
        <w:rPr>
          <w:rFonts w:hint="eastAsia"/>
        </w:rPr>
        <w:t xml:space="preserve"> </w:t>
      </w:r>
      <w:r>
        <w:rPr>
          <w:rFonts w:hint="eastAsia"/>
        </w:rPr>
        <w:t>해주죠</w:t>
      </w:r>
      <w:r>
        <w:rPr>
          <w:rFonts w:hint="eastAsia"/>
        </w:rPr>
        <w:t>.</w:t>
      </w:r>
    </w:p>
    <w:p w:rsidR="002269CF" w:rsidRDefault="002269CF" w:rsidP="00663A0F">
      <w:pPr>
        <w:pStyle w:val="a6"/>
        <w:ind w:left="200" w:firstLine="400"/>
      </w:pPr>
      <w:r>
        <w:rPr>
          <w:rFonts w:hint="eastAsia"/>
        </w:rPr>
        <w:t>나중에</w:t>
      </w:r>
      <w:r>
        <w:rPr>
          <w:rFonts w:hint="eastAsia"/>
        </w:rPr>
        <w:t xml:space="preserve"> </w:t>
      </w:r>
      <w:r>
        <w:rPr>
          <w:rFonts w:hint="eastAsia"/>
        </w:rPr>
        <w:t>포트가</w:t>
      </w:r>
      <w:r>
        <w:rPr>
          <w:rFonts w:hint="eastAsia"/>
        </w:rPr>
        <w:t xml:space="preserve"> </w:t>
      </w:r>
      <w:r>
        <w:rPr>
          <w:rFonts w:hint="eastAsia"/>
        </w:rPr>
        <w:t>틀리면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하죠</w:t>
      </w:r>
      <w:r>
        <w:rPr>
          <w:rFonts w:hint="eastAsia"/>
        </w:rPr>
        <w:t>?</w:t>
      </w:r>
    </w:p>
    <w:p w:rsidR="00663A0F" w:rsidRDefault="002269CF" w:rsidP="00663A0F">
      <w:pPr>
        <w:pStyle w:val="a6"/>
        <w:ind w:left="200" w:firstLine="400"/>
      </w:pPr>
      <w:r>
        <w:object w:dxaOrig="106" w:dyaOrig="336">
          <v:shape id="_x0000_i1045" type="#_x0000_t75" style="width:26.45pt;height:82.6pt" o:ole="">
            <v:imagedata r:id="rId48" o:title=""/>
          </v:shape>
          <o:OLEObject Type="Embed" ProgID="Visio.Drawing.11" ShapeID="_x0000_i1045" DrawAspect="Content" ObjectID="_1389665128" r:id="rId49"/>
        </w:object>
      </w:r>
      <w:r w:rsidR="00663A0F">
        <w:rPr>
          <w:rFonts w:hint="eastAsia"/>
        </w:rPr>
        <w:t xml:space="preserve"> </w:t>
      </w:r>
      <w:r>
        <w:rPr>
          <w:rFonts w:hint="eastAsia"/>
        </w:rPr>
        <w:t>당연히</w:t>
      </w:r>
      <w:r>
        <w:rPr>
          <w:rFonts w:hint="eastAsia"/>
        </w:rPr>
        <w:t xml:space="preserve"> </w:t>
      </w:r>
      <w:r>
        <w:rPr>
          <w:rFonts w:hint="eastAsia"/>
        </w:rPr>
        <w:t>에러가</w:t>
      </w:r>
      <w:r>
        <w:rPr>
          <w:rFonts w:hint="eastAsia"/>
        </w:rPr>
        <w:t xml:space="preserve"> </w:t>
      </w:r>
      <w:r>
        <w:rPr>
          <w:rFonts w:hint="eastAsia"/>
        </w:rPr>
        <w:t>납니다</w:t>
      </w:r>
      <w:r>
        <w:rPr>
          <w:rFonts w:hint="eastAsia"/>
        </w:rPr>
        <w:t>.</w:t>
      </w:r>
    </w:p>
    <w:p w:rsidR="002269CF" w:rsidRDefault="002269CF" w:rsidP="00663A0F">
      <w:pPr>
        <w:pStyle w:val="a6"/>
        <w:ind w:left="200" w:firstLine="400"/>
      </w:pPr>
      <w:r>
        <w:rPr>
          <w:rFonts w:hint="eastAsia"/>
        </w:rPr>
        <w:t>하여간</w:t>
      </w:r>
      <w:r>
        <w:rPr>
          <w:rFonts w:hint="eastAsia"/>
        </w:rPr>
        <w:t xml:space="preserve"> </w:t>
      </w:r>
      <w:r>
        <w:rPr>
          <w:rFonts w:hint="eastAsia"/>
        </w:rPr>
        <w:t>나중에</w:t>
      </w:r>
      <w:r>
        <w:rPr>
          <w:rFonts w:hint="eastAsia"/>
        </w:rPr>
        <w:t xml:space="preserve"> user logic</w:t>
      </w:r>
      <w:r>
        <w:rPr>
          <w:rFonts w:hint="eastAsia"/>
        </w:rPr>
        <w:t>쪽의</w:t>
      </w:r>
      <w:r>
        <w:rPr>
          <w:rFonts w:hint="eastAsia"/>
        </w:rPr>
        <w:t xml:space="preserve"> </w:t>
      </w:r>
      <w:r>
        <w:rPr>
          <w:rFonts w:hint="eastAsia"/>
        </w:rPr>
        <w:t>포트가</w:t>
      </w:r>
      <w:r>
        <w:rPr>
          <w:rFonts w:hint="eastAsia"/>
        </w:rPr>
        <w:t xml:space="preserve"> </w:t>
      </w:r>
      <w:r>
        <w:rPr>
          <w:rFonts w:hint="eastAsia"/>
        </w:rPr>
        <w:t>수정된다면</w:t>
      </w:r>
      <w:r>
        <w:rPr>
          <w:rFonts w:hint="eastAsia"/>
        </w:rPr>
        <w:t xml:space="preserve"> </w:t>
      </w:r>
      <w:r>
        <w:rPr>
          <w:rFonts w:hint="eastAsia"/>
        </w:rPr>
        <w:t>당연히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397</w:t>
      </w:r>
      <w:r>
        <w:rPr>
          <w:rFonts w:hint="eastAsia"/>
        </w:rPr>
        <w:t>근처에다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달라졌는지</w:t>
      </w:r>
      <w:r>
        <w:rPr>
          <w:rFonts w:hint="eastAsia"/>
        </w:rPr>
        <w:t xml:space="preserve"> </w:t>
      </w:r>
      <w:r>
        <w:rPr>
          <w:rFonts w:hint="eastAsia"/>
        </w:rPr>
        <w:t>알려줘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0264DA" w:rsidRDefault="000264DA" w:rsidP="000264DA">
      <w:pPr>
        <w:pStyle w:val="12"/>
      </w:pPr>
      <w:r>
        <w:t>383   USER_LOGIC_I : entity axi_user_logic_4096x32_4cs_10clk_v1_00_a.user_logic</w:t>
      </w:r>
    </w:p>
    <w:p w:rsidR="000264DA" w:rsidRDefault="000264DA" w:rsidP="000264DA">
      <w:pPr>
        <w:pStyle w:val="12"/>
      </w:pPr>
      <w:r>
        <w:t>384     generic map</w:t>
      </w:r>
    </w:p>
    <w:p w:rsidR="000264DA" w:rsidRDefault="000264DA" w:rsidP="000264DA">
      <w:pPr>
        <w:pStyle w:val="12"/>
      </w:pPr>
      <w:r>
        <w:t>385     (</w:t>
      </w:r>
    </w:p>
    <w:p w:rsidR="000264DA" w:rsidRDefault="000264DA" w:rsidP="000264DA">
      <w:pPr>
        <w:pStyle w:val="12"/>
      </w:pPr>
      <w:r>
        <w:t>386       -- MAP USER GENERICS BELOW THIS LINE ---------------</w:t>
      </w:r>
    </w:p>
    <w:p w:rsidR="000264DA" w:rsidRDefault="000264DA" w:rsidP="000264DA">
      <w:pPr>
        <w:pStyle w:val="12"/>
      </w:pPr>
      <w:r>
        <w:t>387       --USER generics mapped here</w:t>
      </w:r>
    </w:p>
    <w:p w:rsidR="000264DA" w:rsidRDefault="000264DA" w:rsidP="000264DA">
      <w:pPr>
        <w:pStyle w:val="12"/>
      </w:pPr>
      <w:r>
        <w:t>388       -- MAP USER GENERICS ABOVE THIS LINE ---------------</w:t>
      </w:r>
    </w:p>
    <w:p w:rsidR="000264DA" w:rsidRDefault="000264DA" w:rsidP="000264DA">
      <w:pPr>
        <w:pStyle w:val="12"/>
      </w:pPr>
      <w:r>
        <w:t xml:space="preserve">389 </w:t>
      </w:r>
    </w:p>
    <w:p w:rsidR="000264DA" w:rsidRDefault="000264DA" w:rsidP="000264DA">
      <w:pPr>
        <w:pStyle w:val="12"/>
      </w:pPr>
      <w:r>
        <w:t>390       C_SLV_AWIDTH                   =&gt; USER_SLV_AWIDTH,</w:t>
      </w:r>
    </w:p>
    <w:p w:rsidR="000264DA" w:rsidRDefault="000264DA" w:rsidP="000264DA">
      <w:pPr>
        <w:pStyle w:val="12"/>
      </w:pPr>
      <w:r>
        <w:t>391       C_SLV_DWIDTH                   =&gt; USER_SLV_DWIDTH,</w:t>
      </w:r>
    </w:p>
    <w:p w:rsidR="000264DA" w:rsidRDefault="000264DA" w:rsidP="000264DA">
      <w:pPr>
        <w:pStyle w:val="12"/>
      </w:pPr>
      <w:r>
        <w:t>392       C_NUM_MEM                      =&gt; USER_NUM_MEM</w:t>
      </w:r>
    </w:p>
    <w:p w:rsidR="000264DA" w:rsidRDefault="000264DA" w:rsidP="000264DA">
      <w:pPr>
        <w:pStyle w:val="12"/>
      </w:pPr>
      <w:r>
        <w:t>393     )</w:t>
      </w:r>
    </w:p>
    <w:p w:rsidR="000264DA" w:rsidRDefault="000264DA" w:rsidP="000264DA">
      <w:pPr>
        <w:pStyle w:val="12"/>
      </w:pPr>
      <w:r>
        <w:t>394     port map</w:t>
      </w:r>
    </w:p>
    <w:p w:rsidR="000264DA" w:rsidRDefault="000264DA" w:rsidP="000264DA">
      <w:pPr>
        <w:pStyle w:val="12"/>
      </w:pPr>
      <w:r>
        <w:t>395     (</w:t>
      </w:r>
    </w:p>
    <w:p w:rsidR="000264DA" w:rsidRDefault="000264DA" w:rsidP="000264DA">
      <w:pPr>
        <w:pStyle w:val="12"/>
      </w:pPr>
      <w:r>
        <w:t>396       -- MAP USER PORTS BELOW THIS LINE ------------------</w:t>
      </w:r>
    </w:p>
    <w:p w:rsidR="000264DA" w:rsidRDefault="000264DA" w:rsidP="000264DA">
      <w:pPr>
        <w:pStyle w:val="12"/>
      </w:pPr>
      <w:r>
        <w:t>397       --USER ports mapped here</w:t>
      </w:r>
    </w:p>
    <w:p w:rsidR="000264DA" w:rsidRDefault="000264DA" w:rsidP="000264DA">
      <w:pPr>
        <w:pStyle w:val="12"/>
      </w:pPr>
      <w:r>
        <w:t>398       -- MAP USER PORTS ABOVE THIS LINE ------------------</w:t>
      </w:r>
    </w:p>
    <w:p w:rsidR="000264DA" w:rsidRDefault="000264DA" w:rsidP="000264DA">
      <w:pPr>
        <w:pStyle w:val="12"/>
      </w:pPr>
      <w:r>
        <w:t xml:space="preserve">399 </w:t>
      </w:r>
    </w:p>
    <w:p w:rsidR="000264DA" w:rsidRDefault="000264DA" w:rsidP="000264DA">
      <w:pPr>
        <w:pStyle w:val="12"/>
      </w:pPr>
      <w:r>
        <w:t>400       Bus2IP_Clk                     =&gt; ipif_Bus2IP_Clk,</w:t>
      </w:r>
    </w:p>
    <w:p w:rsidR="000264DA" w:rsidRDefault="000264DA" w:rsidP="000264DA">
      <w:pPr>
        <w:pStyle w:val="12"/>
      </w:pPr>
      <w:r>
        <w:t>401       Bus2IP_Resetn                  =&gt; ipif_Bus2IP_Resetn,</w:t>
      </w:r>
    </w:p>
    <w:p w:rsidR="000264DA" w:rsidRDefault="000264DA" w:rsidP="000264DA">
      <w:pPr>
        <w:pStyle w:val="12"/>
      </w:pPr>
      <w:r>
        <w:t>402       Bus2IP_Addr                    =&gt; ipif_Bus2IP_Addr,</w:t>
      </w:r>
    </w:p>
    <w:p w:rsidR="000264DA" w:rsidRDefault="000264DA" w:rsidP="000264DA">
      <w:pPr>
        <w:pStyle w:val="12"/>
      </w:pPr>
      <w:r>
        <w:t>403       Bus2IP_CS                      =&gt; ipif_Bus2IP_CS(USER_NUM_MEM-1 downto 0),</w:t>
      </w:r>
    </w:p>
    <w:p w:rsidR="000264DA" w:rsidRDefault="000264DA" w:rsidP="000264DA">
      <w:pPr>
        <w:pStyle w:val="12"/>
      </w:pPr>
      <w:r>
        <w:t>404       Bus2IP_RNW                     =&gt; ipif_Bus2IP_RNW,</w:t>
      </w:r>
    </w:p>
    <w:p w:rsidR="000264DA" w:rsidRDefault="000264DA" w:rsidP="000264DA">
      <w:pPr>
        <w:pStyle w:val="12"/>
      </w:pPr>
      <w:r>
        <w:t>405       Bus2IP_Data                    =&gt; ipif_Bus2IP_Data,</w:t>
      </w:r>
    </w:p>
    <w:p w:rsidR="000264DA" w:rsidRDefault="000264DA" w:rsidP="000264DA">
      <w:pPr>
        <w:pStyle w:val="12"/>
      </w:pPr>
      <w:r>
        <w:t>406       Bus2IP_BE                      =&gt; ipif_Bus2IP_BE,</w:t>
      </w:r>
    </w:p>
    <w:p w:rsidR="000264DA" w:rsidRDefault="000264DA" w:rsidP="000264DA">
      <w:pPr>
        <w:pStyle w:val="12"/>
      </w:pPr>
      <w:r>
        <w:t>407       Bus2IP_RdCE                    =&gt; ipif_Bus2IP_RdCE,</w:t>
      </w:r>
    </w:p>
    <w:p w:rsidR="000264DA" w:rsidRDefault="000264DA" w:rsidP="000264DA">
      <w:pPr>
        <w:pStyle w:val="12"/>
      </w:pPr>
      <w:r>
        <w:t>408       Bus2IP_WrCE                    =&gt; ipif_Bus2IP_WrCE,</w:t>
      </w:r>
    </w:p>
    <w:p w:rsidR="000264DA" w:rsidRDefault="000264DA" w:rsidP="000264DA">
      <w:pPr>
        <w:pStyle w:val="12"/>
      </w:pPr>
      <w:r>
        <w:t>409       Bus2IP_Burst                   =&gt; ipif_Bus2IP_Burst,</w:t>
      </w:r>
    </w:p>
    <w:p w:rsidR="000264DA" w:rsidRDefault="000264DA" w:rsidP="000264DA">
      <w:pPr>
        <w:pStyle w:val="12"/>
      </w:pPr>
      <w:r>
        <w:t>410       Bus2IP_BurstLength             =&gt; user_Bus2IP_BurstLength,</w:t>
      </w:r>
    </w:p>
    <w:p w:rsidR="000264DA" w:rsidRDefault="000264DA" w:rsidP="000264DA">
      <w:pPr>
        <w:pStyle w:val="12"/>
      </w:pPr>
      <w:r>
        <w:t>411       Bus2IP_RdReq                   =&gt; ipif_Bus2IP_RdReq,</w:t>
      </w:r>
    </w:p>
    <w:p w:rsidR="000264DA" w:rsidRDefault="000264DA" w:rsidP="000264DA">
      <w:pPr>
        <w:pStyle w:val="12"/>
      </w:pPr>
      <w:r>
        <w:t>412       Bus2IP_WrReq                   =&gt; ipif_Bus2IP_WrReq,</w:t>
      </w:r>
    </w:p>
    <w:p w:rsidR="000264DA" w:rsidRDefault="000264DA" w:rsidP="000264DA">
      <w:pPr>
        <w:pStyle w:val="12"/>
      </w:pPr>
      <w:r>
        <w:t>413       IP2Bus_AddrAck                 =&gt; user_IP2Bus_AddrAck,</w:t>
      </w:r>
    </w:p>
    <w:p w:rsidR="000264DA" w:rsidRDefault="000264DA" w:rsidP="000264DA">
      <w:pPr>
        <w:pStyle w:val="12"/>
      </w:pPr>
      <w:r>
        <w:t>414       IP2Bus_Data                    =&gt; user_IP2Bus_Data,</w:t>
      </w:r>
    </w:p>
    <w:p w:rsidR="000264DA" w:rsidRDefault="000264DA" w:rsidP="000264DA">
      <w:pPr>
        <w:pStyle w:val="12"/>
      </w:pPr>
      <w:r>
        <w:t>415       IP2Bus_RdAck                   =&gt; user_IP2Bus_RdAck,</w:t>
      </w:r>
    </w:p>
    <w:p w:rsidR="000264DA" w:rsidRDefault="000264DA" w:rsidP="000264DA">
      <w:pPr>
        <w:pStyle w:val="12"/>
      </w:pPr>
      <w:r>
        <w:t>416       IP2Bus_WrAck                   =&gt; user_IP2Bus_WrAck,</w:t>
      </w:r>
    </w:p>
    <w:p w:rsidR="000264DA" w:rsidRDefault="000264DA" w:rsidP="000264DA">
      <w:pPr>
        <w:pStyle w:val="12"/>
      </w:pPr>
      <w:r>
        <w:t>417       IP2Bus_Error                   =&gt; user_IP2Bus_Error,</w:t>
      </w:r>
    </w:p>
    <w:p w:rsidR="000264DA" w:rsidRDefault="000264DA" w:rsidP="000264DA">
      <w:pPr>
        <w:pStyle w:val="12"/>
      </w:pPr>
      <w:r>
        <w:t>418       Type_of_xfer                   =&gt; user_Type_of_xfer</w:t>
      </w:r>
    </w:p>
    <w:p w:rsidR="000264DA" w:rsidRDefault="000264DA" w:rsidP="000264DA">
      <w:pPr>
        <w:pStyle w:val="12"/>
      </w:pPr>
      <w:r>
        <w:t>419     );</w:t>
      </w:r>
    </w:p>
    <w:p w:rsidR="002E3510" w:rsidRDefault="000264DA" w:rsidP="000264DA">
      <w:pPr>
        <w:pStyle w:val="12"/>
      </w:pPr>
      <w:r>
        <w:t>420</w:t>
      </w:r>
    </w:p>
    <w:p w:rsidR="002269CF" w:rsidRDefault="001D15EA" w:rsidP="002269CF">
      <w:pPr>
        <w:pStyle w:val="a6"/>
        <w:ind w:leftChars="50" w:firstLineChars="100"/>
      </w:pPr>
      <w:r>
        <w:rPr>
          <w:rFonts w:hint="eastAsia"/>
        </w:rPr>
        <w:lastRenderedPageBreak/>
        <w:t>자</w:t>
      </w:r>
      <w:r>
        <w:rPr>
          <w:rFonts w:hint="eastAsia"/>
        </w:rPr>
        <w:t xml:space="preserve"> </w:t>
      </w:r>
      <w:r>
        <w:rPr>
          <w:rFonts w:hint="eastAsia"/>
        </w:rPr>
        <w:t>이렇게</w:t>
      </w:r>
      <w:r>
        <w:rPr>
          <w:rFonts w:hint="eastAsia"/>
        </w:rPr>
        <w:t xml:space="preserve"> </w:t>
      </w:r>
      <w:r>
        <w:rPr>
          <w:rFonts w:hint="eastAsia"/>
        </w:rPr>
        <w:t>해서</w:t>
      </w:r>
      <w:r>
        <w:rPr>
          <w:rFonts w:hint="eastAsia"/>
        </w:rPr>
        <w:t xml:space="preserve"> HDL </w:t>
      </w:r>
      <w:r>
        <w:rPr>
          <w:rFonts w:hint="eastAsia"/>
        </w:rPr>
        <w:t>부분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설명을</w:t>
      </w:r>
      <w:r>
        <w:rPr>
          <w:rFonts w:hint="eastAsia"/>
        </w:rPr>
        <w:t xml:space="preserve"> </w:t>
      </w:r>
      <w:r>
        <w:rPr>
          <w:rFonts w:hint="eastAsia"/>
        </w:rPr>
        <w:t>마쳤습니다</w:t>
      </w:r>
      <w:r>
        <w:rPr>
          <w:rFonts w:hint="eastAsia"/>
        </w:rPr>
        <w:t>.</w:t>
      </w:r>
    </w:p>
    <w:p w:rsidR="00EA3BF0" w:rsidRDefault="00EA3BF0" w:rsidP="002269CF">
      <w:pPr>
        <w:pStyle w:val="a6"/>
        <w:ind w:leftChars="50" w:firstLineChars="100"/>
      </w:pPr>
    </w:p>
    <w:p w:rsidR="00EA3BF0" w:rsidRDefault="00EA3BF0" w:rsidP="002269CF">
      <w:pPr>
        <w:pStyle w:val="a6"/>
        <w:ind w:leftChars="50" w:firstLineChars="100"/>
      </w:pPr>
      <w:r>
        <w:rPr>
          <w:rFonts w:hint="eastAsia"/>
        </w:rPr>
        <w:t>자</w:t>
      </w:r>
      <w:r>
        <w:rPr>
          <w:rFonts w:hint="eastAsia"/>
        </w:rPr>
        <w:t xml:space="preserve"> </w:t>
      </w:r>
      <w:r>
        <w:rPr>
          <w:rFonts w:hint="eastAsia"/>
        </w:rPr>
        <w:t>지금</w:t>
      </w:r>
      <w:r>
        <w:rPr>
          <w:rFonts w:hint="eastAsia"/>
        </w:rPr>
        <w:t xml:space="preserve"> </w:t>
      </w:r>
      <w:r>
        <w:rPr>
          <w:rFonts w:hint="eastAsia"/>
        </w:rPr>
        <w:t>부터는</w:t>
      </w:r>
      <w:r>
        <w:rPr>
          <w:rFonts w:hint="eastAsia"/>
        </w:rPr>
        <w:t xml:space="preserve"> </w:t>
      </w:r>
      <w:r>
        <w:rPr>
          <w:rFonts w:hint="eastAsia"/>
        </w:rPr>
        <w:t>실제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코드를</w:t>
      </w:r>
      <w:r>
        <w:rPr>
          <w:rFonts w:hint="eastAsia"/>
        </w:rPr>
        <w:t xml:space="preserve"> </w:t>
      </w:r>
      <w:r>
        <w:rPr>
          <w:rFonts w:hint="eastAsia"/>
        </w:rPr>
        <w:t>뜯어</w:t>
      </w:r>
      <w:r>
        <w:rPr>
          <w:rFonts w:hint="eastAsia"/>
        </w:rPr>
        <w:t xml:space="preserve"> </w:t>
      </w:r>
      <w:r>
        <w:rPr>
          <w:rFonts w:hint="eastAsia"/>
        </w:rPr>
        <w:t>고치도록</w:t>
      </w:r>
      <w:r>
        <w:rPr>
          <w:rFonts w:hint="eastAsia"/>
        </w:rPr>
        <w:t xml:space="preserve"> </w:t>
      </w:r>
      <w:r>
        <w:rPr>
          <w:rFonts w:hint="eastAsia"/>
        </w:rPr>
        <w:t>하겠습니다</w:t>
      </w:r>
      <w:r>
        <w:rPr>
          <w:rFonts w:hint="eastAsia"/>
        </w:rPr>
        <w:t>.</w:t>
      </w:r>
    </w:p>
    <w:p w:rsidR="00EA3BF0" w:rsidRDefault="00EA3BF0" w:rsidP="002269CF">
      <w:pPr>
        <w:pStyle w:val="a6"/>
        <w:ind w:leftChars="50" w:firstLineChars="100"/>
      </w:pPr>
      <w:r>
        <w:rPr>
          <w:rFonts w:hint="eastAsia"/>
        </w:rPr>
        <w:t>우리는</w:t>
      </w:r>
      <w:r>
        <w:rPr>
          <w:rFonts w:hint="eastAsia"/>
        </w:rPr>
        <w:t xml:space="preserve"> </w:t>
      </w:r>
      <w:r>
        <w:rPr>
          <w:rFonts w:hint="eastAsia"/>
        </w:rPr>
        <w:t>아래</w:t>
      </w:r>
      <w:r>
        <w:rPr>
          <w:rFonts w:hint="eastAsia"/>
        </w:rPr>
        <w:t xml:space="preserve"> </w:t>
      </w:r>
      <w:r>
        <w:rPr>
          <w:rFonts w:hint="eastAsia"/>
        </w:rPr>
        <w:t>그림이</w:t>
      </w:r>
      <w:r>
        <w:rPr>
          <w:rFonts w:hint="eastAsia"/>
        </w:rPr>
        <w:t xml:space="preserve"> </w:t>
      </w:r>
      <w:r>
        <w:rPr>
          <w:rFonts w:hint="eastAsia"/>
        </w:rPr>
        <w:t>필요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EA3BF0" w:rsidRDefault="00EA3BF0" w:rsidP="002269CF">
      <w:pPr>
        <w:pStyle w:val="a6"/>
        <w:ind w:leftChars="50" w:firstLineChars="100"/>
      </w:pPr>
      <w:r>
        <w:rPr>
          <w:rFonts w:hint="eastAsia"/>
        </w:rPr>
        <w:t>USER_LOGIC.VHD</w:t>
      </w:r>
      <w:r>
        <w:rPr>
          <w:rFonts w:hint="eastAsia"/>
        </w:rPr>
        <w:t>에는</w:t>
      </w:r>
      <w:r>
        <w:rPr>
          <w:rFonts w:hint="eastAsia"/>
        </w:rPr>
        <w:t xml:space="preserve"> </w:t>
      </w:r>
      <w:r>
        <w:rPr>
          <w:rFonts w:hint="eastAsia"/>
        </w:rPr>
        <w:t>이런</w:t>
      </w:r>
      <w:r>
        <w:rPr>
          <w:rFonts w:hint="eastAsia"/>
        </w:rPr>
        <w:t xml:space="preserve"> </w:t>
      </w:r>
      <w:r>
        <w:rPr>
          <w:rFonts w:hint="eastAsia"/>
        </w:rPr>
        <w:t>포트가</w:t>
      </w:r>
      <w:r>
        <w:rPr>
          <w:rFonts w:hint="eastAsia"/>
        </w:rPr>
        <w:t xml:space="preserve"> </w:t>
      </w:r>
      <w:r>
        <w:rPr>
          <w:rFonts w:hint="eastAsia"/>
        </w:rPr>
        <w:t>없어요</w:t>
      </w:r>
      <w:r>
        <w:rPr>
          <w:rFonts w:hint="eastAsia"/>
        </w:rPr>
        <w:t xml:space="preserve">. </w:t>
      </w:r>
    </w:p>
    <w:p w:rsidR="00EA3BF0" w:rsidRDefault="00EA3BF0" w:rsidP="002269CF">
      <w:pPr>
        <w:pStyle w:val="a6"/>
        <w:ind w:leftChars="50" w:firstLineChars="100"/>
      </w:pPr>
      <w:r>
        <w:rPr>
          <w:rFonts w:hint="eastAsia"/>
        </w:rPr>
        <w:t>만들어</w:t>
      </w:r>
      <w:r>
        <w:rPr>
          <w:rFonts w:hint="eastAsia"/>
        </w:rPr>
        <w:t xml:space="preserve"> </w:t>
      </w:r>
      <w:r>
        <w:rPr>
          <w:rFonts w:hint="eastAsia"/>
        </w:rPr>
        <w:t>줘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EA3BF0" w:rsidRDefault="00EA3BF0" w:rsidP="002269CF">
      <w:pPr>
        <w:pStyle w:val="a6"/>
        <w:ind w:leftChars="50" w:firstLineChars="100"/>
      </w:pPr>
      <w:r>
        <w:object w:dxaOrig="4540" w:dyaOrig="2577">
          <v:shape id="_x0000_i1046" type="#_x0000_t75" style="width:396pt;height:223.95pt" o:ole="">
            <v:imagedata r:id="rId14" o:title=""/>
          </v:shape>
          <o:OLEObject Type="Embed" ProgID="Visio.Drawing.11" ShapeID="_x0000_i1046" DrawAspect="Content" ObjectID="_1389665129" r:id="rId50"/>
        </w:object>
      </w:r>
    </w:p>
    <w:p w:rsidR="00C64C44" w:rsidRDefault="00C64C44" w:rsidP="00C64C44">
      <w:pPr>
        <w:pStyle w:val="a6"/>
        <w:ind w:left="200" w:firstLine="400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는</w:t>
      </w:r>
      <w:r>
        <w:rPr>
          <w:rFonts w:hint="eastAsia"/>
        </w:rPr>
        <w:t xml:space="preserve"> </w:t>
      </w:r>
      <w:r>
        <w:rPr>
          <w:rFonts w:hint="eastAsia"/>
        </w:rPr>
        <w:t>수정된</w:t>
      </w:r>
      <w:r>
        <w:rPr>
          <w:rFonts w:hint="eastAsia"/>
        </w:rPr>
        <w:t xml:space="preserve"> user _logic.vhd </w:t>
      </w:r>
      <w:r>
        <w:rPr>
          <w:rFonts w:hint="eastAsia"/>
        </w:rPr>
        <w:t>코드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  <w:r w:rsidR="00443605">
        <w:rPr>
          <w:rFonts w:hint="eastAsia"/>
        </w:rPr>
        <w:t xml:space="preserve"> </w:t>
      </w:r>
      <w:r w:rsidR="00443605">
        <w:rPr>
          <w:rFonts w:hint="eastAsia"/>
        </w:rPr>
        <w:t>무엇이</w:t>
      </w:r>
      <w:r w:rsidR="00443605">
        <w:rPr>
          <w:rFonts w:hint="eastAsia"/>
        </w:rPr>
        <w:t xml:space="preserve"> </w:t>
      </w:r>
      <w:r w:rsidR="00443605">
        <w:rPr>
          <w:rFonts w:hint="eastAsia"/>
        </w:rPr>
        <w:t>달라졌는지</w:t>
      </w:r>
      <w:r w:rsidR="00443605">
        <w:rPr>
          <w:rFonts w:hint="eastAsia"/>
        </w:rPr>
        <w:t xml:space="preserve"> </w:t>
      </w:r>
      <w:r w:rsidR="00443605">
        <w:rPr>
          <w:rFonts w:hint="eastAsia"/>
        </w:rPr>
        <w:t>차레대로</w:t>
      </w:r>
      <w:r w:rsidR="00443605">
        <w:rPr>
          <w:rFonts w:hint="eastAsia"/>
        </w:rPr>
        <w:t xml:space="preserve"> </w:t>
      </w:r>
      <w:r w:rsidR="00443605">
        <w:rPr>
          <w:rFonts w:hint="eastAsia"/>
        </w:rPr>
        <w:t>설명</w:t>
      </w:r>
      <w:r w:rsidR="00443605">
        <w:rPr>
          <w:rFonts w:hint="eastAsia"/>
        </w:rPr>
        <w:t xml:space="preserve"> </w:t>
      </w:r>
      <w:r w:rsidR="00443605">
        <w:rPr>
          <w:rFonts w:hint="eastAsia"/>
        </w:rPr>
        <w:t>하겠습니다</w:t>
      </w:r>
      <w:r w:rsidR="00443605">
        <w:rPr>
          <w:rFonts w:hint="eastAsia"/>
        </w:rPr>
        <w:t>.</w:t>
      </w:r>
    </w:p>
    <w:p w:rsidR="00C64C44" w:rsidRDefault="00C64C44" w:rsidP="00C64C44">
      <w:pPr>
        <w:pStyle w:val="12"/>
      </w:pPr>
      <w:r>
        <w:t>1   ------------------------------------------------------------------------------</w:t>
      </w:r>
    </w:p>
    <w:p w:rsidR="00C64C44" w:rsidRDefault="00C64C44" w:rsidP="00C64C44">
      <w:pPr>
        <w:pStyle w:val="12"/>
      </w:pPr>
      <w:r>
        <w:t>2   -- user_logic.vhd - entity/architecture pair</w:t>
      </w:r>
    </w:p>
    <w:p w:rsidR="00C64C44" w:rsidRDefault="00C64C44" w:rsidP="00C64C44">
      <w:pPr>
        <w:pStyle w:val="12"/>
      </w:pPr>
      <w:r>
        <w:t>3   ------------------------------------------------------------------------------</w:t>
      </w:r>
    </w:p>
    <w:p w:rsidR="00C64C44" w:rsidRDefault="00C64C44" w:rsidP="00C64C44">
      <w:pPr>
        <w:pStyle w:val="12"/>
      </w:pPr>
      <w:r>
        <w:t>4   --</w:t>
      </w:r>
    </w:p>
    <w:p w:rsidR="00C64C44" w:rsidRDefault="00C64C44" w:rsidP="00C64C44">
      <w:pPr>
        <w:pStyle w:val="12"/>
      </w:pPr>
      <w:r>
        <w:t>5   -- ***************************************************************************</w:t>
      </w:r>
    </w:p>
    <w:p w:rsidR="00C64C44" w:rsidRDefault="00C64C44" w:rsidP="00C64C44">
      <w:pPr>
        <w:pStyle w:val="12"/>
      </w:pPr>
      <w:r>
        <w:t>6   -- ** Copyright (c) 1995-2011 Xilinx, Inc.  All rights reserved.            **</w:t>
      </w:r>
    </w:p>
    <w:p w:rsidR="00C64C44" w:rsidRDefault="00C64C44" w:rsidP="00C64C44">
      <w:pPr>
        <w:pStyle w:val="12"/>
      </w:pPr>
      <w:r>
        <w:t>7   -- **                                                                       **</w:t>
      </w:r>
    </w:p>
    <w:p w:rsidR="00C64C44" w:rsidRDefault="00C64C44" w:rsidP="00C64C44">
      <w:pPr>
        <w:pStyle w:val="12"/>
      </w:pPr>
      <w:r>
        <w:t>8   -- ** Xilinx, Inc.                                                          **</w:t>
      </w:r>
    </w:p>
    <w:p w:rsidR="00C64C44" w:rsidRDefault="00C64C44" w:rsidP="00C64C44">
      <w:pPr>
        <w:pStyle w:val="12"/>
      </w:pPr>
      <w:r>
        <w:t>9   -- ** XILINX IS PROVIDING THIS DESIGN, CODE, OR INFORMATION "AS IS"         **</w:t>
      </w:r>
    </w:p>
    <w:p w:rsidR="00C64C44" w:rsidRDefault="00C64C44" w:rsidP="00C64C44">
      <w:pPr>
        <w:pStyle w:val="12"/>
      </w:pPr>
      <w:r>
        <w:t>10  -- ** AS A COURTESY TO YOU, SOLELY FOR USE IN DEVELOPING PROGRAMS AND       **</w:t>
      </w:r>
    </w:p>
    <w:p w:rsidR="00C64C44" w:rsidRDefault="00C64C44" w:rsidP="00C64C44">
      <w:pPr>
        <w:pStyle w:val="12"/>
      </w:pPr>
      <w:r>
        <w:t>11  -- ** SOLUTIONS FOR XILINX DEVICES.  BY PROVIDING THIS DESIGN, CODE,        **</w:t>
      </w:r>
    </w:p>
    <w:p w:rsidR="00C64C44" w:rsidRDefault="00C64C44" w:rsidP="00C64C44">
      <w:pPr>
        <w:pStyle w:val="12"/>
      </w:pPr>
      <w:r>
        <w:t>12  -- ** OR INFORMATION AS ONE POSSIBLE IMPLEMENTATION OF THIS FEATURE,        **</w:t>
      </w:r>
    </w:p>
    <w:p w:rsidR="00C64C44" w:rsidRDefault="00C64C44" w:rsidP="00C64C44">
      <w:pPr>
        <w:pStyle w:val="12"/>
      </w:pPr>
      <w:r>
        <w:t>13  -- ** APPLICATION OR STANDARD, XILINX IS MAKING NO REPRESENTATION           **</w:t>
      </w:r>
    </w:p>
    <w:p w:rsidR="00C64C44" w:rsidRDefault="00C64C44" w:rsidP="00C64C44">
      <w:pPr>
        <w:pStyle w:val="12"/>
      </w:pPr>
      <w:r>
        <w:t>14  -- ** THAT THIS IMPLEMENTATION IS FREE FROM ANY CLAIMS OF INFRINGEMENT,     **</w:t>
      </w:r>
    </w:p>
    <w:p w:rsidR="00C64C44" w:rsidRDefault="00C64C44" w:rsidP="00C64C44">
      <w:pPr>
        <w:pStyle w:val="12"/>
      </w:pPr>
      <w:r>
        <w:t>15  -- ** AND YOU ARE RESPONSIBLE FOR OBTAINING ANY RIGHTS YOU MAY REQUIRE      **</w:t>
      </w:r>
    </w:p>
    <w:p w:rsidR="00C64C44" w:rsidRDefault="00C64C44" w:rsidP="00C64C44">
      <w:pPr>
        <w:pStyle w:val="12"/>
      </w:pPr>
      <w:r>
        <w:t>16  -- ** FOR YOUR IMPLEMENTATION.  XILINX EXPRESSLY DISCLAIMS ANY              **</w:t>
      </w:r>
    </w:p>
    <w:p w:rsidR="00C64C44" w:rsidRDefault="00C64C44" w:rsidP="00C64C44">
      <w:pPr>
        <w:pStyle w:val="12"/>
      </w:pPr>
      <w:r>
        <w:lastRenderedPageBreak/>
        <w:t>17  -- ** WARRANTY WHATSOEVER WITH RESPECT TO THE ADEQUACY OF THE               **</w:t>
      </w:r>
    </w:p>
    <w:p w:rsidR="00C64C44" w:rsidRDefault="00C64C44" w:rsidP="00C64C44">
      <w:pPr>
        <w:pStyle w:val="12"/>
      </w:pPr>
      <w:r>
        <w:t>18  -- ** IMPLEMENTATION, INCLUDING BUT NOT LIMITED TO ANY WARRANTIES OR        **</w:t>
      </w:r>
    </w:p>
    <w:p w:rsidR="00C64C44" w:rsidRDefault="00C64C44" w:rsidP="00C64C44">
      <w:pPr>
        <w:pStyle w:val="12"/>
      </w:pPr>
      <w:r>
        <w:t>19  -- ** REPRESENTATIONS THAT THIS IMPLEMENTATION IS FREE FROM CLAIMS OF       **</w:t>
      </w:r>
    </w:p>
    <w:p w:rsidR="00C64C44" w:rsidRDefault="00C64C44" w:rsidP="00C64C44">
      <w:pPr>
        <w:pStyle w:val="12"/>
      </w:pPr>
      <w:r>
        <w:t>20  -- ** INFRINGEMENT, IMPLIED WARRANTIES OF MERCHANTABILITY AND FITNESS       **</w:t>
      </w:r>
    </w:p>
    <w:p w:rsidR="00C64C44" w:rsidRDefault="00C64C44" w:rsidP="00C64C44">
      <w:pPr>
        <w:pStyle w:val="12"/>
      </w:pPr>
      <w:r>
        <w:t>21  -- ** FOR A PARTICULAR PURPOSE.                                             **</w:t>
      </w:r>
    </w:p>
    <w:p w:rsidR="00C64C44" w:rsidRDefault="00C64C44" w:rsidP="00C64C44">
      <w:pPr>
        <w:pStyle w:val="12"/>
      </w:pPr>
      <w:r>
        <w:t>22  -- **                                                                       **</w:t>
      </w:r>
    </w:p>
    <w:p w:rsidR="00C64C44" w:rsidRDefault="00C64C44" w:rsidP="00C64C44">
      <w:pPr>
        <w:pStyle w:val="12"/>
      </w:pPr>
      <w:r>
        <w:t>23  -- ***************************************************************************</w:t>
      </w:r>
    </w:p>
    <w:p w:rsidR="00C64C44" w:rsidRDefault="00C64C44" w:rsidP="00C64C44">
      <w:pPr>
        <w:pStyle w:val="12"/>
      </w:pPr>
      <w:r>
        <w:t>24  --</w:t>
      </w:r>
    </w:p>
    <w:p w:rsidR="00C64C44" w:rsidRDefault="00C64C44" w:rsidP="00C64C44">
      <w:pPr>
        <w:pStyle w:val="12"/>
      </w:pPr>
      <w:r>
        <w:t>25  ------------------------------------------------------------------------------</w:t>
      </w:r>
    </w:p>
    <w:p w:rsidR="00C64C44" w:rsidRDefault="00C64C44" w:rsidP="00C64C44">
      <w:pPr>
        <w:pStyle w:val="12"/>
      </w:pPr>
      <w:r>
        <w:t>26  -- Filename:          user_logic.vhd</w:t>
      </w:r>
    </w:p>
    <w:p w:rsidR="00C64C44" w:rsidRDefault="00C64C44" w:rsidP="00C64C44">
      <w:pPr>
        <w:pStyle w:val="12"/>
      </w:pPr>
      <w:r>
        <w:t>27  -- Version:           1.00.a</w:t>
      </w:r>
    </w:p>
    <w:p w:rsidR="00C64C44" w:rsidRDefault="00C64C44" w:rsidP="00C64C44">
      <w:pPr>
        <w:pStyle w:val="12"/>
      </w:pPr>
      <w:r>
        <w:t>28  -- Description:       User logic.</w:t>
      </w:r>
    </w:p>
    <w:p w:rsidR="00C64C44" w:rsidRDefault="00C64C44" w:rsidP="00C64C44">
      <w:pPr>
        <w:pStyle w:val="12"/>
      </w:pPr>
      <w:r>
        <w:t>29  -- Date:              Sun Dec 18 15:11:13 2011 (by Create and Import Peripheral Wizard)</w:t>
      </w:r>
    </w:p>
    <w:p w:rsidR="00C64C44" w:rsidRDefault="00C64C44" w:rsidP="00C64C44">
      <w:pPr>
        <w:pStyle w:val="12"/>
      </w:pPr>
      <w:r>
        <w:t>30  -- VHDL Standard:     VHDL'93</w:t>
      </w:r>
    </w:p>
    <w:p w:rsidR="00C64C44" w:rsidRDefault="00C64C44" w:rsidP="00C64C44">
      <w:pPr>
        <w:pStyle w:val="12"/>
      </w:pPr>
      <w:r>
        <w:t>31  ------------------------------------------------------------------------------</w:t>
      </w:r>
    </w:p>
    <w:p w:rsidR="00C64C44" w:rsidRDefault="00C64C44" w:rsidP="00C64C44">
      <w:pPr>
        <w:pStyle w:val="12"/>
      </w:pPr>
      <w:r>
        <w:t>32  -- Naming Conventions:</w:t>
      </w:r>
    </w:p>
    <w:p w:rsidR="00C64C44" w:rsidRDefault="00C64C44" w:rsidP="00C64C44">
      <w:pPr>
        <w:pStyle w:val="12"/>
      </w:pPr>
      <w:r>
        <w:t>33  --   active low signals:                    "*_n"</w:t>
      </w:r>
    </w:p>
    <w:p w:rsidR="00C64C44" w:rsidRDefault="00C64C44" w:rsidP="00C64C44">
      <w:pPr>
        <w:pStyle w:val="12"/>
      </w:pPr>
      <w:r>
        <w:t>34  --   clock signals:                         "clk", "clk_div#", "clk_#x"</w:t>
      </w:r>
    </w:p>
    <w:p w:rsidR="00C64C44" w:rsidRDefault="00C64C44" w:rsidP="00C64C44">
      <w:pPr>
        <w:pStyle w:val="12"/>
      </w:pPr>
      <w:r>
        <w:t>35  --   reset signals:                         "rst", "rst_n"</w:t>
      </w:r>
    </w:p>
    <w:p w:rsidR="00C64C44" w:rsidRDefault="00C64C44" w:rsidP="00C64C44">
      <w:pPr>
        <w:pStyle w:val="12"/>
      </w:pPr>
      <w:r>
        <w:t>36  --   generics:                              "C_*"</w:t>
      </w:r>
    </w:p>
    <w:p w:rsidR="00C64C44" w:rsidRDefault="00C64C44" w:rsidP="00C64C44">
      <w:pPr>
        <w:pStyle w:val="12"/>
      </w:pPr>
      <w:r>
        <w:t>37  --   user defined types:                    "*_TYPE"</w:t>
      </w:r>
    </w:p>
    <w:p w:rsidR="00C64C44" w:rsidRDefault="00C64C44" w:rsidP="00C64C44">
      <w:pPr>
        <w:pStyle w:val="12"/>
      </w:pPr>
      <w:r>
        <w:t>38  --   state machine next state:              "*_ns"</w:t>
      </w:r>
    </w:p>
    <w:p w:rsidR="00C64C44" w:rsidRDefault="00C64C44" w:rsidP="00C64C44">
      <w:pPr>
        <w:pStyle w:val="12"/>
      </w:pPr>
      <w:r>
        <w:t>39  --   state machine current state:           "*_cs"</w:t>
      </w:r>
    </w:p>
    <w:p w:rsidR="00C64C44" w:rsidRDefault="00C64C44" w:rsidP="00C64C44">
      <w:pPr>
        <w:pStyle w:val="12"/>
      </w:pPr>
      <w:r>
        <w:t>40  --   combinatorial signals:                 "*_com"</w:t>
      </w:r>
    </w:p>
    <w:p w:rsidR="00C64C44" w:rsidRDefault="00C64C44" w:rsidP="00C64C44">
      <w:pPr>
        <w:pStyle w:val="12"/>
      </w:pPr>
      <w:r>
        <w:t>41  --   pipelined or register delay signals:   "*_d#"</w:t>
      </w:r>
    </w:p>
    <w:p w:rsidR="00C64C44" w:rsidRDefault="00C64C44" w:rsidP="00C64C44">
      <w:pPr>
        <w:pStyle w:val="12"/>
      </w:pPr>
      <w:r>
        <w:t>42  --   counter signals:                       "*cnt*"</w:t>
      </w:r>
    </w:p>
    <w:p w:rsidR="00C64C44" w:rsidRDefault="00C64C44" w:rsidP="00C64C44">
      <w:pPr>
        <w:pStyle w:val="12"/>
      </w:pPr>
      <w:r>
        <w:t>43  --   clock enable signals:                  "*_ce"</w:t>
      </w:r>
    </w:p>
    <w:p w:rsidR="00C64C44" w:rsidRDefault="00C64C44" w:rsidP="00C64C44">
      <w:pPr>
        <w:pStyle w:val="12"/>
      </w:pPr>
      <w:r>
        <w:t>44  --   internal version of output port:       "*_i"</w:t>
      </w:r>
    </w:p>
    <w:p w:rsidR="00C64C44" w:rsidRDefault="00C64C44" w:rsidP="00C64C44">
      <w:pPr>
        <w:pStyle w:val="12"/>
      </w:pPr>
      <w:r>
        <w:t>45  --   device pins:                           "*_pin"</w:t>
      </w:r>
    </w:p>
    <w:p w:rsidR="00C64C44" w:rsidRDefault="00C64C44" w:rsidP="00C64C44">
      <w:pPr>
        <w:pStyle w:val="12"/>
      </w:pPr>
      <w:r>
        <w:t>46  --   ports:                                 "- Names begin with Uppercase"</w:t>
      </w:r>
    </w:p>
    <w:p w:rsidR="00C64C44" w:rsidRDefault="00C64C44" w:rsidP="00C64C44">
      <w:pPr>
        <w:pStyle w:val="12"/>
      </w:pPr>
      <w:r>
        <w:t>47  --   processes:                             "*_PROCESS"</w:t>
      </w:r>
    </w:p>
    <w:p w:rsidR="00C64C44" w:rsidRDefault="00C64C44" w:rsidP="00C64C44">
      <w:pPr>
        <w:pStyle w:val="12"/>
      </w:pPr>
      <w:r>
        <w:t>48  --   component instantiations:              "&lt;ENTITY_&gt;I_&lt;#|FUNC&gt;"</w:t>
      </w:r>
    </w:p>
    <w:p w:rsidR="00C64C44" w:rsidRDefault="00C64C44" w:rsidP="00C64C44">
      <w:pPr>
        <w:pStyle w:val="12"/>
      </w:pPr>
      <w:r>
        <w:t>49  ------------------------------------------------------------------------------</w:t>
      </w:r>
    </w:p>
    <w:p w:rsidR="00C64C44" w:rsidRDefault="00C64C44" w:rsidP="00C64C44">
      <w:pPr>
        <w:pStyle w:val="12"/>
      </w:pPr>
      <w:r>
        <w:t xml:space="preserve">50  </w:t>
      </w:r>
    </w:p>
    <w:p w:rsidR="00C64C44" w:rsidRDefault="00C64C44" w:rsidP="00C64C44">
      <w:pPr>
        <w:pStyle w:val="12"/>
      </w:pPr>
      <w:r>
        <w:t>51  -- DO NOT EDIT BELOW THIS LINE --------------------</w:t>
      </w:r>
    </w:p>
    <w:p w:rsidR="00C64C44" w:rsidRDefault="00C64C44" w:rsidP="00C64C44">
      <w:pPr>
        <w:pStyle w:val="12"/>
      </w:pPr>
      <w:r>
        <w:t>52  library ieee;</w:t>
      </w:r>
    </w:p>
    <w:p w:rsidR="00C64C44" w:rsidRDefault="00C64C44" w:rsidP="00C64C44">
      <w:pPr>
        <w:pStyle w:val="12"/>
      </w:pPr>
      <w:r>
        <w:t>53  use ieee.std_logic_1164.all;</w:t>
      </w:r>
    </w:p>
    <w:p w:rsidR="00C64C44" w:rsidRDefault="00C64C44" w:rsidP="00C64C44">
      <w:pPr>
        <w:pStyle w:val="12"/>
      </w:pPr>
      <w:r>
        <w:t>54  use ieee.std_logic_arith.all;</w:t>
      </w:r>
    </w:p>
    <w:p w:rsidR="00C64C44" w:rsidRDefault="00C64C44" w:rsidP="00C64C44">
      <w:pPr>
        <w:pStyle w:val="12"/>
      </w:pPr>
      <w:r>
        <w:t>55  use ieee.std_logic_unsigned.all;</w:t>
      </w:r>
    </w:p>
    <w:p w:rsidR="00C64C44" w:rsidRDefault="00C64C44" w:rsidP="00C64C44">
      <w:pPr>
        <w:pStyle w:val="12"/>
      </w:pPr>
      <w:r>
        <w:t xml:space="preserve">56  </w:t>
      </w:r>
    </w:p>
    <w:p w:rsidR="00C64C44" w:rsidRDefault="00C64C44" w:rsidP="00C64C44">
      <w:pPr>
        <w:pStyle w:val="12"/>
      </w:pPr>
      <w:r>
        <w:t>57  library proc_common_v3_00_a;</w:t>
      </w:r>
    </w:p>
    <w:p w:rsidR="00C64C44" w:rsidRDefault="00C64C44" w:rsidP="00C64C44">
      <w:pPr>
        <w:pStyle w:val="12"/>
      </w:pPr>
      <w:r>
        <w:t>58  use proc_common_v3_00_a.proc_common_pkg.all;</w:t>
      </w:r>
    </w:p>
    <w:p w:rsidR="00C64C44" w:rsidRDefault="00C64C44" w:rsidP="00C64C44">
      <w:pPr>
        <w:pStyle w:val="12"/>
      </w:pPr>
      <w:r>
        <w:t xml:space="preserve">59  </w:t>
      </w:r>
    </w:p>
    <w:p w:rsidR="00C64C44" w:rsidRDefault="00C64C44" w:rsidP="00C64C44">
      <w:pPr>
        <w:pStyle w:val="12"/>
      </w:pPr>
      <w:r>
        <w:t>60  -- DO NOT EDIT ABOVE THIS LINE --------------------</w:t>
      </w:r>
    </w:p>
    <w:p w:rsidR="00C64C44" w:rsidRDefault="00C64C44" w:rsidP="00C64C44">
      <w:pPr>
        <w:pStyle w:val="12"/>
      </w:pPr>
      <w:r>
        <w:t xml:space="preserve">61  </w:t>
      </w:r>
    </w:p>
    <w:p w:rsidR="00C64C44" w:rsidRDefault="00C64C44" w:rsidP="00C64C44">
      <w:pPr>
        <w:pStyle w:val="12"/>
      </w:pPr>
      <w:r>
        <w:t>62  --USER libraries added here</w:t>
      </w:r>
    </w:p>
    <w:p w:rsidR="00C64C44" w:rsidRDefault="00C64C44" w:rsidP="00C64C44">
      <w:pPr>
        <w:pStyle w:val="12"/>
      </w:pPr>
      <w:r>
        <w:t xml:space="preserve">63  </w:t>
      </w:r>
    </w:p>
    <w:p w:rsidR="00C64C44" w:rsidRDefault="00C64C44" w:rsidP="00C64C44">
      <w:pPr>
        <w:pStyle w:val="12"/>
      </w:pPr>
      <w:r>
        <w:t>64  ------------------------------------------------------------------------------</w:t>
      </w:r>
    </w:p>
    <w:p w:rsidR="00C64C44" w:rsidRDefault="00C64C44" w:rsidP="00C64C44">
      <w:pPr>
        <w:pStyle w:val="12"/>
      </w:pPr>
      <w:r>
        <w:t>65  -- Entity section</w:t>
      </w:r>
    </w:p>
    <w:p w:rsidR="00C64C44" w:rsidRDefault="00C64C44" w:rsidP="00C64C44">
      <w:pPr>
        <w:pStyle w:val="12"/>
      </w:pPr>
      <w:r>
        <w:t>66  ------------------------------------------------------------------------------</w:t>
      </w:r>
    </w:p>
    <w:p w:rsidR="00C64C44" w:rsidRDefault="00C64C44" w:rsidP="00C64C44">
      <w:pPr>
        <w:pStyle w:val="12"/>
      </w:pPr>
      <w:r>
        <w:t>67  -- Definition of Generics:</w:t>
      </w:r>
    </w:p>
    <w:p w:rsidR="00C64C44" w:rsidRDefault="00C64C44" w:rsidP="00C64C44">
      <w:pPr>
        <w:pStyle w:val="12"/>
      </w:pPr>
      <w:r>
        <w:t>68  --   C_SLV_AWIDTH                 -- Slave interface address bus width</w:t>
      </w:r>
    </w:p>
    <w:p w:rsidR="00C64C44" w:rsidRDefault="00C64C44" w:rsidP="00C64C44">
      <w:pPr>
        <w:pStyle w:val="12"/>
      </w:pPr>
      <w:r>
        <w:t>69  --   C_SLV_DWIDTH                 -- Slave interface data bus width</w:t>
      </w:r>
    </w:p>
    <w:p w:rsidR="00C64C44" w:rsidRDefault="00C64C44" w:rsidP="00C64C44">
      <w:pPr>
        <w:pStyle w:val="12"/>
      </w:pPr>
      <w:r>
        <w:t>70  --   C_NUM_MEM                    -- Number of memory spaces</w:t>
      </w:r>
    </w:p>
    <w:p w:rsidR="00C64C44" w:rsidRDefault="00C64C44" w:rsidP="00C64C44">
      <w:pPr>
        <w:pStyle w:val="12"/>
      </w:pPr>
      <w:r>
        <w:t>71  --</w:t>
      </w:r>
    </w:p>
    <w:p w:rsidR="00C64C44" w:rsidRDefault="00C64C44" w:rsidP="00C64C44">
      <w:pPr>
        <w:pStyle w:val="12"/>
      </w:pPr>
      <w:r>
        <w:t>72  -- Definition of Ports:</w:t>
      </w:r>
    </w:p>
    <w:p w:rsidR="00C64C44" w:rsidRDefault="00C64C44" w:rsidP="00C64C44">
      <w:pPr>
        <w:pStyle w:val="12"/>
      </w:pPr>
      <w:r>
        <w:t>73  --   Bus2IP_Clk                   -- Bus to IP clock</w:t>
      </w:r>
    </w:p>
    <w:p w:rsidR="00C64C44" w:rsidRDefault="00C64C44" w:rsidP="00C64C44">
      <w:pPr>
        <w:pStyle w:val="12"/>
      </w:pPr>
      <w:r>
        <w:t>74  --   Bus2IP_Resetn                -- Bus to IP reset</w:t>
      </w:r>
    </w:p>
    <w:p w:rsidR="00C64C44" w:rsidRDefault="00C64C44" w:rsidP="00C64C44">
      <w:pPr>
        <w:pStyle w:val="12"/>
      </w:pPr>
      <w:r>
        <w:t>75  --   Bus2IP_Addr                  -- Bus to IP address bus</w:t>
      </w:r>
    </w:p>
    <w:p w:rsidR="00C64C44" w:rsidRDefault="00C64C44" w:rsidP="00C64C44">
      <w:pPr>
        <w:pStyle w:val="12"/>
      </w:pPr>
      <w:r>
        <w:t>76  --   Bus2IP_CS                    -- Bus to IP chip select for user logic memory selection</w:t>
      </w:r>
    </w:p>
    <w:p w:rsidR="00C64C44" w:rsidRDefault="00C64C44" w:rsidP="00C64C44">
      <w:pPr>
        <w:pStyle w:val="12"/>
      </w:pPr>
      <w:r>
        <w:t>77  --   Bus2IP_RNW                   -- Bus to IP read/not write</w:t>
      </w:r>
    </w:p>
    <w:p w:rsidR="00C64C44" w:rsidRDefault="00C64C44" w:rsidP="00C64C44">
      <w:pPr>
        <w:pStyle w:val="12"/>
      </w:pPr>
      <w:r>
        <w:lastRenderedPageBreak/>
        <w:t>78  --   Bus2IP_Data                  -- Bus to IP data bus</w:t>
      </w:r>
    </w:p>
    <w:p w:rsidR="00C64C44" w:rsidRDefault="00C64C44" w:rsidP="00C64C44">
      <w:pPr>
        <w:pStyle w:val="12"/>
      </w:pPr>
      <w:r>
        <w:t>79  --   Bus2IP_BE                    -- Bus to IP byte enables</w:t>
      </w:r>
    </w:p>
    <w:p w:rsidR="00C64C44" w:rsidRDefault="00C64C44" w:rsidP="00C64C44">
      <w:pPr>
        <w:pStyle w:val="12"/>
      </w:pPr>
      <w:r>
        <w:t>80  --   Bus2IP_RdCE                  -- Bus to IP read chip enable</w:t>
      </w:r>
    </w:p>
    <w:p w:rsidR="00C64C44" w:rsidRDefault="00C64C44" w:rsidP="00C64C44">
      <w:pPr>
        <w:pStyle w:val="12"/>
      </w:pPr>
      <w:r>
        <w:t>81  --   Bus2IP_WrCE                  -- Bus to IP write chip enable</w:t>
      </w:r>
    </w:p>
    <w:p w:rsidR="00C64C44" w:rsidRDefault="00C64C44" w:rsidP="00C64C44">
      <w:pPr>
        <w:pStyle w:val="12"/>
      </w:pPr>
      <w:r>
        <w:t>82  --   Bus2IP_Burst                 -- Bus to IP burst-mode qualifier</w:t>
      </w:r>
    </w:p>
    <w:p w:rsidR="00C64C44" w:rsidRDefault="00C64C44" w:rsidP="00C64C44">
      <w:pPr>
        <w:pStyle w:val="12"/>
      </w:pPr>
      <w:r>
        <w:t>83  --   Bus2IP_BurstLength           -- Bus to IP burst length</w:t>
      </w:r>
    </w:p>
    <w:p w:rsidR="00C64C44" w:rsidRDefault="00C64C44" w:rsidP="00C64C44">
      <w:pPr>
        <w:pStyle w:val="12"/>
      </w:pPr>
      <w:r>
        <w:t>84  --   Bus2IP_RdReq                 -- Bus to IP read request</w:t>
      </w:r>
    </w:p>
    <w:p w:rsidR="00C64C44" w:rsidRDefault="00C64C44" w:rsidP="00C64C44">
      <w:pPr>
        <w:pStyle w:val="12"/>
      </w:pPr>
      <w:r>
        <w:t>85  --   Bus2IP_WrReq                 -- Bus to IP write request</w:t>
      </w:r>
    </w:p>
    <w:p w:rsidR="00C64C44" w:rsidRDefault="00C64C44" w:rsidP="00C64C44">
      <w:pPr>
        <w:pStyle w:val="12"/>
      </w:pPr>
      <w:r>
        <w:t>86  --   IP2Bus_AddrAck               -- IP to Bus address acknowledgement</w:t>
      </w:r>
    </w:p>
    <w:p w:rsidR="00C64C44" w:rsidRDefault="00C64C44" w:rsidP="00C64C44">
      <w:pPr>
        <w:pStyle w:val="12"/>
      </w:pPr>
      <w:r>
        <w:t>87  --   IP2Bus_Data                  -- IP to Bus data bus</w:t>
      </w:r>
    </w:p>
    <w:p w:rsidR="00C64C44" w:rsidRDefault="00C64C44" w:rsidP="00C64C44">
      <w:pPr>
        <w:pStyle w:val="12"/>
      </w:pPr>
      <w:r>
        <w:t>88  --   IP2Bus_RdAck                 -- IP to Bus read transfer acknowledgement</w:t>
      </w:r>
    </w:p>
    <w:p w:rsidR="00C64C44" w:rsidRDefault="00C64C44" w:rsidP="00C64C44">
      <w:pPr>
        <w:pStyle w:val="12"/>
      </w:pPr>
      <w:r>
        <w:t>89  --   IP2Bus_WrAck                 -- IP to Bus write transfer acknowledgement</w:t>
      </w:r>
    </w:p>
    <w:p w:rsidR="00C64C44" w:rsidRDefault="00C64C44" w:rsidP="00C64C44">
      <w:pPr>
        <w:pStyle w:val="12"/>
      </w:pPr>
      <w:r>
        <w:t>90  --   IP2Bus_Error                 -- IP to Bus error response</w:t>
      </w:r>
    </w:p>
    <w:p w:rsidR="00C64C44" w:rsidRDefault="00C64C44" w:rsidP="00C64C44">
      <w:pPr>
        <w:pStyle w:val="12"/>
      </w:pPr>
      <w:r>
        <w:t>91  --   Type_of_xfer                 -- Transfer Type</w:t>
      </w:r>
    </w:p>
    <w:p w:rsidR="00C64C44" w:rsidRDefault="00C64C44" w:rsidP="00C64C44">
      <w:pPr>
        <w:pStyle w:val="12"/>
      </w:pPr>
      <w:r>
        <w:t>92  ------------------------------------------------------------------------------</w:t>
      </w:r>
    </w:p>
    <w:p w:rsidR="00C64C44" w:rsidRDefault="00C64C44" w:rsidP="00C64C44">
      <w:pPr>
        <w:pStyle w:val="12"/>
      </w:pPr>
      <w:r>
        <w:t xml:space="preserve">93  </w:t>
      </w:r>
    </w:p>
    <w:p w:rsidR="00C64C44" w:rsidRDefault="00C64C44" w:rsidP="00C64C44">
      <w:pPr>
        <w:pStyle w:val="12"/>
      </w:pPr>
      <w:r>
        <w:t>94  entity user_logic is</w:t>
      </w:r>
    </w:p>
    <w:p w:rsidR="00C64C44" w:rsidRDefault="00C64C44" w:rsidP="00C64C44">
      <w:pPr>
        <w:pStyle w:val="12"/>
      </w:pPr>
      <w:r>
        <w:t>95    generic</w:t>
      </w:r>
    </w:p>
    <w:p w:rsidR="00C64C44" w:rsidRDefault="00C64C44" w:rsidP="00C64C44">
      <w:pPr>
        <w:pStyle w:val="12"/>
      </w:pPr>
      <w:r>
        <w:t>96    (</w:t>
      </w:r>
    </w:p>
    <w:p w:rsidR="00C64C44" w:rsidRDefault="00C64C44" w:rsidP="00C64C44">
      <w:pPr>
        <w:pStyle w:val="12"/>
      </w:pPr>
      <w:r>
        <w:t>97      -- ADD USER GENERICS BELOW THIS LINE ---------------</w:t>
      </w:r>
    </w:p>
    <w:p w:rsidR="00C64C44" w:rsidRDefault="00C64C44" w:rsidP="00C64C44">
      <w:pPr>
        <w:pStyle w:val="12"/>
      </w:pPr>
      <w:r>
        <w:t>98      --USER generics added here</w:t>
      </w:r>
    </w:p>
    <w:p w:rsidR="00C64C44" w:rsidRDefault="00C64C44" w:rsidP="00C64C44">
      <w:pPr>
        <w:pStyle w:val="12"/>
      </w:pPr>
      <w:r>
        <w:t>99      -- ADD USER GENERICS ABOVE THIS LINE ---------------</w:t>
      </w:r>
    </w:p>
    <w:p w:rsidR="00C64C44" w:rsidRDefault="00C64C44" w:rsidP="00C64C44">
      <w:pPr>
        <w:pStyle w:val="12"/>
      </w:pPr>
      <w:r>
        <w:t xml:space="preserve">100 </w:t>
      </w:r>
    </w:p>
    <w:p w:rsidR="00C64C44" w:rsidRDefault="00C64C44" w:rsidP="00C64C44">
      <w:pPr>
        <w:pStyle w:val="12"/>
      </w:pPr>
      <w:r>
        <w:t>101     -- DO NOT EDIT BELOW THIS LINE ---------------------</w:t>
      </w:r>
    </w:p>
    <w:p w:rsidR="00C64C44" w:rsidRDefault="00C64C44" w:rsidP="00C64C44">
      <w:pPr>
        <w:pStyle w:val="12"/>
      </w:pPr>
      <w:r>
        <w:t>102     -- Bus protocol parameters, do not add to or delete</w:t>
      </w:r>
    </w:p>
    <w:p w:rsidR="00C64C44" w:rsidRDefault="00C64C44" w:rsidP="00C64C44">
      <w:pPr>
        <w:pStyle w:val="12"/>
      </w:pPr>
      <w:r>
        <w:t>103     C_SLV_AWIDTH                   : integer              := 32;</w:t>
      </w:r>
    </w:p>
    <w:p w:rsidR="00C64C44" w:rsidRDefault="00C64C44" w:rsidP="00C64C44">
      <w:pPr>
        <w:pStyle w:val="12"/>
      </w:pPr>
      <w:r>
        <w:t>104     C_SLV_DWIDTH                   : integer              := 32;</w:t>
      </w:r>
    </w:p>
    <w:p w:rsidR="00C64C44" w:rsidRDefault="00C64C44" w:rsidP="00C64C44">
      <w:pPr>
        <w:pStyle w:val="12"/>
      </w:pPr>
      <w:r>
        <w:t>105     C_NUM_MEM                      : integer              := 4</w:t>
      </w:r>
    </w:p>
    <w:p w:rsidR="00C64C44" w:rsidRDefault="00C64C44" w:rsidP="00C64C44">
      <w:pPr>
        <w:pStyle w:val="12"/>
      </w:pPr>
      <w:r>
        <w:t>106     -- DO NOT EDIT ABOVE THIS LINE ---------------------</w:t>
      </w:r>
    </w:p>
    <w:p w:rsidR="00C64C44" w:rsidRDefault="00C64C44" w:rsidP="00C64C44">
      <w:pPr>
        <w:pStyle w:val="12"/>
      </w:pPr>
      <w:r>
        <w:t>107   );</w:t>
      </w:r>
    </w:p>
    <w:p w:rsidR="00C64C44" w:rsidRDefault="00C64C44" w:rsidP="00C64C44">
      <w:pPr>
        <w:pStyle w:val="12"/>
      </w:pPr>
      <w:r>
        <w:t>108   port</w:t>
      </w:r>
    </w:p>
    <w:p w:rsidR="00C64C44" w:rsidRDefault="00C64C44" w:rsidP="00C64C44">
      <w:pPr>
        <w:pStyle w:val="12"/>
      </w:pPr>
      <w:r>
        <w:t>109   (</w:t>
      </w:r>
    </w:p>
    <w:p w:rsidR="00C64C44" w:rsidRDefault="00C64C44" w:rsidP="00C64C44">
      <w:pPr>
        <w:pStyle w:val="12"/>
      </w:pPr>
      <w:r>
        <w:t>110     -- ADD USER PORTS BELOW THIS LINE ------------------</w:t>
      </w:r>
    </w:p>
    <w:p w:rsidR="00C64C44" w:rsidRDefault="00C64C44" w:rsidP="00C64C44">
      <w:pPr>
        <w:pStyle w:val="12"/>
      </w:pPr>
      <w:r>
        <w:t>111     --USER ports added here</w:t>
      </w:r>
    </w:p>
    <w:p w:rsidR="00C64C44" w:rsidRDefault="00C64C44" w:rsidP="00C64C44">
      <w:pPr>
        <w:pStyle w:val="12"/>
      </w:pPr>
      <w:r>
        <w:t>112     data_from_user0               : in  std_logic_vector(31 downto 0);</w:t>
      </w:r>
    </w:p>
    <w:p w:rsidR="00C64C44" w:rsidRDefault="00C64C44" w:rsidP="00C64C44">
      <w:pPr>
        <w:pStyle w:val="12"/>
      </w:pPr>
      <w:r>
        <w:t>113     data_from_user1               : in  std_logic_vector(31 downto 0);</w:t>
      </w:r>
    </w:p>
    <w:p w:rsidR="00C64C44" w:rsidRDefault="00C64C44" w:rsidP="00C64C44">
      <w:pPr>
        <w:pStyle w:val="12"/>
      </w:pPr>
      <w:r>
        <w:t>114     data_from_user2               : in  std_logic_vector(31 downto 0);</w:t>
      </w:r>
    </w:p>
    <w:p w:rsidR="00C64C44" w:rsidRDefault="00C64C44" w:rsidP="00C64C44">
      <w:pPr>
        <w:pStyle w:val="12"/>
      </w:pPr>
      <w:r>
        <w:t>115     data_from_user3               : in  std_logic_vector(31 downto 0);</w:t>
      </w:r>
    </w:p>
    <w:p w:rsidR="00C64C44" w:rsidRDefault="00C64C44" w:rsidP="00C64C44">
      <w:pPr>
        <w:pStyle w:val="12"/>
      </w:pPr>
      <w:r>
        <w:t>116     data_to_user                  : out  std_logic_vector(31 downto 0);</w:t>
      </w:r>
    </w:p>
    <w:p w:rsidR="00C64C44" w:rsidRDefault="00C64C44" w:rsidP="00C64C44">
      <w:pPr>
        <w:pStyle w:val="12"/>
      </w:pPr>
      <w:r>
        <w:t>117     user_add                      : out  std_logic_vector(9 downto 0);</w:t>
      </w:r>
    </w:p>
    <w:p w:rsidR="00C64C44" w:rsidRDefault="00C64C44" w:rsidP="00C64C44">
      <w:pPr>
        <w:pStyle w:val="12"/>
      </w:pPr>
      <w:r>
        <w:t>118     user_rd                       : out  std_logic;</w:t>
      </w:r>
    </w:p>
    <w:p w:rsidR="00C64C44" w:rsidRDefault="00C64C44" w:rsidP="00C64C44">
      <w:pPr>
        <w:pStyle w:val="12"/>
      </w:pPr>
      <w:r>
        <w:t>119     user_wr                       : out  std_logic;</w:t>
      </w:r>
    </w:p>
    <w:p w:rsidR="00C64C44" w:rsidRDefault="00C64C44" w:rsidP="00C64C44">
      <w:pPr>
        <w:pStyle w:val="12"/>
      </w:pPr>
      <w:r>
        <w:t>120     user_clk                      : out  std_logic;</w:t>
      </w:r>
    </w:p>
    <w:p w:rsidR="00C64C44" w:rsidRDefault="00C64C44" w:rsidP="00C64C44">
      <w:pPr>
        <w:pStyle w:val="12"/>
      </w:pPr>
      <w:r>
        <w:t>121     user_cs                       : out  std_logic_vector(3 downto 0);</w:t>
      </w:r>
    </w:p>
    <w:p w:rsidR="00C64C44" w:rsidRDefault="00C64C44" w:rsidP="00C64C44">
      <w:pPr>
        <w:pStyle w:val="12"/>
      </w:pPr>
      <w:r>
        <w:t>122     -- ADD USER PORTS ABOVE THIS LINE ------------------</w:t>
      </w:r>
    </w:p>
    <w:p w:rsidR="00C64C44" w:rsidRDefault="00C64C44" w:rsidP="00C64C44">
      <w:pPr>
        <w:pStyle w:val="12"/>
      </w:pPr>
      <w:r>
        <w:t xml:space="preserve">123 </w:t>
      </w:r>
    </w:p>
    <w:p w:rsidR="00C64C44" w:rsidRDefault="00C64C44" w:rsidP="00C64C44">
      <w:pPr>
        <w:pStyle w:val="12"/>
      </w:pPr>
      <w:r>
        <w:t>124     -- DO NOT EDIT BELOW THIS LINE ---------------------</w:t>
      </w:r>
    </w:p>
    <w:p w:rsidR="00C64C44" w:rsidRDefault="00C64C44" w:rsidP="00C64C44">
      <w:pPr>
        <w:pStyle w:val="12"/>
      </w:pPr>
      <w:r>
        <w:t>125     -- Bus protocol ports, do not add to or delete</w:t>
      </w:r>
    </w:p>
    <w:p w:rsidR="00C64C44" w:rsidRDefault="00C64C44" w:rsidP="00C64C44">
      <w:pPr>
        <w:pStyle w:val="12"/>
      </w:pPr>
      <w:r>
        <w:t>126     Bus2IP_Clk                     : in  std_logic;</w:t>
      </w:r>
    </w:p>
    <w:p w:rsidR="00C64C44" w:rsidRDefault="00C64C44" w:rsidP="00C64C44">
      <w:pPr>
        <w:pStyle w:val="12"/>
      </w:pPr>
      <w:r>
        <w:t>127     Bus2IP_Resetn                  : in  std_logic;</w:t>
      </w:r>
    </w:p>
    <w:p w:rsidR="00C64C44" w:rsidRDefault="00C64C44" w:rsidP="00C64C44">
      <w:pPr>
        <w:pStyle w:val="12"/>
      </w:pPr>
      <w:r>
        <w:t>128     Bus2IP_Addr                    : in  std_logic_vector(C_SLV_AWIDTH-1 downto 0);</w:t>
      </w:r>
    </w:p>
    <w:p w:rsidR="00C64C44" w:rsidRDefault="00C64C44" w:rsidP="00C64C44">
      <w:pPr>
        <w:pStyle w:val="12"/>
      </w:pPr>
      <w:r>
        <w:t>129     Bus2IP_CS                      : in  std_logic_vector(C_NUM_MEM-1 downto 0);</w:t>
      </w:r>
    </w:p>
    <w:p w:rsidR="00C64C44" w:rsidRDefault="00C64C44" w:rsidP="00C64C44">
      <w:pPr>
        <w:pStyle w:val="12"/>
      </w:pPr>
      <w:r>
        <w:t>130     Bus2IP_RNW                     : in  std_logic;</w:t>
      </w:r>
    </w:p>
    <w:p w:rsidR="00C64C44" w:rsidRDefault="00C64C44" w:rsidP="00C64C44">
      <w:pPr>
        <w:pStyle w:val="12"/>
      </w:pPr>
      <w:r>
        <w:t>131     Bus2IP_Data                    : in  std_logic_vector(C_SLV_DWIDTH-1 downto 0);</w:t>
      </w:r>
    </w:p>
    <w:p w:rsidR="00C64C44" w:rsidRDefault="00C64C44" w:rsidP="00C64C44">
      <w:pPr>
        <w:pStyle w:val="12"/>
      </w:pPr>
      <w:r>
        <w:t>132     Bus2IP_BE                      : in  std_logic_vector(C_SLV_DWIDTH/8-1 downto 0);</w:t>
      </w:r>
    </w:p>
    <w:p w:rsidR="00C64C44" w:rsidRDefault="00C64C44" w:rsidP="00C64C44">
      <w:pPr>
        <w:pStyle w:val="12"/>
      </w:pPr>
      <w:r>
        <w:t>133     Bus2IP_RdCE                    : in  std_logic_vector(C_NUM_MEM-1 downto 0);</w:t>
      </w:r>
    </w:p>
    <w:p w:rsidR="00C64C44" w:rsidRDefault="00C64C44" w:rsidP="00C64C44">
      <w:pPr>
        <w:pStyle w:val="12"/>
      </w:pPr>
      <w:r>
        <w:t>134     Bus2IP_WrCE                    : in  std_logic_vector(C_NUM_MEM-1 downto 0);</w:t>
      </w:r>
    </w:p>
    <w:p w:rsidR="00C64C44" w:rsidRDefault="00C64C44" w:rsidP="00C64C44">
      <w:pPr>
        <w:pStyle w:val="12"/>
      </w:pPr>
      <w:r>
        <w:t>135     Bus2IP_Burst                   : in  std_logic;</w:t>
      </w:r>
    </w:p>
    <w:p w:rsidR="00C64C44" w:rsidRDefault="00C64C44" w:rsidP="00C64C44">
      <w:pPr>
        <w:pStyle w:val="12"/>
      </w:pPr>
      <w:r>
        <w:t>136     Bus2IP_BurstLength             : in  std_logic_vector(7 downto 0);</w:t>
      </w:r>
    </w:p>
    <w:p w:rsidR="00C64C44" w:rsidRDefault="00C64C44" w:rsidP="00C64C44">
      <w:pPr>
        <w:pStyle w:val="12"/>
      </w:pPr>
      <w:r>
        <w:t>137     Bus2IP_RdReq                   : in  std_logic;</w:t>
      </w:r>
    </w:p>
    <w:p w:rsidR="00C64C44" w:rsidRDefault="00C64C44" w:rsidP="00C64C44">
      <w:pPr>
        <w:pStyle w:val="12"/>
      </w:pPr>
      <w:r>
        <w:t>138     Bus2IP_WrReq                   : in  std_logic;</w:t>
      </w:r>
    </w:p>
    <w:p w:rsidR="00C64C44" w:rsidRDefault="00C64C44" w:rsidP="00C64C44">
      <w:pPr>
        <w:pStyle w:val="12"/>
      </w:pPr>
      <w:r>
        <w:lastRenderedPageBreak/>
        <w:t>139     IP2Bus_AddrAck                 : out std_logic;</w:t>
      </w:r>
    </w:p>
    <w:p w:rsidR="00C64C44" w:rsidRDefault="00C64C44" w:rsidP="00C64C44">
      <w:pPr>
        <w:pStyle w:val="12"/>
      </w:pPr>
      <w:r>
        <w:t>140     IP2Bus_Data                    : out std_logic_vector(C_SLV_DWIDTH-1 downto 0);</w:t>
      </w:r>
    </w:p>
    <w:p w:rsidR="00C64C44" w:rsidRDefault="00C64C44" w:rsidP="00C64C44">
      <w:pPr>
        <w:pStyle w:val="12"/>
      </w:pPr>
      <w:r>
        <w:t>141     IP2Bus_RdAck                   : out std_logic;</w:t>
      </w:r>
    </w:p>
    <w:p w:rsidR="00C64C44" w:rsidRDefault="00C64C44" w:rsidP="00C64C44">
      <w:pPr>
        <w:pStyle w:val="12"/>
      </w:pPr>
      <w:r>
        <w:t>142     IP2Bus_WrAck                   : out std_logic;</w:t>
      </w:r>
    </w:p>
    <w:p w:rsidR="00C64C44" w:rsidRDefault="00C64C44" w:rsidP="00C64C44">
      <w:pPr>
        <w:pStyle w:val="12"/>
      </w:pPr>
      <w:r>
        <w:t>143     IP2Bus_Error                   : out std_logic;</w:t>
      </w:r>
    </w:p>
    <w:p w:rsidR="00C64C44" w:rsidRDefault="00C64C44" w:rsidP="00C64C44">
      <w:pPr>
        <w:pStyle w:val="12"/>
      </w:pPr>
      <w:r>
        <w:t>144     Type_of_xfer                   : out std_logic</w:t>
      </w:r>
    </w:p>
    <w:p w:rsidR="00C64C44" w:rsidRDefault="00C64C44" w:rsidP="00C64C44">
      <w:pPr>
        <w:pStyle w:val="12"/>
      </w:pPr>
      <w:r>
        <w:t>145     -- DO NOT EDIT ABOVE THIS LINE ---------------------</w:t>
      </w:r>
    </w:p>
    <w:p w:rsidR="00C64C44" w:rsidRDefault="00C64C44" w:rsidP="00C64C44">
      <w:pPr>
        <w:pStyle w:val="12"/>
      </w:pPr>
      <w:r>
        <w:t>146   );</w:t>
      </w:r>
    </w:p>
    <w:p w:rsidR="00C64C44" w:rsidRDefault="00C64C44" w:rsidP="00C64C44">
      <w:pPr>
        <w:pStyle w:val="12"/>
      </w:pPr>
      <w:r>
        <w:t xml:space="preserve">147 </w:t>
      </w:r>
    </w:p>
    <w:p w:rsidR="00C64C44" w:rsidRDefault="00C64C44" w:rsidP="00C64C44">
      <w:pPr>
        <w:pStyle w:val="12"/>
      </w:pPr>
      <w:r>
        <w:t>148   attribute MAX_FANOUT : string;</w:t>
      </w:r>
    </w:p>
    <w:p w:rsidR="00C64C44" w:rsidRDefault="00C64C44" w:rsidP="00C64C44">
      <w:pPr>
        <w:pStyle w:val="12"/>
      </w:pPr>
      <w:r>
        <w:t>149   attribute SIGIS : string;</w:t>
      </w:r>
    </w:p>
    <w:p w:rsidR="00C64C44" w:rsidRDefault="00C64C44" w:rsidP="00C64C44">
      <w:pPr>
        <w:pStyle w:val="12"/>
      </w:pPr>
      <w:r>
        <w:t xml:space="preserve">150 </w:t>
      </w:r>
    </w:p>
    <w:p w:rsidR="00C64C44" w:rsidRDefault="00C64C44" w:rsidP="00C64C44">
      <w:pPr>
        <w:pStyle w:val="12"/>
      </w:pPr>
      <w:r>
        <w:t>151   attribute SIGIS of Bus2IP_Clk    : signal is "CLK";</w:t>
      </w:r>
    </w:p>
    <w:p w:rsidR="00C64C44" w:rsidRDefault="00C64C44" w:rsidP="00C64C44">
      <w:pPr>
        <w:pStyle w:val="12"/>
      </w:pPr>
      <w:r>
        <w:t>152   attribute SIGIS of Bus2IP_Resetn : signal is "RST";</w:t>
      </w:r>
    </w:p>
    <w:p w:rsidR="00C64C44" w:rsidRDefault="00C64C44" w:rsidP="00C64C44">
      <w:pPr>
        <w:pStyle w:val="12"/>
      </w:pPr>
      <w:r>
        <w:t xml:space="preserve">153 </w:t>
      </w:r>
    </w:p>
    <w:p w:rsidR="00C64C44" w:rsidRDefault="00C64C44" w:rsidP="00C64C44">
      <w:pPr>
        <w:pStyle w:val="12"/>
      </w:pPr>
      <w:r>
        <w:t>154 end entity user_logic;</w:t>
      </w:r>
    </w:p>
    <w:p w:rsidR="00C64C44" w:rsidRDefault="00C64C44" w:rsidP="00C64C44">
      <w:pPr>
        <w:pStyle w:val="12"/>
      </w:pPr>
      <w:r>
        <w:t xml:space="preserve">155 </w:t>
      </w:r>
    </w:p>
    <w:p w:rsidR="00C64C44" w:rsidRDefault="00C64C44" w:rsidP="00C64C44">
      <w:pPr>
        <w:pStyle w:val="12"/>
      </w:pPr>
      <w:r>
        <w:t>156 ------------------------------------------------------------------------------</w:t>
      </w:r>
    </w:p>
    <w:p w:rsidR="00C64C44" w:rsidRDefault="00C64C44" w:rsidP="00C64C44">
      <w:pPr>
        <w:pStyle w:val="12"/>
      </w:pPr>
      <w:r>
        <w:t>157 -- Architecture section</w:t>
      </w:r>
    </w:p>
    <w:p w:rsidR="00C64C44" w:rsidRDefault="00C64C44" w:rsidP="00C64C44">
      <w:pPr>
        <w:pStyle w:val="12"/>
      </w:pPr>
      <w:r>
        <w:t>158 ------------------------------------------------------------------------------</w:t>
      </w:r>
    </w:p>
    <w:p w:rsidR="00C64C44" w:rsidRDefault="00C64C44" w:rsidP="00C64C44">
      <w:pPr>
        <w:pStyle w:val="12"/>
      </w:pPr>
      <w:r>
        <w:t xml:space="preserve">159 </w:t>
      </w:r>
    </w:p>
    <w:p w:rsidR="00C64C44" w:rsidRDefault="00C64C44" w:rsidP="00C64C44">
      <w:pPr>
        <w:pStyle w:val="12"/>
      </w:pPr>
      <w:r>
        <w:t>160 architecture IMP of user_logic is</w:t>
      </w:r>
    </w:p>
    <w:p w:rsidR="00C64C44" w:rsidRDefault="00C64C44" w:rsidP="00C64C44">
      <w:pPr>
        <w:pStyle w:val="12"/>
      </w:pPr>
      <w:r>
        <w:t>161   signal mem_select                     : std_logic_vector(3 downto 0);</w:t>
      </w:r>
    </w:p>
    <w:p w:rsidR="00C64C44" w:rsidRDefault="00C64C44" w:rsidP="00C64C44">
      <w:pPr>
        <w:pStyle w:val="12"/>
      </w:pPr>
      <w:r>
        <w:t>162   signal mem_read_enable                : std_logic;</w:t>
      </w:r>
    </w:p>
    <w:p w:rsidR="00C64C44" w:rsidRDefault="00C64C44" w:rsidP="00C64C44">
      <w:pPr>
        <w:pStyle w:val="12"/>
      </w:pPr>
      <w:r>
        <w:t>163   signal mem_write_enable                : std_logic;</w:t>
      </w:r>
    </w:p>
    <w:p w:rsidR="00C64C44" w:rsidRDefault="00C64C44" w:rsidP="00C64C44">
      <w:pPr>
        <w:pStyle w:val="12"/>
      </w:pPr>
      <w:r>
        <w:t>164   signal mem_ip2bus_data                : std_logic_vector(C_SLV_DWIDTH-1 downto 0);</w:t>
      </w:r>
    </w:p>
    <w:p w:rsidR="00C64C44" w:rsidRDefault="00C64C44" w:rsidP="00C64C44">
      <w:pPr>
        <w:pStyle w:val="12"/>
      </w:pPr>
      <w:r>
        <w:t>165   signal mem_read_ack_dly1              : std_logic;</w:t>
      </w:r>
    </w:p>
    <w:p w:rsidR="00C64C44" w:rsidRDefault="00C64C44" w:rsidP="00C64C44">
      <w:pPr>
        <w:pStyle w:val="12"/>
      </w:pPr>
      <w:r>
        <w:t>166   signal mem_read_ack_dly2              : std_logic;</w:t>
      </w:r>
    </w:p>
    <w:p w:rsidR="00C64C44" w:rsidRDefault="00C64C44" w:rsidP="00C64C44">
      <w:pPr>
        <w:pStyle w:val="12"/>
      </w:pPr>
      <w:r>
        <w:t>167   signal mem_write_ack_dly1              : std_logic;</w:t>
      </w:r>
    </w:p>
    <w:p w:rsidR="00C64C44" w:rsidRDefault="00C64C44" w:rsidP="00C64C44">
      <w:pPr>
        <w:pStyle w:val="12"/>
      </w:pPr>
      <w:r>
        <w:t>168   signal mem_write_ack_dly2              : std_logic;</w:t>
      </w:r>
    </w:p>
    <w:p w:rsidR="00C64C44" w:rsidRDefault="00C64C44" w:rsidP="00C64C44">
      <w:pPr>
        <w:pStyle w:val="12"/>
      </w:pPr>
      <w:r>
        <w:t>169   signal mem_read_ack                   : std_logic;</w:t>
      </w:r>
    </w:p>
    <w:p w:rsidR="00C64C44" w:rsidRDefault="00C64C44" w:rsidP="00C64C44">
      <w:pPr>
        <w:pStyle w:val="12"/>
      </w:pPr>
      <w:r>
        <w:t>170   signal mem_write_ack                  : std_logic;</w:t>
      </w:r>
    </w:p>
    <w:p w:rsidR="00C64C44" w:rsidRDefault="00C64C44" w:rsidP="00C64C44">
      <w:pPr>
        <w:pStyle w:val="12"/>
      </w:pPr>
      <w:r>
        <w:t xml:space="preserve">171 </w:t>
      </w:r>
    </w:p>
    <w:p w:rsidR="00C64C44" w:rsidRDefault="00C64C44" w:rsidP="00C64C44">
      <w:pPr>
        <w:pStyle w:val="12"/>
      </w:pPr>
      <w:r>
        <w:t>172 begin</w:t>
      </w:r>
    </w:p>
    <w:p w:rsidR="00C64C44" w:rsidRDefault="00C64C44" w:rsidP="00C64C44">
      <w:pPr>
        <w:pStyle w:val="12"/>
      </w:pPr>
      <w:r>
        <w:t>173   mem_select &lt;= Bus2IP_CS;</w:t>
      </w:r>
    </w:p>
    <w:p w:rsidR="00C64C44" w:rsidRDefault="00C64C44" w:rsidP="00C64C44">
      <w:pPr>
        <w:pStyle w:val="12"/>
      </w:pPr>
      <w:r>
        <w:t>174   user_cs &lt;= mem_select;</w:t>
      </w:r>
    </w:p>
    <w:p w:rsidR="00C64C44" w:rsidRDefault="00C64C44" w:rsidP="00C64C44">
      <w:pPr>
        <w:pStyle w:val="12"/>
      </w:pPr>
      <w:r>
        <w:t>175 ----</w:t>
      </w:r>
    </w:p>
    <w:p w:rsidR="00C64C44" w:rsidRDefault="00C64C44" w:rsidP="00C64C44">
      <w:pPr>
        <w:pStyle w:val="12"/>
      </w:pPr>
      <w:r>
        <w:t>176   mem_read_enable &lt;= ( Bus2IP_RdCE(0) or Bus2IP_RdCE(1) or Bus2IP_RdCE(2) or Bus2IP_RdCE(3) );</w:t>
      </w:r>
    </w:p>
    <w:p w:rsidR="00C64C44" w:rsidRDefault="00C64C44" w:rsidP="00C64C44">
      <w:pPr>
        <w:pStyle w:val="12"/>
      </w:pPr>
      <w:r>
        <w:t xml:space="preserve">177   user_rd &lt;= mem_read_enable;  </w:t>
      </w:r>
    </w:p>
    <w:p w:rsidR="00C64C44" w:rsidRDefault="00C64C44" w:rsidP="00C64C44">
      <w:pPr>
        <w:pStyle w:val="12"/>
      </w:pPr>
      <w:r>
        <w:t>178 ----</w:t>
      </w:r>
    </w:p>
    <w:p w:rsidR="00C64C44" w:rsidRDefault="00C64C44" w:rsidP="00C64C44">
      <w:pPr>
        <w:pStyle w:val="12"/>
      </w:pPr>
      <w:r>
        <w:t>179   mem_write_enable &lt;= ( Bus2IP_WrCE(0) or Bus2IP_WrCE(1) or Bus2IP_WrCE(2) or Bus2IP_WrCE(3) );</w:t>
      </w:r>
    </w:p>
    <w:p w:rsidR="00C64C44" w:rsidRDefault="00C64C44" w:rsidP="00C64C44">
      <w:pPr>
        <w:pStyle w:val="12"/>
      </w:pPr>
      <w:r>
        <w:t xml:space="preserve">180   user_wr &lt;= mem_write_enable; </w:t>
      </w:r>
    </w:p>
    <w:p w:rsidR="00C64C44" w:rsidRDefault="00C64C44" w:rsidP="00C64C44">
      <w:pPr>
        <w:pStyle w:val="12"/>
      </w:pPr>
      <w:r>
        <w:t>181 ----</w:t>
      </w:r>
    </w:p>
    <w:p w:rsidR="00C64C44" w:rsidRDefault="00C64C44" w:rsidP="00C64C44">
      <w:pPr>
        <w:pStyle w:val="12"/>
      </w:pPr>
      <w:r>
        <w:t>182   mem_write_ack   &lt;= mem_write_ack_dly1 and (not mem_write_ack_dly2);</w:t>
      </w:r>
    </w:p>
    <w:p w:rsidR="00C64C44" w:rsidRDefault="00C64C44" w:rsidP="00C64C44">
      <w:pPr>
        <w:pStyle w:val="12"/>
      </w:pPr>
      <w:r>
        <w:t>183   mem_read_ack    &lt;= mem_read_ack_dly1 and (not mem_read_ack_dly2);</w:t>
      </w:r>
    </w:p>
    <w:p w:rsidR="00C64C44" w:rsidRDefault="00C64C44" w:rsidP="00C64C44">
      <w:pPr>
        <w:pStyle w:val="12"/>
      </w:pPr>
      <w:r>
        <w:t>184 ----</w:t>
      </w:r>
    </w:p>
    <w:p w:rsidR="00C64C44" w:rsidRDefault="00C64C44" w:rsidP="00C64C44">
      <w:pPr>
        <w:pStyle w:val="12"/>
      </w:pPr>
      <w:r>
        <w:t xml:space="preserve">185   user_clk &lt;= Bus2IP_Clk;               </w:t>
      </w:r>
    </w:p>
    <w:p w:rsidR="00C64C44" w:rsidRDefault="00C64C44" w:rsidP="00C64C44">
      <w:pPr>
        <w:pStyle w:val="12"/>
      </w:pPr>
      <w:r>
        <w:t>186 ----</w:t>
      </w:r>
    </w:p>
    <w:p w:rsidR="00C64C44" w:rsidRDefault="00C64C44" w:rsidP="00C64C44">
      <w:pPr>
        <w:pStyle w:val="12"/>
      </w:pPr>
      <w:r>
        <w:t>187   user_add &lt;= Bus2IP_Addr(11 downto 2);</w:t>
      </w:r>
    </w:p>
    <w:p w:rsidR="00C64C44" w:rsidRDefault="00C64C44" w:rsidP="00C64C44">
      <w:pPr>
        <w:pStyle w:val="12"/>
      </w:pPr>
      <w:r>
        <w:t>188 ----</w:t>
      </w:r>
    </w:p>
    <w:p w:rsidR="00C64C44" w:rsidRDefault="00C64C44" w:rsidP="00C64C44">
      <w:pPr>
        <w:pStyle w:val="12"/>
      </w:pPr>
      <w:r>
        <w:t>189   data_to_user &lt;= Bus2IP_Data;</w:t>
      </w:r>
    </w:p>
    <w:p w:rsidR="00C64C44" w:rsidRDefault="00C64C44" w:rsidP="00C64C44">
      <w:pPr>
        <w:pStyle w:val="12"/>
      </w:pPr>
      <w:r>
        <w:t>190 -- org  mem_write_ack   &lt;= ( Bus2IP_WrCE(0) or Bus2IP_WrCE(1) or Bus2IP_WrCE(2) or Bus2IP_WrCE(3) );</w:t>
      </w:r>
    </w:p>
    <w:p w:rsidR="00C64C44" w:rsidRDefault="00C64C44" w:rsidP="00C64C44">
      <w:pPr>
        <w:pStyle w:val="12"/>
      </w:pPr>
      <w:r>
        <w:t xml:space="preserve">191  </w:t>
      </w:r>
    </w:p>
    <w:p w:rsidR="00C64C44" w:rsidRDefault="00C64C44" w:rsidP="00C64C44">
      <w:pPr>
        <w:pStyle w:val="12"/>
      </w:pPr>
      <w:r>
        <w:t xml:space="preserve">192 </w:t>
      </w:r>
    </w:p>
    <w:p w:rsidR="00C64C44" w:rsidRDefault="00C64C44" w:rsidP="00C64C44">
      <w:pPr>
        <w:pStyle w:val="12"/>
      </w:pPr>
      <w:r>
        <w:t>193  ACK_PROC : process( Bus2IP_Clk ) is</w:t>
      </w:r>
    </w:p>
    <w:p w:rsidR="00C64C44" w:rsidRDefault="00C64C44" w:rsidP="00C64C44">
      <w:pPr>
        <w:pStyle w:val="12"/>
      </w:pPr>
      <w:r>
        <w:t>194   begin</w:t>
      </w:r>
    </w:p>
    <w:p w:rsidR="00C64C44" w:rsidRDefault="00C64C44" w:rsidP="00C64C44">
      <w:pPr>
        <w:pStyle w:val="12"/>
      </w:pPr>
      <w:r>
        <w:t>195     if ( Bus2IP_Clk'event and Bus2IP_Clk = '1' ) then</w:t>
      </w:r>
    </w:p>
    <w:p w:rsidR="00C64C44" w:rsidRDefault="00C64C44" w:rsidP="00C64C44">
      <w:pPr>
        <w:pStyle w:val="12"/>
      </w:pPr>
      <w:r>
        <w:t>196       if ( Bus2IP_Resetn = '0' ) then</w:t>
      </w:r>
    </w:p>
    <w:p w:rsidR="00C64C44" w:rsidRDefault="00C64C44" w:rsidP="00C64C44">
      <w:pPr>
        <w:pStyle w:val="12"/>
      </w:pPr>
      <w:r>
        <w:t>197         mem_read_ack_dly1 &lt;= '0';</w:t>
      </w:r>
    </w:p>
    <w:p w:rsidR="00C64C44" w:rsidRDefault="00C64C44" w:rsidP="00C64C44">
      <w:pPr>
        <w:pStyle w:val="12"/>
      </w:pPr>
      <w:r>
        <w:t>198         mem_read_ack_dly2 &lt;= '0';</w:t>
      </w:r>
    </w:p>
    <w:p w:rsidR="00C64C44" w:rsidRDefault="00C64C44" w:rsidP="00C64C44">
      <w:pPr>
        <w:pStyle w:val="12"/>
      </w:pPr>
      <w:r>
        <w:t>199         mem_write_ack_dly1 &lt;= '0';</w:t>
      </w:r>
    </w:p>
    <w:p w:rsidR="00C64C44" w:rsidRDefault="00C64C44" w:rsidP="00C64C44">
      <w:pPr>
        <w:pStyle w:val="12"/>
      </w:pPr>
      <w:r>
        <w:lastRenderedPageBreak/>
        <w:t>200         mem_write_ack_dly2 &lt;= '0';</w:t>
      </w:r>
    </w:p>
    <w:p w:rsidR="00C64C44" w:rsidRDefault="00C64C44" w:rsidP="00C64C44">
      <w:pPr>
        <w:pStyle w:val="12"/>
      </w:pPr>
      <w:r>
        <w:t>201       else</w:t>
      </w:r>
    </w:p>
    <w:p w:rsidR="00C64C44" w:rsidRDefault="00C64C44" w:rsidP="00C64C44">
      <w:pPr>
        <w:pStyle w:val="12"/>
      </w:pPr>
      <w:r>
        <w:t>202         mem_read_ack_dly1 &lt;= mem_read_enable;</w:t>
      </w:r>
    </w:p>
    <w:p w:rsidR="00C64C44" w:rsidRDefault="00C64C44" w:rsidP="00C64C44">
      <w:pPr>
        <w:pStyle w:val="12"/>
      </w:pPr>
      <w:r>
        <w:t>203         mem_read_ack_dly2 &lt;= mem_read_ack_dly1;</w:t>
      </w:r>
    </w:p>
    <w:p w:rsidR="00C64C44" w:rsidRDefault="00C64C44" w:rsidP="00C64C44">
      <w:pPr>
        <w:pStyle w:val="12"/>
      </w:pPr>
      <w:r>
        <w:t>204         mem_write_ack_dly1 &lt;= mem_write_enable;</w:t>
      </w:r>
    </w:p>
    <w:p w:rsidR="00C64C44" w:rsidRDefault="00C64C44" w:rsidP="00C64C44">
      <w:pPr>
        <w:pStyle w:val="12"/>
      </w:pPr>
      <w:r>
        <w:t>205         mem_write_ack_dly2 &lt;= mem_write_ack_dly1;</w:t>
      </w:r>
    </w:p>
    <w:p w:rsidR="00C64C44" w:rsidRDefault="00C64C44" w:rsidP="00C64C44">
      <w:pPr>
        <w:pStyle w:val="12"/>
      </w:pPr>
      <w:r>
        <w:t>206       end if;</w:t>
      </w:r>
    </w:p>
    <w:p w:rsidR="00C64C44" w:rsidRDefault="00C64C44" w:rsidP="00C64C44">
      <w:pPr>
        <w:pStyle w:val="12"/>
      </w:pPr>
      <w:r>
        <w:t>207     end if;</w:t>
      </w:r>
    </w:p>
    <w:p w:rsidR="00C64C44" w:rsidRDefault="00C64C44" w:rsidP="00C64C44">
      <w:pPr>
        <w:pStyle w:val="12"/>
      </w:pPr>
      <w:r>
        <w:t>208   end process ACK_PROC;</w:t>
      </w:r>
    </w:p>
    <w:p w:rsidR="00C64C44" w:rsidRDefault="00C64C44" w:rsidP="00C64C44">
      <w:pPr>
        <w:pStyle w:val="12"/>
      </w:pPr>
      <w:r>
        <w:t xml:space="preserve">209 </w:t>
      </w:r>
    </w:p>
    <w:p w:rsidR="00C64C44" w:rsidRDefault="00C64C44" w:rsidP="00C64C44">
      <w:pPr>
        <w:pStyle w:val="12"/>
      </w:pPr>
      <w:r>
        <w:t>210   MEM_IP2BUS_DATA_PROC : process( data_from_user0, data_from_user1, data_from_user2, data_from_user3, mem_select ) is</w:t>
      </w:r>
    </w:p>
    <w:p w:rsidR="00C64C44" w:rsidRDefault="00C64C44" w:rsidP="00C64C44">
      <w:pPr>
        <w:pStyle w:val="12"/>
      </w:pPr>
      <w:r>
        <w:t>211   begin</w:t>
      </w:r>
    </w:p>
    <w:p w:rsidR="00C64C44" w:rsidRDefault="00C64C44" w:rsidP="00C64C44">
      <w:pPr>
        <w:pStyle w:val="12"/>
      </w:pPr>
      <w:r>
        <w:t>212     case mem_select is</w:t>
      </w:r>
    </w:p>
    <w:p w:rsidR="00C64C44" w:rsidRDefault="00C64C44" w:rsidP="00C64C44">
      <w:pPr>
        <w:pStyle w:val="12"/>
      </w:pPr>
      <w:r>
        <w:t>213       when "0001" =&gt; mem_ip2bus_data &lt;= data_from_user0;</w:t>
      </w:r>
    </w:p>
    <w:p w:rsidR="00C64C44" w:rsidRDefault="00C64C44" w:rsidP="00C64C44">
      <w:pPr>
        <w:pStyle w:val="12"/>
      </w:pPr>
      <w:r>
        <w:t>214       when "0010" =&gt; mem_ip2bus_data &lt;= data_from_user1;</w:t>
      </w:r>
    </w:p>
    <w:p w:rsidR="00C64C44" w:rsidRDefault="00C64C44" w:rsidP="00C64C44">
      <w:pPr>
        <w:pStyle w:val="12"/>
      </w:pPr>
      <w:r>
        <w:t>215       when "0100" =&gt; mem_ip2bus_data &lt;= data_from_user2;</w:t>
      </w:r>
    </w:p>
    <w:p w:rsidR="00C64C44" w:rsidRDefault="00C64C44" w:rsidP="00C64C44">
      <w:pPr>
        <w:pStyle w:val="12"/>
      </w:pPr>
      <w:r>
        <w:t>216       when "1000" =&gt; mem_ip2bus_data &lt;= data_from_user3;</w:t>
      </w:r>
    </w:p>
    <w:p w:rsidR="00C64C44" w:rsidRDefault="00C64C44" w:rsidP="00C64C44">
      <w:pPr>
        <w:pStyle w:val="12"/>
      </w:pPr>
      <w:r>
        <w:t>217       when others =&gt; mem_ip2bus_data &lt;= (others =&gt; '0');</w:t>
      </w:r>
    </w:p>
    <w:p w:rsidR="00C64C44" w:rsidRDefault="00C64C44" w:rsidP="00C64C44">
      <w:pPr>
        <w:pStyle w:val="12"/>
      </w:pPr>
      <w:r>
        <w:t>218     end case;</w:t>
      </w:r>
    </w:p>
    <w:p w:rsidR="00C64C44" w:rsidRDefault="00C64C44" w:rsidP="00C64C44">
      <w:pPr>
        <w:pStyle w:val="12"/>
      </w:pPr>
      <w:r>
        <w:t>219   end process MEM_IP2BUS_DATA_PROC;</w:t>
      </w:r>
    </w:p>
    <w:p w:rsidR="00C64C44" w:rsidRDefault="00C64C44" w:rsidP="00C64C44">
      <w:pPr>
        <w:pStyle w:val="12"/>
      </w:pPr>
      <w:r>
        <w:t xml:space="preserve">220 </w:t>
      </w:r>
    </w:p>
    <w:p w:rsidR="00C64C44" w:rsidRDefault="00C64C44" w:rsidP="00C64C44">
      <w:pPr>
        <w:pStyle w:val="12"/>
      </w:pPr>
      <w:r>
        <w:t>221   ------------------------------------------</w:t>
      </w:r>
    </w:p>
    <w:p w:rsidR="00C64C44" w:rsidRDefault="00C64C44" w:rsidP="00C64C44">
      <w:pPr>
        <w:pStyle w:val="12"/>
      </w:pPr>
      <w:r>
        <w:t>222   -- Example code to drive IP to Bus signals</w:t>
      </w:r>
    </w:p>
    <w:p w:rsidR="00C64C44" w:rsidRDefault="00C64C44" w:rsidP="00C64C44">
      <w:pPr>
        <w:pStyle w:val="12"/>
      </w:pPr>
      <w:r>
        <w:t>223   ------------------------------------------</w:t>
      </w:r>
    </w:p>
    <w:p w:rsidR="00C64C44" w:rsidRDefault="00C64C44" w:rsidP="00C64C44">
      <w:pPr>
        <w:pStyle w:val="12"/>
      </w:pPr>
      <w:r>
        <w:t>224   IP2Bus_Data  &lt;= mem_ip2bus_data when mem_read_ack = '1' else (others =&gt; '0');</w:t>
      </w:r>
    </w:p>
    <w:p w:rsidR="00C64C44" w:rsidRDefault="00C64C44" w:rsidP="00C64C44">
      <w:pPr>
        <w:pStyle w:val="12"/>
      </w:pPr>
      <w:r>
        <w:t>225   IP2Bus_AddrAck &lt;= (mem_write_enable and mem_write_ack)  or (mem_read_enable and mem_read_ack);</w:t>
      </w:r>
    </w:p>
    <w:p w:rsidR="00C64C44" w:rsidRDefault="00C64C44" w:rsidP="00C64C44">
      <w:pPr>
        <w:pStyle w:val="12"/>
      </w:pPr>
      <w:r>
        <w:t>226   IP2Bus_WrAck &lt;= mem_write_ack;</w:t>
      </w:r>
    </w:p>
    <w:p w:rsidR="00C64C44" w:rsidRDefault="00C64C44" w:rsidP="00C64C44">
      <w:pPr>
        <w:pStyle w:val="12"/>
      </w:pPr>
      <w:r>
        <w:t>227   IP2Bus_RdAck &lt;= mem_read_ack;</w:t>
      </w:r>
    </w:p>
    <w:p w:rsidR="00C64C44" w:rsidRDefault="00C64C44" w:rsidP="00C64C44">
      <w:pPr>
        <w:pStyle w:val="12"/>
      </w:pPr>
      <w:r>
        <w:t>228   IP2Bus_Error &lt;= '0';</w:t>
      </w:r>
    </w:p>
    <w:p w:rsidR="00C64C44" w:rsidRDefault="00C64C44" w:rsidP="00C64C44">
      <w:pPr>
        <w:pStyle w:val="12"/>
      </w:pPr>
      <w:r>
        <w:t xml:space="preserve">229 </w:t>
      </w:r>
    </w:p>
    <w:p w:rsidR="00C64C44" w:rsidRDefault="00C64C44" w:rsidP="00C64C44">
      <w:pPr>
        <w:pStyle w:val="12"/>
      </w:pPr>
      <w:r>
        <w:t>230 end IMP;</w:t>
      </w:r>
    </w:p>
    <w:p w:rsidR="00443605" w:rsidRDefault="00443605" w:rsidP="00443605">
      <w:pPr>
        <w:pStyle w:val="a6"/>
        <w:ind w:left="200" w:firstLine="400"/>
      </w:pPr>
      <w:r>
        <w:rPr>
          <w:rFonts w:hint="eastAsia"/>
        </w:rPr>
        <w:t>먼저</w:t>
      </w:r>
      <w:r>
        <w:rPr>
          <w:rFonts w:hint="eastAsia"/>
        </w:rPr>
        <w:t xml:space="preserve"> entity </w:t>
      </w:r>
      <w:r>
        <w:rPr>
          <w:rFonts w:hint="eastAsia"/>
        </w:rPr>
        <w:t>부분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112</w:t>
      </w:r>
      <w:r>
        <w:rPr>
          <w:rFonts w:hint="eastAsia"/>
        </w:rPr>
        <w:t>부터</w:t>
      </w:r>
      <w:r>
        <w:rPr>
          <w:rFonts w:hint="eastAsia"/>
        </w:rPr>
        <w:t xml:space="preserve"> 121</w:t>
      </w:r>
      <w:r>
        <w:rPr>
          <w:rFonts w:hint="eastAsia"/>
        </w:rPr>
        <w:t>까지</w:t>
      </w:r>
      <w:r>
        <w:rPr>
          <w:rFonts w:hint="eastAsia"/>
        </w:rPr>
        <w:t xml:space="preserve"> </w:t>
      </w:r>
      <w:r>
        <w:rPr>
          <w:rFonts w:hint="eastAsia"/>
        </w:rPr>
        <w:t>새로운</w:t>
      </w:r>
      <w:r>
        <w:rPr>
          <w:rFonts w:hint="eastAsia"/>
        </w:rPr>
        <w:t xml:space="preserve"> </w:t>
      </w:r>
      <w:r>
        <w:rPr>
          <w:rFonts w:hint="eastAsia"/>
        </w:rPr>
        <w:t>포트가</w:t>
      </w:r>
      <w:r>
        <w:rPr>
          <w:rFonts w:hint="eastAsia"/>
        </w:rPr>
        <w:t xml:space="preserve"> </w:t>
      </w:r>
      <w:r>
        <w:rPr>
          <w:rFonts w:hint="eastAsia"/>
        </w:rPr>
        <w:t>추가되었습니다</w:t>
      </w:r>
      <w:r>
        <w:rPr>
          <w:rFonts w:hint="eastAsia"/>
        </w:rPr>
        <w:t xml:space="preserve">.  </w:t>
      </w:r>
      <w:r>
        <w:rPr>
          <w:rFonts w:hint="eastAsia"/>
        </w:rPr>
        <w:t>새로추가된</w:t>
      </w:r>
      <w:r>
        <w:rPr>
          <w:rFonts w:hint="eastAsia"/>
        </w:rPr>
        <w:t xml:space="preserve"> </w:t>
      </w:r>
      <w:r>
        <w:rPr>
          <w:rFonts w:hint="eastAsia"/>
        </w:rPr>
        <w:t>포트들은</w:t>
      </w:r>
      <w:r>
        <w:rPr>
          <w:rFonts w:hint="eastAsia"/>
        </w:rPr>
        <w:t xml:space="preserve"> user_rd, user_wr, user_cs </w:t>
      </w:r>
      <w:r>
        <w:t>…</w:t>
      </w:r>
      <w:r>
        <w:rPr>
          <w:rFonts w:hint="eastAsia"/>
        </w:rPr>
        <w:t xml:space="preserve"> </w:t>
      </w:r>
      <w:r>
        <w:rPr>
          <w:rFonts w:hint="eastAsia"/>
        </w:rPr>
        <w:t>등등등</w:t>
      </w:r>
    </w:p>
    <w:p w:rsidR="00443605" w:rsidRDefault="00443605" w:rsidP="00443605">
      <w:pPr>
        <w:pStyle w:val="12"/>
      </w:pPr>
      <w:r>
        <w:t>entity user_logic is</w:t>
      </w:r>
    </w:p>
    <w:p w:rsidR="00443605" w:rsidRDefault="00443605" w:rsidP="00443605">
      <w:pPr>
        <w:pStyle w:val="12"/>
      </w:pPr>
      <w:r>
        <w:t>95    generic</w:t>
      </w:r>
    </w:p>
    <w:p w:rsidR="00443605" w:rsidRDefault="00443605" w:rsidP="00443605">
      <w:pPr>
        <w:pStyle w:val="12"/>
      </w:pPr>
      <w:r>
        <w:t>96    (</w:t>
      </w:r>
    </w:p>
    <w:p w:rsidR="00443605" w:rsidRDefault="00443605" w:rsidP="00443605">
      <w:pPr>
        <w:pStyle w:val="12"/>
      </w:pPr>
      <w:r>
        <w:t>97      -- ADD USER GENERICS BELOW THIS LINE ---------------</w:t>
      </w:r>
    </w:p>
    <w:p w:rsidR="00443605" w:rsidRDefault="00443605" w:rsidP="00443605">
      <w:pPr>
        <w:pStyle w:val="12"/>
      </w:pPr>
      <w:r>
        <w:t>98      --USER generics added here</w:t>
      </w:r>
    </w:p>
    <w:p w:rsidR="00443605" w:rsidRDefault="00443605" w:rsidP="00443605">
      <w:pPr>
        <w:pStyle w:val="12"/>
      </w:pPr>
      <w:r>
        <w:t>99      -- ADD USER GENERICS ABOVE THIS LINE ---------------</w:t>
      </w:r>
    </w:p>
    <w:p w:rsidR="00443605" w:rsidRDefault="00443605" w:rsidP="00443605">
      <w:pPr>
        <w:pStyle w:val="12"/>
      </w:pPr>
      <w:r>
        <w:t xml:space="preserve">100 </w:t>
      </w:r>
    </w:p>
    <w:p w:rsidR="00443605" w:rsidRDefault="00443605" w:rsidP="00443605">
      <w:pPr>
        <w:pStyle w:val="12"/>
      </w:pPr>
      <w:r>
        <w:t>101     -- DO NOT EDIT BELOW THIS LINE ---------------------</w:t>
      </w:r>
    </w:p>
    <w:p w:rsidR="00443605" w:rsidRDefault="00443605" w:rsidP="00443605">
      <w:pPr>
        <w:pStyle w:val="12"/>
      </w:pPr>
      <w:r>
        <w:t>102     -- Bus protocol parameters, do not add to or delete</w:t>
      </w:r>
    </w:p>
    <w:p w:rsidR="00443605" w:rsidRDefault="00443605" w:rsidP="00443605">
      <w:pPr>
        <w:pStyle w:val="12"/>
      </w:pPr>
      <w:r>
        <w:t>103     C_SLV_AWIDTH                   : integer              := 32;</w:t>
      </w:r>
    </w:p>
    <w:p w:rsidR="00443605" w:rsidRDefault="00443605" w:rsidP="00443605">
      <w:pPr>
        <w:pStyle w:val="12"/>
      </w:pPr>
      <w:r>
        <w:t>104     C_SLV_DWIDTH                   : integer              := 32;</w:t>
      </w:r>
    </w:p>
    <w:p w:rsidR="00443605" w:rsidRDefault="00443605" w:rsidP="00443605">
      <w:pPr>
        <w:pStyle w:val="12"/>
      </w:pPr>
      <w:r>
        <w:t>105     C_NUM_MEM                      : integer              := 4</w:t>
      </w:r>
    </w:p>
    <w:p w:rsidR="00443605" w:rsidRDefault="00443605" w:rsidP="00443605">
      <w:pPr>
        <w:pStyle w:val="12"/>
      </w:pPr>
      <w:r>
        <w:t>106     -- DO NOT EDIT ABOVE THIS LINE ---------------------</w:t>
      </w:r>
    </w:p>
    <w:p w:rsidR="00443605" w:rsidRDefault="00443605" w:rsidP="00443605">
      <w:pPr>
        <w:pStyle w:val="12"/>
      </w:pPr>
      <w:r>
        <w:t>107   );</w:t>
      </w:r>
    </w:p>
    <w:p w:rsidR="00443605" w:rsidRDefault="00443605" w:rsidP="00443605">
      <w:pPr>
        <w:pStyle w:val="12"/>
      </w:pPr>
      <w:r>
        <w:t>108   port</w:t>
      </w:r>
    </w:p>
    <w:p w:rsidR="00443605" w:rsidRDefault="00443605" w:rsidP="00443605">
      <w:pPr>
        <w:pStyle w:val="12"/>
      </w:pPr>
      <w:r>
        <w:t>109   (</w:t>
      </w:r>
    </w:p>
    <w:p w:rsidR="00443605" w:rsidRDefault="00443605" w:rsidP="00443605">
      <w:pPr>
        <w:pStyle w:val="12"/>
      </w:pPr>
      <w:r>
        <w:t>110     -- ADD USER PORTS BELOW THIS LINE ------------------</w:t>
      </w:r>
    </w:p>
    <w:p w:rsidR="00443605" w:rsidRDefault="00443605" w:rsidP="00443605">
      <w:pPr>
        <w:pStyle w:val="12"/>
      </w:pPr>
      <w:r>
        <w:t>111     --USER ports added here</w:t>
      </w:r>
    </w:p>
    <w:p w:rsidR="00443605" w:rsidRDefault="00443605" w:rsidP="00443605">
      <w:pPr>
        <w:pStyle w:val="12"/>
      </w:pPr>
      <w:r>
        <w:t>112     data_from_user0               : in  std_logic_vector(31 downto 0);</w:t>
      </w:r>
    </w:p>
    <w:p w:rsidR="00443605" w:rsidRDefault="00443605" w:rsidP="00443605">
      <w:pPr>
        <w:pStyle w:val="12"/>
      </w:pPr>
      <w:r>
        <w:t>113     data_from_user1               : in  std_logic_vector(31 downto 0);</w:t>
      </w:r>
    </w:p>
    <w:p w:rsidR="00443605" w:rsidRDefault="00443605" w:rsidP="00443605">
      <w:pPr>
        <w:pStyle w:val="12"/>
      </w:pPr>
      <w:r>
        <w:t>114     data_from_user2               : in  std_logic_vector(31 downto 0);</w:t>
      </w:r>
    </w:p>
    <w:p w:rsidR="00443605" w:rsidRDefault="00443605" w:rsidP="00443605">
      <w:pPr>
        <w:pStyle w:val="12"/>
      </w:pPr>
      <w:r>
        <w:t>115     data_from_user3               : in  std_logic_vector(31 downto 0);</w:t>
      </w:r>
    </w:p>
    <w:p w:rsidR="00443605" w:rsidRDefault="00443605" w:rsidP="00443605">
      <w:pPr>
        <w:pStyle w:val="12"/>
      </w:pPr>
      <w:r>
        <w:t>116     data_to_user                  : out  std_logic_vector(31 downto 0);</w:t>
      </w:r>
    </w:p>
    <w:p w:rsidR="00443605" w:rsidRDefault="00443605" w:rsidP="00443605">
      <w:pPr>
        <w:pStyle w:val="12"/>
      </w:pPr>
      <w:r>
        <w:lastRenderedPageBreak/>
        <w:t>117     user_add                      : out  std_logic_vector(9 downto 0);</w:t>
      </w:r>
    </w:p>
    <w:p w:rsidR="00443605" w:rsidRDefault="00443605" w:rsidP="00443605">
      <w:pPr>
        <w:pStyle w:val="12"/>
      </w:pPr>
      <w:r>
        <w:t>118     user_rd                       : out  std_logic;</w:t>
      </w:r>
    </w:p>
    <w:p w:rsidR="00443605" w:rsidRDefault="00443605" w:rsidP="00443605">
      <w:pPr>
        <w:pStyle w:val="12"/>
      </w:pPr>
      <w:r>
        <w:t>119     user_wr                       : out  std_logic;</w:t>
      </w:r>
    </w:p>
    <w:p w:rsidR="00443605" w:rsidRDefault="00443605" w:rsidP="00443605">
      <w:pPr>
        <w:pStyle w:val="12"/>
      </w:pPr>
      <w:r>
        <w:t>120     user_clk                      : out  std_logic;</w:t>
      </w:r>
    </w:p>
    <w:p w:rsidR="00443605" w:rsidRDefault="00443605" w:rsidP="00443605">
      <w:pPr>
        <w:pStyle w:val="12"/>
      </w:pPr>
      <w:r>
        <w:t>121     user_cs                       : out  std_logic_vector(3 downto 0);</w:t>
      </w:r>
    </w:p>
    <w:p w:rsidR="00443605" w:rsidRDefault="00443605" w:rsidP="00443605">
      <w:pPr>
        <w:pStyle w:val="12"/>
      </w:pPr>
      <w:r>
        <w:t>122     -- ADD USER PORTS ABOVE THIS LINE ------------------</w:t>
      </w:r>
    </w:p>
    <w:p w:rsidR="00443605" w:rsidRDefault="00443605" w:rsidP="00443605">
      <w:pPr>
        <w:pStyle w:val="a6"/>
        <w:ind w:left="200" w:firstLine="400"/>
      </w:pPr>
      <w:r>
        <w:rPr>
          <w:rFonts w:hint="eastAsia"/>
        </w:rPr>
        <w:t>먼저</w:t>
      </w:r>
      <w:r>
        <w:rPr>
          <w:rFonts w:hint="eastAsia"/>
        </w:rPr>
        <w:t xml:space="preserve"> user_cs[3:0]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만드는</w:t>
      </w:r>
      <w:r>
        <w:rPr>
          <w:rFonts w:hint="eastAsia"/>
        </w:rPr>
        <w:t xml:space="preserve"> </w:t>
      </w:r>
      <w:r>
        <w:rPr>
          <w:rFonts w:hint="eastAsia"/>
        </w:rPr>
        <w:t>과정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습니다</w:t>
      </w:r>
      <w:r>
        <w:rPr>
          <w:rFonts w:hint="eastAsia"/>
        </w:rPr>
        <w:t>.</w:t>
      </w:r>
    </w:p>
    <w:p w:rsidR="00FF1B30" w:rsidRDefault="00443605" w:rsidP="00443605">
      <w:pPr>
        <w:pStyle w:val="a6"/>
        <w:ind w:left="200" w:firstLine="400"/>
      </w:pPr>
      <w:r>
        <w:rPr>
          <w:rFonts w:hint="eastAsia"/>
        </w:rPr>
        <w:t>라인</w:t>
      </w:r>
      <w:r>
        <w:rPr>
          <w:rFonts w:hint="eastAsia"/>
        </w:rPr>
        <w:t xml:space="preserve"> 105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IP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기본적으로</w:t>
      </w:r>
      <w:r>
        <w:rPr>
          <w:rFonts w:hint="eastAsia"/>
        </w:rPr>
        <w:t xml:space="preserve"> 4</w:t>
      </w:r>
      <w:r>
        <w:rPr>
          <w:rFonts w:hint="eastAsia"/>
        </w:rPr>
        <w:t>개의</w:t>
      </w:r>
      <w:r>
        <w:rPr>
          <w:rFonts w:hint="eastAsia"/>
        </w:rPr>
        <w:t xml:space="preserve"> chip selec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가지고</w:t>
      </w:r>
      <w:r>
        <w:rPr>
          <w:rFonts w:hint="eastAsia"/>
        </w:rPr>
        <w:t xml:space="preserve"> </w:t>
      </w:r>
      <w:r>
        <w:rPr>
          <w:rFonts w:hint="eastAsia"/>
        </w:rPr>
        <w:t>있다는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알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 Bus2IP_CS</w:t>
      </w:r>
      <w:r>
        <w:rPr>
          <w:rFonts w:hint="eastAsia"/>
        </w:rPr>
        <w:t>를</w:t>
      </w:r>
      <w:r>
        <w:rPr>
          <w:rFonts w:hint="eastAsia"/>
        </w:rPr>
        <w:t xml:space="preserve"> meme_select</w:t>
      </w:r>
      <w:r>
        <w:rPr>
          <w:rFonts w:hint="eastAsia"/>
        </w:rPr>
        <w:t>와</w:t>
      </w:r>
      <w:r>
        <w:rPr>
          <w:rFonts w:hint="eastAsia"/>
        </w:rPr>
        <w:t xml:space="preserve"> user_cs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  <w:r w:rsidR="00FF1B30">
        <w:rPr>
          <w:rFonts w:hint="eastAsia"/>
        </w:rPr>
        <w:t xml:space="preserve"> </w:t>
      </w:r>
      <w:r w:rsidR="00FF1B30">
        <w:t>M</w:t>
      </w:r>
      <w:r w:rsidR="00FF1B30">
        <w:rPr>
          <w:rFonts w:hint="eastAsia"/>
        </w:rPr>
        <w:t xml:space="preserve">em_select </w:t>
      </w:r>
      <w:r w:rsidR="00FF1B30">
        <w:rPr>
          <w:rFonts w:hint="eastAsia"/>
        </w:rPr>
        <w:t>신호는</w:t>
      </w:r>
      <w:r w:rsidR="00FF1B30">
        <w:rPr>
          <w:rFonts w:hint="eastAsia"/>
        </w:rPr>
        <w:t xml:space="preserve"> </w:t>
      </w:r>
      <w:r w:rsidR="00FF1B30">
        <w:rPr>
          <w:rFonts w:hint="eastAsia"/>
        </w:rPr>
        <w:t>라인</w:t>
      </w:r>
      <w:r w:rsidR="00FF1B30">
        <w:rPr>
          <w:rFonts w:hint="eastAsia"/>
        </w:rPr>
        <w:t xml:space="preserve"> 210</w:t>
      </w:r>
      <w:r w:rsidR="00FF1B30">
        <w:rPr>
          <w:rFonts w:hint="eastAsia"/>
        </w:rPr>
        <w:t>부터</w:t>
      </w:r>
      <w:r w:rsidR="00FF1B30">
        <w:rPr>
          <w:rFonts w:hint="eastAsia"/>
        </w:rPr>
        <w:t xml:space="preserve"> 219</w:t>
      </w:r>
      <w:r w:rsidR="00FF1B30">
        <w:rPr>
          <w:rFonts w:hint="eastAsia"/>
        </w:rPr>
        <w:t>까지</w:t>
      </w:r>
      <w:r w:rsidR="00FF1B30">
        <w:rPr>
          <w:rFonts w:hint="eastAsia"/>
        </w:rPr>
        <w:t xml:space="preserve"> </w:t>
      </w:r>
      <w:r w:rsidR="00FF1B30">
        <w:rPr>
          <w:rFonts w:hint="eastAsia"/>
        </w:rPr>
        <w:t>설명한</w:t>
      </w:r>
      <w:r w:rsidR="00FF1B30">
        <w:rPr>
          <w:rFonts w:hint="eastAsia"/>
        </w:rPr>
        <w:t xml:space="preserve"> </w:t>
      </w:r>
      <w:r w:rsidR="00FF1B30">
        <w:rPr>
          <w:rFonts w:hint="eastAsia"/>
        </w:rPr>
        <w:t>것과</w:t>
      </w:r>
      <w:r w:rsidR="00FF1B30">
        <w:rPr>
          <w:rFonts w:hint="eastAsia"/>
        </w:rPr>
        <w:t xml:space="preserve"> </w:t>
      </w:r>
      <w:r w:rsidR="00FF1B30">
        <w:rPr>
          <w:rFonts w:hint="eastAsia"/>
        </w:rPr>
        <w:t>같이</w:t>
      </w:r>
      <w:r w:rsidR="00FF1B30">
        <w:rPr>
          <w:rFonts w:hint="eastAsia"/>
        </w:rPr>
        <w:t xml:space="preserve"> data-from_user0 </w:t>
      </w:r>
      <w:r w:rsidR="00FF1B30">
        <w:rPr>
          <w:rFonts w:hint="eastAsia"/>
        </w:rPr>
        <w:t>부터</w:t>
      </w:r>
      <w:r w:rsidR="00FF1B30">
        <w:rPr>
          <w:rFonts w:hint="eastAsia"/>
        </w:rPr>
        <w:t xml:space="preserve"> 3</w:t>
      </w:r>
      <w:r w:rsidR="00FF1B30">
        <w:rPr>
          <w:rFonts w:hint="eastAsia"/>
        </w:rPr>
        <w:t>까지</w:t>
      </w:r>
      <w:r w:rsidR="00FF1B30">
        <w:rPr>
          <w:rFonts w:hint="eastAsia"/>
        </w:rPr>
        <w:t xml:space="preserve"> 4</w:t>
      </w:r>
      <w:r w:rsidR="00FF1B30">
        <w:rPr>
          <w:rFonts w:hint="eastAsia"/>
        </w:rPr>
        <w:t>개의</w:t>
      </w:r>
      <w:r w:rsidR="00FF1B30">
        <w:rPr>
          <w:rFonts w:hint="eastAsia"/>
        </w:rPr>
        <w:t xml:space="preserve"> 32</w:t>
      </w:r>
      <w:r w:rsidR="00FF1B30">
        <w:rPr>
          <w:rFonts w:hint="eastAsia"/>
        </w:rPr>
        <w:t>비트</w:t>
      </w:r>
      <w:r w:rsidR="00FF1B30">
        <w:rPr>
          <w:rFonts w:hint="eastAsia"/>
        </w:rPr>
        <w:t xml:space="preserve"> </w:t>
      </w:r>
      <w:r w:rsidR="00FF1B30">
        <w:rPr>
          <w:rFonts w:hint="eastAsia"/>
        </w:rPr>
        <w:t>입력중</w:t>
      </w:r>
      <w:r w:rsidR="00FF1B30">
        <w:rPr>
          <w:rFonts w:hint="eastAsia"/>
        </w:rPr>
        <w:t xml:space="preserve"> </w:t>
      </w:r>
      <w:r w:rsidR="00FF1B30">
        <w:rPr>
          <w:rFonts w:hint="eastAsia"/>
        </w:rPr>
        <w:t>하나를</w:t>
      </w:r>
      <w:r w:rsidR="00FF1B30">
        <w:rPr>
          <w:rFonts w:hint="eastAsia"/>
        </w:rPr>
        <w:t xml:space="preserve"> </w:t>
      </w:r>
      <w:r w:rsidR="00FF1B30">
        <w:rPr>
          <w:rFonts w:hint="eastAsia"/>
        </w:rPr>
        <w:t>선택해</w:t>
      </w:r>
      <w:r w:rsidR="00FF1B30">
        <w:rPr>
          <w:rFonts w:hint="eastAsia"/>
        </w:rPr>
        <w:t xml:space="preserve"> mem_ip2bus_data </w:t>
      </w:r>
      <w:r w:rsidR="00FF1B30">
        <w:rPr>
          <w:rFonts w:hint="eastAsia"/>
        </w:rPr>
        <w:t>라는</w:t>
      </w:r>
      <w:r w:rsidR="00FF1B30">
        <w:rPr>
          <w:rFonts w:hint="eastAsia"/>
        </w:rPr>
        <w:t xml:space="preserve"> </w:t>
      </w:r>
      <w:r w:rsidR="00FF1B30">
        <w:rPr>
          <w:rFonts w:hint="eastAsia"/>
        </w:rPr>
        <w:t>신호에</w:t>
      </w:r>
      <w:r w:rsidR="00FF1B30">
        <w:rPr>
          <w:rFonts w:hint="eastAsia"/>
        </w:rPr>
        <w:t xml:space="preserve"> </w:t>
      </w:r>
      <w:r w:rsidR="00FF1B30">
        <w:rPr>
          <w:rFonts w:hint="eastAsia"/>
        </w:rPr>
        <w:t>연결</w:t>
      </w:r>
      <w:r w:rsidR="00FF1B30">
        <w:rPr>
          <w:rFonts w:hint="eastAsia"/>
        </w:rPr>
        <w:t xml:space="preserve"> </w:t>
      </w:r>
      <w:r w:rsidR="00FF1B30">
        <w:rPr>
          <w:rFonts w:hint="eastAsia"/>
        </w:rPr>
        <w:t>합니다</w:t>
      </w:r>
      <w:r w:rsidR="00FF1B30">
        <w:rPr>
          <w:rFonts w:hint="eastAsia"/>
        </w:rPr>
        <w:t>.</w:t>
      </w:r>
    </w:p>
    <w:p w:rsidR="00443605" w:rsidRDefault="00443605" w:rsidP="00443605">
      <w:pPr>
        <w:pStyle w:val="12"/>
      </w:pPr>
      <w:r>
        <w:t>94  entity user_logic is</w:t>
      </w:r>
    </w:p>
    <w:p w:rsidR="00443605" w:rsidRDefault="00443605" w:rsidP="00443605">
      <w:pPr>
        <w:pStyle w:val="12"/>
      </w:pPr>
      <w:r>
        <w:t>95    generic</w:t>
      </w:r>
    </w:p>
    <w:p w:rsidR="00443605" w:rsidRDefault="00443605" w:rsidP="00443605">
      <w:pPr>
        <w:pStyle w:val="12"/>
      </w:pPr>
      <w:r>
        <w:t>96    (</w:t>
      </w:r>
    </w:p>
    <w:p w:rsidR="00443605" w:rsidRDefault="00443605" w:rsidP="00443605">
      <w:pPr>
        <w:pStyle w:val="12"/>
      </w:pPr>
      <w:r>
        <w:t>97      -- ADD USER GENERICS BELOW THIS LINE ---------------</w:t>
      </w:r>
    </w:p>
    <w:p w:rsidR="00443605" w:rsidRDefault="00443605" w:rsidP="00443605">
      <w:pPr>
        <w:pStyle w:val="12"/>
      </w:pPr>
      <w:r>
        <w:t>98      --USER generics added here</w:t>
      </w:r>
    </w:p>
    <w:p w:rsidR="00443605" w:rsidRDefault="00443605" w:rsidP="00443605">
      <w:pPr>
        <w:pStyle w:val="12"/>
      </w:pPr>
      <w:r>
        <w:t>99      -- ADD USER GENERICS ABOVE THIS LINE ---------------</w:t>
      </w:r>
    </w:p>
    <w:p w:rsidR="00443605" w:rsidRDefault="00443605" w:rsidP="00443605">
      <w:pPr>
        <w:pStyle w:val="12"/>
      </w:pPr>
      <w:r>
        <w:t xml:space="preserve">100 </w:t>
      </w:r>
    </w:p>
    <w:p w:rsidR="00443605" w:rsidRDefault="00443605" w:rsidP="00443605">
      <w:pPr>
        <w:pStyle w:val="12"/>
      </w:pPr>
      <w:r>
        <w:t>101     -- DO NOT EDIT BELOW THIS LINE ---------------------</w:t>
      </w:r>
    </w:p>
    <w:p w:rsidR="00443605" w:rsidRDefault="00443605" w:rsidP="00443605">
      <w:pPr>
        <w:pStyle w:val="12"/>
      </w:pPr>
      <w:r>
        <w:t>102     -- Bus protocol parameters, do not add to or delete</w:t>
      </w:r>
    </w:p>
    <w:p w:rsidR="00443605" w:rsidRDefault="00443605" w:rsidP="00443605">
      <w:pPr>
        <w:pStyle w:val="12"/>
      </w:pPr>
      <w:r>
        <w:t>103     C_SLV_AWIDTH                   : integer              := 32;</w:t>
      </w:r>
    </w:p>
    <w:p w:rsidR="00443605" w:rsidRDefault="00443605" w:rsidP="00443605">
      <w:pPr>
        <w:pStyle w:val="12"/>
      </w:pPr>
      <w:r>
        <w:t>104     C_SLV_DWIDTH                   : integer              := 32;</w:t>
      </w:r>
    </w:p>
    <w:p w:rsidR="00443605" w:rsidRDefault="00443605" w:rsidP="00443605">
      <w:pPr>
        <w:pStyle w:val="12"/>
      </w:pPr>
      <w:r>
        <w:t>105     C_NUM_MEM                      : integer              := 4</w:t>
      </w:r>
    </w:p>
    <w:p w:rsidR="00443605" w:rsidRDefault="00443605" w:rsidP="00443605">
      <w:pPr>
        <w:pStyle w:val="12"/>
      </w:pPr>
      <w:r>
        <w:t>106     -- DO NOT EDIT ABOVE THIS LINE ---------------------</w:t>
      </w:r>
    </w:p>
    <w:p w:rsidR="00443605" w:rsidRDefault="00443605" w:rsidP="00443605">
      <w:pPr>
        <w:pStyle w:val="12"/>
      </w:pPr>
      <w:r>
        <w:t>107   );</w:t>
      </w:r>
    </w:p>
    <w:p w:rsidR="00443605" w:rsidRDefault="00443605" w:rsidP="00443605">
      <w:pPr>
        <w:pStyle w:val="12"/>
      </w:pPr>
      <w:r>
        <w:t>128     Bus2IP_Addr                    : in  std_logic_vector(C_SLV_AWIDTH-1 downto 0);</w:t>
      </w:r>
    </w:p>
    <w:p w:rsidR="00443605" w:rsidRDefault="00443605" w:rsidP="00443605">
      <w:pPr>
        <w:pStyle w:val="12"/>
      </w:pPr>
      <w:r>
        <w:t>129     Bus2IP_CS                      : in  std_logic_vector(C_NUM_MEM-1 downto 0);</w:t>
      </w:r>
    </w:p>
    <w:p w:rsidR="00443605" w:rsidRDefault="00443605" w:rsidP="00443605">
      <w:pPr>
        <w:pStyle w:val="12"/>
      </w:pPr>
      <w:r>
        <w:t xml:space="preserve">153 </w:t>
      </w:r>
    </w:p>
    <w:p w:rsidR="00443605" w:rsidRDefault="00443605" w:rsidP="00443605">
      <w:pPr>
        <w:pStyle w:val="12"/>
      </w:pPr>
      <w:r>
        <w:t>154 end entity user_logic;</w:t>
      </w:r>
    </w:p>
    <w:p w:rsidR="00443605" w:rsidRDefault="00443605" w:rsidP="00443605">
      <w:pPr>
        <w:pStyle w:val="12"/>
      </w:pPr>
      <w:r>
        <w:t xml:space="preserve">155 </w:t>
      </w:r>
    </w:p>
    <w:p w:rsidR="00443605" w:rsidRDefault="00443605" w:rsidP="00443605">
      <w:pPr>
        <w:pStyle w:val="12"/>
      </w:pPr>
      <w:r>
        <w:t>156 ------------------------------------------------------------------------------</w:t>
      </w:r>
    </w:p>
    <w:p w:rsidR="00443605" w:rsidRDefault="00443605" w:rsidP="00443605">
      <w:pPr>
        <w:pStyle w:val="12"/>
      </w:pPr>
      <w:r>
        <w:t>157 -- Architecture section</w:t>
      </w:r>
    </w:p>
    <w:p w:rsidR="00443605" w:rsidRDefault="00443605" w:rsidP="00443605">
      <w:pPr>
        <w:pStyle w:val="12"/>
      </w:pPr>
      <w:r>
        <w:t>158 ------------------------------------------------------------------------------</w:t>
      </w:r>
    </w:p>
    <w:p w:rsidR="00443605" w:rsidRDefault="00443605" w:rsidP="00443605">
      <w:pPr>
        <w:pStyle w:val="12"/>
      </w:pPr>
      <w:r>
        <w:t xml:space="preserve">159 </w:t>
      </w:r>
    </w:p>
    <w:p w:rsidR="00443605" w:rsidRDefault="00443605" w:rsidP="00443605">
      <w:pPr>
        <w:pStyle w:val="12"/>
      </w:pPr>
      <w:r>
        <w:t>160 architecture IMP of user_logic is</w:t>
      </w:r>
    </w:p>
    <w:p w:rsidR="00443605" w:rsidRDefault="00443605" w:rsidP="00443605">
      <w:pPr>
        <w:pStyle w:val="12"/>
      </w:pPr>
      <w:r>
        <w:t>161   signal mem_select                     : std_logic_vector(3 downto 0);</w:t>
      </w:r>
    </w:p>
    <w:p w:rsidR="00443605" w:rsidRDefault="00443605" w:rsidP="00443605">
      <w:pPr>
        <w:pStyle w:val="12"/>
      </w:pPr>
      <w:r>
        <w:t xml:space="preserve">171 </w:t>
      </w:r>
    </w:p>
    <w:p w:rsidR="00443605" w:rsidRDefault="00443605" w:rsidP="00443605">
      <w:pPr>
        <w:pStyle w:val="12"/>
      </w:pPr>
      <w:r>
        <w:t>172 begin</w:t>
      </w:r>
    </w:p>
    <w:p w:rsidR="00443605" w:rsidRDefault="00443605" w:rsidP="00443605">
      <w:pPr>
        <w:pStyle w:val="12"/>
      </w:pPr>
      <w:r>
        <w:t>173   mem_select &lt;= Bus2IP_CS;</w:t>
      </w:r>
    </w:p>
    <w:p w:rsidR="00443605" w:rsidRDefault="00443605" w:rsidP="00443605">
      <w:pPr>
        <w:pStyle w:val="12"/>
      </w:pPr>
      <w:r>
        <w:t>174   user_cs &lt;= mem_select;</w:t>
      </w:r>
    </w:p>
    <w:p w:rsidR="00FF1B30" w:rsidRDefault="00FF1B30" w:rsidP="00FF1B30">
      <w:pPr>
        <w:pStyle w:val="12"/>
      </w:pPr>
      <w:r>
        <w:t>210   MEM_IP2BUS_DATA_PROC : process( data_from_user0, data_from_user1, data_from_user2, data_from_user3, mem_select ) is</w:t>
      </w:r>
    </w:p>
    <w:p w:rsidR="00FF1B30" w:rsidRDefault="00FF1B30" w:rsidP="00FF1B30">
      <w:pPr>
        <w:pStyle w:val="12"/>
      </w:pPr>
      <w:r>
        <w:t>211   begin</w:t>
      </w:r>
    </w:p>
    <w:p w:rsidR="00FF1B30" w:rsidRDefault="00FF1B30" w:rsidP="00FF1B30">
      <w:pPr>
        <w:pStyle w:val="12"/>
      </w:pPr>
      <w:r>
        <w:t>212     case mem_select is</w:t>
      </w:r>
    </w:p>
    <w:p w:rsidR="00FF1B30" w:rsidRDefault="00FF1B30" w:rsidP="00FF1B30">
      <w:pPr>
        <w:pStyle w:val="12"/>
      </w:pPr>
      <w:r>
        <w:t>213       when "0001" =&gt; mem_ip2bus_data &lt;= data_from_user0;</w:t>
      </w:r>
    </w:p>
    <w:p w:rsidR="00FF1B30" w:rsidRDefault="00FF1B30" w:rsidP="00FF1B30">
      <w:pPr>
        <w:pStyle w:val="12"/>
      </w:pPr>
      <w:r>
        <w:t>214       when "0010" =&gt; mem_ip2bus_data &lt;= data_from_user1;</w:t>
      </w:r>
    </w:p>
    <w:p w:rsidR="00FF1B30" w:rsidRDefault="00FF1B30" w:rsidP="00FF1B30">
      <w:pPr>
        <w:pStyle w:val="12"/>
      </w:pPr>
      <w:r>
        <w:t>215       when "0100" =&gt; mem_ip2bus_data &lt;= data_from_user2;</w:t>
      </w:r>
    </w:p>
    <w:p w:rsidR="00FF1B30" w:rsidRDefault="00FF1B30" w:rsidP="00FF1B30">
      <w:pPr>
        <w:pStyle w:val="12"/>
      </w:pPr>
      <w:r>
        <w:t>216       when "1000" =&gt; mem_ip2bus_data &lt;= data_from_user3;</w:t>
      </w:r>
    </w:p>
    <w:p w:rsidR="00FF1B30" w:rsidRDefault="00FF1B30" w:rsidP="00FF1B30">
      <w:pPr>
        <w:pStyle w:val="12"/>
      </w:pPr>
      <w:r>
        <w:t>217       when others =&gt; mem_ip2bus_data &lt;= (others =&gt; '0');</w:t>
      </w:r>
    </w:p>
    <w:p w:rsidR="00FF1B30" w:rsidRDefault="00FF1B30" w:rsidP="00FF1B30">
      <w:pPr>
        <w:pStyle w:val="12"/>
      </w:pPr>
      <w:r>
        <w:t>218     end case;</w:t>
      </w:r>
    </w:p>
    <w:p w:rsidR="00FF1B30" w:rsidRDefault="00FF1B30" w:rsidP="00FF1B30">
      <w:pPr>
        <w:pStyle w:val="12"/>
      </w:pPr>
      <w:r>
        <w:t>219   end process MEM_IP2BUS_DATA_PROC;</w:t>
      </w:r>
    </w:p>
    <w:p w:rsidR="00FF1B30" w:rsidRPr="00FF1B30" w:rsidRDefault="00FF1B30" w:rsidP="00443605">
      <w:pPr>
        <w:pStyle w:val="12"/>
      </w:pPr>
    </w:p>
    <w:p w:rsidR="00FF1B30" w:rsidRDefault="00FF1B30" w:rsidP="00443605">
      <w:pPr>
        <w:pStyle w:val="a6"/>
        <w:ind w:left="200" w:firstLine="400"/>
      </w:pPr>
      <w:r>
        <w:rPr>
          <w:rFonts w:hint="eastAsia"/>
        </w:rPr>
        <w:lastRenderedPageBreak/>
        <w:t>자</w:t>
      </w:r>
      <w:r>
        <w:rPr>
          <w:rFonts w:hint="eastAsia"/>
        </w:rPr>
        <w:t xml:space="preserve"> </w:t>
      </w:r>
      <w:r>
        <w:rPr>
          <w:rFonts w:hint="eastAsia"/>
        </w:rPr>
        <w:t>이제</w:t>
      </w:r>
      <w:r>
        <w:rPr>
          <w:rFonts w:hint="eastAsia"/>
        </w:rPr>
        <w:t xml:space="preserve"> </w:t>
      </w:r>
      <w:r>
        <w:rPr>
          <w:rFonts w:hint="eastAsia"/>
        </w:rPr>
        <w:t>좀더</w:t>
      </w:r>
      <w:r>
        <w:rPr>
          <w:rFonts w:hint="eastAsia"/>
        </w:rPr>
        <w:t xml:space="preserve"> </w:t>
      </w:r>
      <w:r>
        <w:rPr>
          <w:rFonts w:hint="eastAsia"/>
        </w:rPr>
        <w:t>중요한</w:t>
      </w:r>
      <w:r>
        <w:rPr>
          <w:rFonts w:hint="eastAsia"/>
        </w:rPr>
        <w:t xml:space="preserve"> ack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것인가에</w:t>
      </w:r>
      <w:r>
        <w:rPr>
          <w:rFonts w:hint="eastAsia"/>
        </w:rPr>
        <w:t xml:space="preserve"> </w:t>
      </w:r>
      <w:r>
        <w:rPr>
          <w:rFonts w:hint="eastAsia"/>
        </w:rPr>
        <w:t>대해서</w:t>
      </w:r>
      <w:r>
        <w:rPr>
          <w:rFonts w:hint="eastAsia"/>
        </w:rPr>
        <w:t xml:space="preserve"> </w:t>
      </w:r>
      <w:r>
        <w:rPr>
          <w:rFonts w:hint="eastAsia"/>
        </w:rPr>
        <w:t>고민할</w:t>
      </w:r>
      <w:r>
        <w:rPr>
          <w:rFonts w:hint="eastAsia"/>
        </w:rPr>
        <w:t xml:space="preserve"> </w:t>
      </w:r>
      <w:r>
        <w:rPr>
          <w:rFonts w:hint="eastAsia"/>
        </w:rPr>
        <w:t>차례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먼저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175</w:t>
      </w:r>
      <w:r>
        <w:rPr>
          <w:rFonts w:hint="eastAsia"/>
        </w:rPr>
        <w:t>부터</w:t>
      </w:r>
      <w:r>
        <w:rPr>
          <w:rFonts w:hint="eastAsia"/>
        </w:rPr>
        <w:t xml:space="preserve"> 180</w:t>
      </w:r>
      <w:r>
        <w:rPr>
          <w:rFonts w:hint="eastAsia"/>
        </w:rPr>
        <w:t>까지</w:t>
      </w:r>
      <w:r>
        <w:rPr>
          <w:rFonts w:hint="eastAsia"/>
        </w:rPr>
        <w:t xml:space="preserve"> </w:t>
      </w:r>
      <w:r>
        <w:rPr>
          <w:rFonts w:hint="eastAsia"/>
        </w:rPr>
        <w:t>각각</w:t>
      </w:r>
      <w:r>
        <w:rPr>
          <w:rFonts w:hint="eastAsia"/>
        </w:rPr>
        <w:t xml:space="preserve"> meme_read_enable</w:t>
      </w:r>
      <w:r>
        <w:rPr>
          <w:rFonts w:hint="eastAsia"/>
        </w:rPr>
        <w:t>과</w:t>
      </w:r>
      <w:r>
        <w:rPr>
          <w:rFonts w:hint="eastAsia"/>
        </w:rPr>
        <w:t xml:space="preserve"> mem-write_enable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만듭니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신호는</w:t>
      </w:r>
      <w:r>
        <w:rPr>
          <w:rFonts w:hint="eastAsia"/>
        </w:rPr>
        <w:t xml:space="preserve"> </w:t>
      </w:r>
      <w:r>
        <w:rPr>
          <w:rFonts w:hint="eastAsia"/>
        </w:rPr>
        <w:t>그대로</w:t>
      </w:r>
      <w:r>
        <w:rPr>
          <w:rFonts w:hint="eastAsia"/>
        </w:rPr>
        <w:t xml:space="preserve"> user_rd, user_wr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 xml:space="preserve">. </w:t>
      </w:r>
    </w:p>
    <w:p w:rsidR="00FF1B30" w:rsidRDefault="00FF1B30" w:rsidP="00FF1B30">
      <w:pPr>
        <w:pStyle w:val="12"/>
      </w:pPr>
      <w:r>
        <w:t>175 ----</w:t>
      </w:r>
    </w:p>
    <w:p w:rsidR="00FF1B30" w:rsidRDefault="00FF1B30" w:rsidP="00FF1B30">
      <w:pPr>
        <w:pStyle w:val="12"/>
      </w:pPr>
      <w:r>
        <w:t>176   mem_read_enable &lt;= ( Bus2IP_RdCE(0) or Bus2IP_RdCE(1) or Bus2IP_RdCE(2) or Bus2IP_RdCE(3) );</w:t>
      </w:r>
    </w:p>
    <w:p w:rsidR="00FF1B30" w:rsidRDefault="00FF1B30" w:rsidP="00FF1B30">
      <w:pPr>
        <w:pStyle w:val="12"/>
      </w:pPr>
      <w:r>
        <w:t xml:space="preserve">177   user_rd &lt;= mem_read_enable;  </w:t>
      </w:r>
    </w:p>
    <w:p w:rsidR="00FF1B30" w:rsidRDefault="00FF1B30" w:rsidP="00FF1B30">
      <w:pPr>
        <w:pStyle w:val="12"/>
      </w:pPr>
      <w:r>
        <w:t>178 ----</w:t>
      </w:r>
    </w:p>
    <w:p w:rsidR="00FF1B30" w:rsidRDefault="00FF1B30" w:rsidP="00FF1B30">
      <w:pPr>
        <w:pStyle w:val="12"/>
      </w:pPr>
      <w:r>
        <w:t>179   mem_write_enable &lt;= ( Bus2IP_WrCE(0) or Bus2IP_WrCE(1) or Bus2IP_WrCE(2) or Bus2IP_WrCE(3) );</w:t>
      </w:r>
    </w:p>
    <w:p w:rsidR="00FF1B30" w:rsidRDefault="00FF1B30" w:rsidP="00FF1B30">
      <w:pPr>
        <w:pStyle w:val="12"/>
      </w:pPr>
      <w:r>
        <w:t xml:space="preserve">180   user_wr &lt;= mem_write_enable; </w:t>
      </w:r>
    </w:p>
    <w:p w:rsidR="00FF1B30" w:rsidRDefault="00FF1B30" w:rsidP="00FF1B30">
      <w:pPr>
        <w:pStyle w:val="12"/>
      </w:pPr>
      <w:r>
        <w:t>181 ----</w:t>
      </w:r>
    </w:p>
    <w:p w:rsidR="00FF1B30" w:rsidRDefault="00FF1B30" w:rsidP="00FF1B30">
      <w:pPr>
        <w:pStyle w:val="a6"/>
        <w:ind w:left="200" w:firstLine="400"/>
      </w:pPr>
      <w:r>
        <w:rPr>
          <w:rFonts w:hint="eastAsia"/>
        </w:rPr>
        <w:t>다음으로</w:t>
      </w:r>
      <w:r>
        <w:rPr>
          <w:rFonts w:hint="eastAsia"/>
        </w:rPr>
        <w:t xml:space="preserve"> ack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만들기</w:t>
      </w:r>
      <w:r>
        <w:rPr>
          <w:rFonts w:hint="eastAsia"/>
        </w:rPr>
        <w:t xml:space="preserve"> </w:t>
      </w:r>
      <w:r>
        <w:rPr>
          <w:rFonts w:hint="eastAsia"/>
        </w:rPr>
        <w:t>위해서</w:t>
      </w:r>
      <w:r>
        <w:rPr>
          <w:rFonts w:hint="eastAsia"/>
        </w:rPr>
        <w:t xml:space="preserve"> read/write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해</w:t>
      </w:r>
      <w:r>
        <w:rPr>
          <w:rFonts w:hint="eastAsia"/>
        </w:rPr>
        <w:t xml:space="preserve"> </w:t>
      </w:r>
      <w:r>
        <w:rPr>
          <w:rFonts w:hint="eastAsia"/>
        </w:rPr>
        <w:t>각각</w:t>
      </w:r>
      <w:r>
        <w:rPr>
          <w:rFonts w:hint="eastAsia"/>
        </w:rPr>
        <w:t xml:space="preserve"> 2</w:t>
      </w:r>
      <w:r>
        <w:rPr>
          <w:rFonts w:hint="eastAsia"/>
        </w:rPr>
        <w:t>개씩</w:t>
      </w:r>
      <w:r>
        <w:rPr>
          <w:rFonts w:hint="eastAsia"/>
        </w:rPr>
        <w:t xml:space="preserve"> FF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설계한후</w:t>
      </w:r>
      <w:r>
        <w:rPr>
          <w:rFonts w:hint="eastAsia"/>
        </w:rPr>
        <w:t xml:space="preserve"> mem_read_enable</w:t>
      </w:r>
      <w:r>
        <w:rPr>
          <w:rFonts w:hint="eastAsia"/>
        </w:rPr>
        <w:t>과</w:t>
      </w:r>
      <w:r>
        <w:rPr>
          <w:rFonts w:hint="eastAsia"/>
        </w:rPr>
        <w:t xml:space="preserve"> mem_write_enable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연결하면</w:t>
      </w:r>
      <w:r>
        <w:rPr>
          <w:rFonts w:hint="eastAsia"/>
        </w:rPr>
        <w:t xml:space="preserve"> 2</w:t>
      </w:r>
      <w:r>
        <w:rPr>
          <w:rFonts w:hint="eastAsia"/>
        </w:rPr>
        <w:t>클럭</w:t>
      </w:r>
      <w:r>
        <w:rPr>
          <w:rFonts w:hint="eastAsia"/>
        </w:rPr>
        <w:t xml:space="preserve"> </w:t>
      </w:r>
      <w:r>
        <w:rPr>
          <w:rFonts w:hint="eastAsia"/>
        </w:rPr>
        <w:t>딜레이가</w:t>
      </w:r>
      <w:r>
        <w:rPr>
          <w:rFonts w:hint="eastAsia"/>
        </w:rPr>
        <w:t xml:space="preserve"> </w:t>
      </w:r>
      <w:r>
        <w:rPr>
          <w:rFonts w:hint="eastAsia"/>
        </w:rPr>
        <w:t>생기는데</w:t>
      </w:r>
      <w:r>
        <w:rPr>
          <w:rFonts w:hint="eastAsia"/>
        </w:rPr>
        <w:t xml:space="preserve"> </w:t>
      </w:r>
      <w:r>
        <w:rPr>
          <w:rFonts w:hint="eastAsia"/>
        </w:rPr>
        <w:t>이때</w:t>
      </w:r>
      <w:r>
        <w:rPr>
          <w:rFonts w:hint="eastAsia"/>
        </w:rPr>
        <w:t xml:space="preserve"> </w:t>
      </w:r>
      <w:r>
        <w:rPr>
          <w:rFonts w:hint="eastAsia"/>
        </w:rPr>
        <w:t>앞에서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182, 183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</w:t>
      </w:r>
      <w:r>
        <w:rPr>
          <w:rFonts w:hint="eastAsia"/>
        </w:rPr>
        <w:t>펄스를</w:t>
      </w:r>
      <w:r>
        <w:rPr>
          <w:rFonts w:hint="eastAsia"/>
        </w:rPr>
        <w:t xml:space="preserve"> </w:t>
      </w:r>
      <w:r>
        <w:rPr>
          <w:rFonts w:hint="eastAsia"/>
        </w:rPr>
        <w:t>만들어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그것을</w:t>
      </w:r>
      <w:r>
        <w:rPr>
          <w:rFonts w:hint="eastAsia"/>
        </w:rPr>
        <w:t xml:space="preserve"> </w:t>
      </w:r>
      <w:r>
        <w:rPr>
          <w:rFonts w:hint="eastAsia"/>
        </w:rPr>
        <w:t>그대로</w:t>
      </w:r>
      <w:r>
        <w:rPr>
          <w:rFonts w:hint="eastAsia"/>
        </w:rPr>
        <w:t xml:space="preserve"> mem_write_ack, mem_read_ack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</w:p>
    <w:p w:rsidR="00FF1B30" w:rsidRDefault="00FF1B30" w:rsidP="00FF1B30">
      <w:pPr>
        <w:pStyle w:val="12"/>
      </w:pPr>
      <w:r>
        <w:t>182   mem_write_ack   &lt;= mem_write_ack_dly1 and (not mem_write_ack_dly2);</w:t>
      </w:r>
    </w:p>
    <w:p w:rsidR="00FF1B30" w:rsidRDefault="00FF1B30" w:rsidP="00FF1B30">
      <w:pPr>
        <w:pStyle w:val="12"/>
      </w:pPr>
      <w:r>
        <w:t>183   mem_read_ack    &lt;= mem_read_ack_dly1 and (not mem_read_ack_dly2);</w:t>
      </w:r>
    </w:p>
    <w:p w:rsidR="00FF1B30" w:rsidRDefault="00FF1B30" w:rsidP="00FF1B30">
      <w:pPr>
        <w:pStyle w:val="12"/>
      </w:pPr>
    </w:p>
    <w:p w:rsidR="00FF1B30" w:rsidRDefault="00FF1B30" w:rsidP="00FF1B30">
      <w:pPr>
        <w:pStyle w:val="12"/>
      </w:pPr>
      <w:r>
        <w:t>193  ACK_PROC : process( Bus2IP_Clk ) is</w:t>
      </w:r>
    </w:p>
    <w:p w:rsidR="00FF1B30" w:rsidRDefault="00FF1B30" w:rsidP="00FF1B30">
      <w:pPr>
        <w:pStyle w:val="12"/>
      </w:pPr>
      <w:r>
        <w:t>194   begin</w:t>
      </w:r>
    </w:p>
    <w:p w:rsidR="00FF1B30" w:rsidRDefault="00FF1B30" w:rsidP="00FF1B30">
      <w:pPr>
        <w:pStyle w:val="12"/>
      </w:pPr>
      <w:r>
        <w:t>195     if ( Bus2IP_Clk'event and Bus2IP_Clk = '1' ) then</w:t>
      </w:r>
    </w:p>
    <w:p w:rsidR="00FF1B30" w:rsidRDefault="00FF1B30" w:rsidP="00FF1B30">
      <w:pPr>
        <w:pStyle w:val="12"/>
      </w:pPr>
      <w:r>
        <w:t>196       if ( Bus2IP_Resetn = '0' ) then</w:t>
      </w:r>
    </w:p>
    <w:p w:rsidR="00FF1B30" w:rsidRDefault="00FF1B30" w:rsidP="00FF1B30">
      <w:pPr>
        <w:pStyle w:val="12"/>
      </w:pPr>
      <w:r>
        <w:t>197         mem_read_ack_dly1 &lt;= '0';</w:t>
      </w:r>
    </w:p>
    <w:p w:rsidR="00FF1B30" w:rsidRDefault="00FF1B30" w:rsidP="00FF1B30">
      <w:pPr>
        <w:pStyle w:val="12"/>
      </w:pPr>
      <w:r>
        <w:t>198         mem_read_ack_dly2 &lt;= '0';</w:t>
      </w:r>
    </w:p>
    <w:p w:rsidR="00FF1B30" w:rsidRDefault="00FF1B30" w:rsidP="00FF1B30">
      <w:pPr>
        <w:pStyle w:val="12"/>
      </w:pPr>
      <w:r>
        <w:t>199         mem_write_ack_dly1 &lt;= '0';</w:t>
      </w:r>
    </w:p>
    <w:p w:rsidR="00FF1B30" w:rsidRDefault="00FF1B30" w:rsidP="00FF1B30">
      <w:pPr>
        <w:pStyle w:val="12"/>
      </w:pPr>
      <w:r>
        <w:t>200         mem_write_ack_dly2 &lt;= '0';</w:t>
      </w:r>
    </w:p>
    <w:p w:rsidR="00FF1B30" w:rsidRDefault="00FF1B30" w:rsidP="00FF1B30">
      <w:pPr>
        <w:pStyle w:val="12"/>
      </w:pPr>
      <w:r>
        <w:t>201       else</w:t>
      </w:r>
    </w:p>
    <w:p w:rsidR="00FF1B30" w:rsidRDefault="00FF1B30" w:rsidP="00FF1B30">
      <w:pPr>
        <w:pStyle w:val="12"/>
      </w:pPr>
      <w:r>
        <w:t>202         mem_read_ack_dly1 &lt;= mem_read_enable;</w:t>
      </w:r>
    </w:p>
    <w:p w:rsidR="00FF1B30" w:rsidRDefault="00FF1B30" w:rsidP="00FF1B30">
      <w:pPr>
        <w:pStyle w:val="12"/>
      </w:pPr>
      <w:r>
        <w:t>203         mem_read_ack_dly2 &lt;= mem_read_ack_dly1;</w:t>
      </w:r>
    </w:p>
    <w:p w:rsidR="00FF1B30" w:rsidRDefault="00FF1B30" w:rsidP="00FF1B30">
      <w:pPr>
        <w:pStyle w:val="12"/>
      </w:pPr>
      <w:r>
        <w:t>204         mem_write_ack_dly1 &lt;= mem_write_enable;</w:t>
      </w:r>
    </w:p>
    <w:p w:rsidR="00FF1B30" w:rsidRDefault="00FF1B30" w:rsidP="00FF1B30">
      <w:pPr>
        <w:pStyle w:val="12"/>
      </w:pPr>
      <w:r>
        <w:t>205         mem_write_ack_dly2 &lt;= mem_write_ack_dly1;</w:t>
      </w:r>
    </w:p>
    <w:p w:rsidR="00FF1B30" w:rsidRDefault="00FF1B30" w:rsidP="00FF1B30">
      <w:pPr>
        <w:pStyle w:val="12"/>
      </w:pPr>
      <w:r>
        <w:t>206       end if;</w:t>
      </w:r>
    </w:p>
    <w:p w:rsidR="00FF1B30" w:rsidRDefault="00FF1B30" w:rsidP="00FF1B30">
      <w:pPr>
        <w:pStyle w:val="12"/>
      </w:pPr>
      <w:r>
        <w:t>207     end if;</w:t>
      </w:r>
    </w:p>
    <w:p w:rsidR="00FF1B30" w:rsidRDefault="00FF1B30" w:rsidP="00FF1B30">
      <w:pPr>
        <w:pStyle w:val="12"/>
      </w:pPr>
      <w:r>
        <w:t>208   end process ACK_PROC;</w:t>
      </w:r>
    </w:p>
    <w:p w:rsidR="00FF1B30" w:rsidRDefault="00FF1B30" w:rsidP="00443605">
      <w:pPr>
        <w:pStyle w:val="a6"/>
        <w:ind w:left="200" w:firstLine="400"/>
      </w:pPr>
      <w:r>
        <w:rPr>
          <w:rFonts w:hint="eastAsia"/>
        </w:rPr>
        <w:t>이</w:t>
      </w:r>
      <w:r>
        <w:rPr>
          <w:rFonts w:hint="eastAsia"/>
        </w:rPr>
        <w:t xml:space="preserve"> ip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의해서</w:t>
      </w:r>
      <w:r>
        <w:rPr>
          <w:rFonts w:hint="eastAsia"/>
        </w:rPr>
        <w:t xml:space="preserve"> </w:t>
      </w:r>
      <w:r>
        <w:rPr>
          <w:rFonts w:hint="eastAsia"/>
        </w:rPr>
        <w:t>억세스</w:t>
      </w:r>
      <w:r>
        <w:rPr>
          <w:rFonts w:hint="eastAsia"/>
        </w:rPr>
        <w:t xml:space="preserve"> </w:t>
      </w:r>
      <w:r>
        <w:rPr>
          <w:rFonts w:hint="eastAsia"/>
        </w:rPr>
        <w:t>되는</w:t>
      </w:r>
      <w:r>
        <w:rPr>
          <w:rFonts w:hint="eastAsia"/>
        </w:rPr>
        <w:t xml:space="preserve"> </w:t>
      </w:r>
      <w:r>
        <w:rPr>
          <w:rFonts w:hint="eastAsia"/>
        </w:rPr>
        <w:t>로직은</w:t>
      </w:r>
      <w:r>
        <w:rPr>
          <w:rFonts w:hint="eastAsia"/>
        </w:rPr>
        <w:t xml:space="preserve"> </w:t>
      </w:r>
      <w:r>
        <w:rPr>
          <w:rFonts w:hint="eastAsia"/>
        </w:rPr>
        <w:t>버스에서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클럭을</w:t>
      </w:r>
      <w:r>
        <w:rPr>
          <w:rFonts w:hint="eastAsia"/>
        </w:rPr>
        <w:t xml:space="preserve"> </w:t>
      </w:r>
      <w:r>
        <w:rPr>
          <w:rFonts w:hint="eastAsia"/>
        </w:rPr>
        <w:t>그대로</w:t>
      </w:r>
      <w:r>
        <w:rPr>
          <w:rFonts w:hint="eastAsia"/>
        </w:rPr>
        <w:t xml:space="preserve"> </w:t>
      </w:r>
      <w:r>
        <w:rPr>
          <w:rFonts w:hint="eastAsia"/>
        </w:rPr>
        <w:t>사용하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버스</w:t>
      </w:r>
      <w:r>
        <w:rPr>
          <w:rFonts w:hint="eastAsia"/>
        </w:rPr>
        <w:t xml:space="preserve"> </w:t>
      </w:r>
      <w:r>
        <w:rPr>
          <w:rFonts w:hint="eastAsia"/>
        </w:rPr>
        <w:t>클럭을</w:t>
      </w:r>
      <w:r>
        <w:rPr>
          <w:rFonts w:hint="eastAsia"/>
        </w:rPr>
        <w:t xml:space="preserve"> user_clk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연결해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user_add</w:t>
      </w:r>
      <w:r>
        <w:rPr>
          <w:rFonts w:hint="eastAsia"/>
        </w:rPr>
        <w:t>로</w:t>
      </w:r>
      <w:r>
        <w:rPr>
          <w:rFonts w:hint="eastAsia"/>
        </w:rPr>
        <w:t xml:space="preserve"> Bus2IP_Addr </w:t>
      </w:r>
      <w:r>
        <w:rPr>
          <w:rFonts w:hint="eastAsia"/>
        </w:rPr>
        <w:t>포트를</w:t>
      </w:r>
      <w:r>
        <w:rPr>
          <w:rFonts w:hint="eastAsia"/>
        </w:rPr>
        <w:t xml:space="preserve"> </w:t>
      </w:r>
      <w:r>
        <w:rPr>
          <w:rFonts w:hint="eastAsia"/>
        </w:rPr>
        <w:t>적당히</w:t>
      </w:r>
      <w:r>
        <w:rPr>
          <w:rFonts w:hint="eastAsia"/>
        </w:rPr>
        <w:t xml:space="preserve"> </w:t>
      </w:r>
      <w:r>
        <w:rPr>
          <w:rFonts w:hint="eastAsia"/>
        </w:rPr>
        <w:t>잘라서</w:t>
      </w:r>
      <w:r>
        <w:rPr>
          <w:rFonts w:hint="eastAsia"/>
        </w:rPr>
        <w:t xml:space="preserve"> </w:t>
      </w:r>
      <w:r>
        <w:rPr>
          <w:rFonts w:hint="eastAsia"/>
        </w:rPr>
        <w:t>연결해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FF1B30" w:rsidRDefault="00FF1B30" w:rsidP="00443605">
      <w:pPr>
        <w:pStyle w:val="a6"/>
        <w:ind w:left="200" w:firstLine="400"/>
      </w:pPr>
      <w:r>
        <w:rPr>
          <w:rFonts w:hint="eastAsia"/>
        </w:rPr>
        <w:t>적당히</w:t>
      </w:r>
      <w:r>
        <w:rPr>
          <w:rFonts w:hint="eastAsia"/>
        </w:rPr>
        <w:t xml:space="preserve"> 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말은</w:t>
      </w:r>
      <w:r>
        <w:rPr>
          <w:rFonts w:hint="eastAsia"/>
        </w:rPr>
        <w:t xml:space="preserve"> </w:t>
      </w:r>
      <w:r>
        <w:rPr>
          <w:rFonts w:hint="eastAsia"/>
        </w:rPr>
        <w:t>좀</w:t>
      </w:r>
      <w:r>
        <w:rPr>
          <w:rFonts w:hint="eastAsia"/>
        </w:rPr>
        <w:t xml:space="preserve"> </w:t>
      </w:r>
      <w:r>
        <w:rPr>
          <w:rFonts w:hint="eastAsia"/>
        </w:rPr>
        <w:t>애매하고</w:t>
      </w:r>
      <w:r>
        <w:rPr>
          <w:rFonts w:hint="eastAsia"/>
        </w:rPr>
        <w:t xml:space="preserve"> 32</w:t>
      </w:r>
      <w:r>
        <w:rPr>
          <w:rFonts w:hint="eastAsia"/>
        </w:rPr>
        <w:t>비트</w:t>
      </w:r>
      <w:r>
        <w:rPr>
          <w:rFonts w:hint="eastAsia"/>
        </w:rPr>
        <w:t xml:space="preserve"> </w:t>
      </w:r>
      <w:r>
        <w:rPr>
          <w:rFonts w:hint="eastAsia"/>
        </w:rPr>
        <w:t>단위로</w:t>
      </w:r>
      <w:r>
        <w:rPr>
          <w:rFonts w:hint="eastAsia"/>
        </w:rPr>
        <w:t xml:space="preserve"> access</w:t>
      </w:r>
      <w:r>
        <w:rPr>
          <w:rFonts w:hint="eastAsia"/>
        </w:rPr>
        <w:t>하겠다고</w:t>
      </w:r>
      <w:r>
        <w:rPr>
          <w:rFonts w:hint="eastAsia"/>
        </w:rPr>
        <w:t xml:space="preserve"> </w:t>
      </w:r>
      <w:r>
        <w:rPr>
          <w:rFonts w:hint="eastAsia"/>
        </w:rPr>
        <w:t>하면</w:t>
      </w:r>
      <w:r>
        <w:rPr>
          <w:rFonts w:hint="eastAsia"/>
        </w:rPr>
        <w:t xml:space="preserve"> [#:2] </w:t>
      </w:r>
      <w:r>
        <w:rPr>
          <w:rFonts w:hint="eastAsia"/>
        </w:rPr>
        <w:t>이런</w:t>
      </w:r>
      <w:r>
        <w:rPr>
          <w:rFonts w:hint="eastAsia"/>
        </w:rPr>
        <w:t xml:space="preserve"> </w:t>
      </w:r>
      <w:r>
        <w:rPr>
          <w:rFonts w:hint="eastAsia"/>
        </w:rPr>
        <w:t>식이</w:t>
      </w:r>
      <w:r>
        <w:rPr>
          <w:rFonts w:hint="eastAsia"/>
        </w:rPr>
        <w:t xml:space="preserve"> </w:t>
      </w:r>
      <w:r>
        <w:rPr>
          <w:rFonts w:hint="eastAsia"/>
        </w:rPr>
        <w:t>되어야</w:t>
      </w:r>
      <w:r>
        <w:rPr>
          <w:rFonts w:hint="eastAsia"/>
        </w:rPr>
        <w:t xml:space="preserve"> </w:t>
      </w:r>
      <w:r>
        <w:rPr>
          <w:rFonts w:hint="eastAsia"/>
        </w:rPr>
        <w:t>겠죠</w:t>
      </w:r>
      <w:r>
        <w:rPr>
          <w:rFonts w:hint="eastAsia"/>
        </w:rPr>
        <w:t>.</w:t>
      </w:r>
    </w:p>
    <w:p w:rsidR="00FF1B30" w:rsidRDefault="00FF1B30" w:rsidP="00FF1B30">
      <w:pPr>
        <w:pStyle w:val="12"/>
      </w:pPr>
      <w:r>
        <w:t xml:space="preserve">185   user_clk &lt;= Bus2IP_Clk;               </w:t>
      </w:r>
    </w:p>
    <w:p w:rsidR="00FF1B30" w:rsidRDefault="00FF1B30" w:rsidP="00FF1B30">
      <w:pPr>
        <w:pStyle w:val="12"/>
      </w:pPr>
      <w:r>
        <w:t>186 ----</w:t>
      </w:r>
    </w:p>
    <w:p w:rsidR="00FF1B30" w:rsidRDefault="00FF1B30" w:rsidP="00FF1B30">
      <w:pPr>
        <w:pStyle w:val="12"/>
      </w:pPr>
      <w:r>
        <w:t>187   user_add &lt;= Bus2IP_Addr(11 downto 2);</w:t>
      </w:r>
    </w:p>
    <w:p w:rsidR="005B2D7D" w:rsidRDefault="005B2D7D" w:rsidP="005B2D7D">
      <w:pPr>
        <w:pStyle w:val="a6"/>
        <w:ind w:leftChars="50" w:firstLineChars="100"/>
      </w:pPr>
      <w:r>
        <w:object w:dxaOrig="1522" w:dyaOrig="2996">
          <v:shape id="_x0000_i1047" type="#_x0000_t75" style="width:76.25pt;height:149.8pt" o:ole="">
            <v:imagedata r:id="rId51" o:title=""/>
          </v:shape>
          <o:OLEObject Type="Embed" ProgID="Visio.Drawing.11" ShapeID="_x0000_i1047" DrawAspect="Content" ObjectID="_1389665130" r:id="rId52"/>
        </w:object>
      </w:r>
      <w:r>
        <w:rPr>
          <w:rFonts w:hint="eastAsia"/>
        </w:rPr>
        <w:t xml:space="preserve"> </w:t>
      </w:r>
      <w:r>
        <w:rPr>
          <w:rFonts w:hint="eastAsia"/>
        </w:rPr>
        <w:t>당연히</w:t>
      </w:r>
      <w:r>
        <w:rPr>
          <w:rFonts w:hint="eastAsia"/>
        </w:rPr>
        <w:t xml:space="preserve"> </w:t>
      </w:r>
      <w:r>
        <w:rPr>
          <w:rFonts w:hint="eastAsia"/>
        </w:rPr>
        <w:t>아니죠</w:t>
      </w:r>
      <w:r>
        <w:rPr>
          <w:rFonts w:hint="eastAsia"/>
        </w:rPr>
        <w:t>, user_logic.vhd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입출력</w:t>
      </w:r>
      <w:r>
        <w:rPr>
          <w:rFonts w:hint="eastAsia"/>
        </w:rPr>
        <w:t xml:space="preserve"> </w:t>
      </w:r>
      <w:r>
        <w:rPr>
          <w:rFonts w:hint="eastAsia"/>
        </w:rPr>
        <w:t>포트가</w:t>
      </w:r>
      <w:r>
        <w:rPr>
          <w:rFonts w:hint="eastAsia"/>
        </w:rPr>
        <w:t xml:space="preserve"> </w:t>
      </w:r>
      <w:r>
        <w:rPr>
          <w:rFonts w:hint="eastAsia"/>
        </w:rPr>
        <w:t>수정되었니</w:t>
      </w:r>
      <w:r>
        <w:rPr>
          <w:rFonts w:hint="eastAsia"/>
        </w:rPr>
        <w:t xml:space="preserve"> </w:t>
      </w:r>
      <w:r>
        <w:rPr>
          <w:rFonts w:hint="eastAsia"/>
        </w:rPr>
        <w:t>그것을</w:t>
      </w:r>
      <w:r>
        <w:rPr>
          <w:rFonts w:hint="eastAsia"/>
        </w:rPr>
        <w:t xml:space="preserve"> port map </w:t>
      </w:r>
      <w:r>
        <w:rPr>
          <w:rFonts w:hint="eastAsia"/>
        </w:rPr>
        <w:t>하고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axi_user_logicxxxx.vhd</w:t>
      </w:r>
      <w:r>
        <w:rPr>
          <w:rFonts w:hint="eastAsia"/>
        </w:rPr>
        <w:t>도</w:t>
      </w:r>
      <w:r>
        <w:rPr>
          <w:rFonts w:hint="eastAsia"/>
        </w:rPr>
        <w:t xml:space="preserve"> </w:t>
      </w:r>
      <w:r>
        <w:rPr>
          <w:rFonts w:hint="eastAsia"/>
        </w:rPr>
        <w:t>수정해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B57E05" w:rsidRDefault="005B2D7D" w:rsidP="005B2D7D">
      <w:pPr>
        <w:pStyle w:val="a6"/>
        <w:ind w:leftChars="50" w:firstLineChars="100"/>
      </w:pPr>
      <w:r>
        <w:rPr>
          <w:rFonts w:hint="eastAsia"/>
        </w:rPr>
        <w:t>수정된</w:t>
      </w:r>
      <w:r>
        <w:rPr>
          <w:rFonts w:hint="eastAsia"/>
        </w:rPr>
        <w:t xml:space="preserve"> </w:t>
      </w:r>
      <w:r>
        <w:rPr>
          <w:rFonts w:hint="eastAsia"/>
        </w:rPr>
        <w:t>부분만</w:t>
      </w:r>
      <w:r>
        <w:rPr>
          <w:rFonts w:hint="eastAsia"/>
        </w:rPr>
        <w:t xml:space="preserve"> </w:t>
      </w:r>
      <w:r>
        <w:rPr>
          <w:rFonts w:hint="eastAsia"/>
        </w:rPr>
        <w:t>꺼내서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습니다</w:t>
      </w:r>
      <w:r>
        <w:rPr>
          <w:rFonts w:hint="eastAsia"/>
        </w:rPr>
        <w:t>.</w:t>
      </w:r>
    </w:p>
    <w:p w:rsidR="00B57E05" w:rsidRDefault="00B57E05" w:rsidP="005B2D7D">
      <w:pPr>
        <w:pStyle w:val="a6"/>
        <w:ind w:leftChars="50" w:firstLineChars="100"/>
      </w:pPr>
      <w:r>
        <w:rPr>
          <w:rFonts w:hint="eastAsia"/>
        </w:rPr>
        <w:t>먼저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170</w:t>
      </w:r>
      <w:r>
        <w:rPr>
          <w:rFonts w:hint="eastAsia"/>
        </w:rPr>
        <w:t>부터</w:t>
      </w:r>
      <w:r>
        <w:rPr>
          <w:rFonts w:hint="eastAsia"/>
        </w:rPr>
        <w:t xml:space="preserve"> </w:t>
      </w:r>
      <w:r w:rsidR="00964EA5">
        <w:rPr>
          <w:rFonts w:hint="eastAsia"/>
        </w:rPr>
        <w:t>180</w:t>
      </w:r>
      <w:r w:rsidR="00964EA5">
        <w:rPr>
          <w:rFonts w:hint="eastAsia"/>
        </w:rPr>
        <w:t>라인을</w:t>
      </w:r>
      <w:r w:rsidR="00964EA5">
        <w:rPr>
          <w:rFonts w:hint="eastAsia"/>
        </w:rPr>
        <w:t xml:space="preserve"> </w:t>
      </w:r>
      <w:r w:rsidR="00964EA5">
        <w:rPr>
          <w:rFonts w:hint="eastAsia"/>
        </w:rPr>
        <w:t>보면</w:t>
      </w:r>
      <w:r w:rsidR="00964EA5">
        <w:rPr>
          <w:rFonts w:hint="eastAsia"/>
        </w:rPr>
        <w:t xml:space="preserve"> </w:t>
      </w:r>
      <w:r w:rsidR="00964EA5">
        <w:rPr>
          <w:rFonts w:hint="eastAsia"/>
        </w:rPr>
        <w:t>앞에서</w:t>
      </w:r>
      <w:r w:rsidR="00964EA5">
        <w:rPr>
          <w:rFonts w:hint="eastAsia"/>
        </w:rPr>
        <w:t xml:space="preserve"> </w:t>
      </w:r>
      <w:r w:rsidR="00964EA5">
        <w:rPr>
          <w:rFonts w:hint="eastAsia"/>
        </w:rPr>
        <w:t>추가된</w:t>
      </w:r>
      <w:r w:rsidR="00964EA5">
        <w:rPr>
          <w:rFonts w:hint="eastAsia"/>
        </w:rPr>
        <w:t xml:space="preserve"> </w:t>
      </w:r>
      <w:r w:rsidR="00964EA5">
        <w:rPr>
          <w:rFonts w:hint="eastAsia"/>
        </w:rPr>
        <w:t>여러</w:t>
      </w:r>
      <w:r w:rsidR="00964EA5">
        <w:rPr>
          <w:rFonts w:hint="eastAsia"/>
        </w:rPr>
        <w:t xml:space="preserve"> </w:t>
      </w:r>
      <w:r w:rsidR="00964EA5">
        <w:rPr>
          <w:rFonts w:hint="eastAsia"/>
        </w:rPr>
        <w:t>포트가</w:t>
      </w:r>
      <w:r w:rsidR="00964EA5">
        <w:rPr>
          <w:rFonts w:hint="eastAsia"/>
        </w:rPr>
        <w:t xml:space="preserve"> </w:t>
      </w:r>
      <w:r w:rsidR="00964EA5">
        <w:rPr>
          <w:rFonts w:hint="eastAsia"/>
        </w:rPr>
        <w:t>그대로</w:t>
      </w:r>
      <w:r w:rsidR="00964EA5">
        <w:rPr>
          <w:rFonts w:hint="eastAsia"/>
        </w:rPr>
        <w:t xml:space="preserve"> </w:t>
      </w:r>
      <w:r w:rsidR="00964EA5">
        <w:rPr>
          <w:rFonts w:hint="eastAsia"/>
        </w:rPr>
        <w:t>복사</w:t>
      </w:r>
      <w:r w:rsidR="00964EA5">
        <w:rPr>
          <w:rFonts w:hint="eastAsia"/>
        </w:rPr>
        <w:t xml:space="preserve"> </w:t>
      </w:r>
      <w:r w:rsidR="00964EA5">
        <w:rPr>
          <w:rFonts w:hint="eastAsia"/>
        </w:rPr>
        <w:t>됐습니다</w:t>
      </w:r>
      <w:r w:rsidR="00964EA5">
        <w:rPr>
          <w:rFonts w:hint="eastAsia"/>
        </w:rPr>
        <w:t>.</w:t>
      </w:r>
      <w:r>
        <w:rPr>
          <w:rFonts w:hint="eastAsia"/>
        </w:rPr>
        <w:t xml:space="preserve"> </w:t>
      </w:r>
    </w:p>
    <w:p w:rsidR="00B57E05" w:rsidRDefault="00B57E05" w:rsidP="00B57E05">
      <w:pPr>
        <w:pStyle w:val="12"/>
      </w:pPr>
      <w:r>
        <w:t>138 entity axi_user_logic_4096x32_4cs is</w:t>
      </w:r>
    </w:p>
    <w:p w:rsidR="00B57E05" w:rsidRDefault="00B57E05" w:rsidP="00B57E05">
      <w:pPr>
        <w:pStyle w:val="12"/>
      </w:pPr>
      <w:r>
        <w:t>139   generic</w:t>
      </w:r>
    </w:p>
    <w:p w:rsidR="00B57E05" w:rsidRDefault="00B57E05" w:rsidP="00B57E05">
      <w:pPr>
        <w:pStyle w:val="12"/>
      </w:pPr>
      <w:r>
        <w:t>140   (</w:t>
      </w:r>
    </w:p>
    <w:p w:rsidR="00B57E05" w:rsidRDefault="00B57E05" w:rsidP="00B57E05">
      <w:pPr>
        <w:pStyle w:val="12"/>
      </w:pPr>
      <w:r>
        <w:t>141     -- ADD USER GENERICS BELOW THIS LINE ---------------</w:t>
      </w:r>
    </w:p>
    <w:p w:rsidR="00B57E05" w:rsidRDefault="00B57E05" w:rsidP="00B57E05">
      <w:pPr>
        <w:pStyle w:val="12"/>
      </w:pPr>
      <w:r>
        <w:t>142     --USER generics added here</w:t>
      </w:r>
    </w:p>
    <w:p w:rsidR="00B57E05" w:rsidRDefault="00B57E05" w:rsidP="00B57E05">
      <w:pPr>
        <w:pStyle w:val="12"/>
      </w:pPr>
      <w:r>
        <w:t>143     -- ADD USER GENERICS ABOVE THIS LINE ---------------</w:t>
      </w:r>
    </w:p>
    <w:p w:rsidR="00B57E05" w:rsidRDefault="00B57E05" w:rsidP="00B57E05">
      <w:pPr>
        <w:pStyle w:val="12"/>
      </w:pPr>
      <w:r>
        <w:t xml:space="preserve">144 </w:t>
      </w:r>
    </w:p>
    <w:p w:rsidR="00B57E05" w:rsidRDefault="00B57E05" w:rsidP="00B57E05">
      <w:pPr>
        <w:pStyle w:val="12"/>
      </w:pPr>
      <w:r>
        <w:t>145     -- DO NOT EDIT BELOW THIS LINE ---------------------</w:t>
      </w:r>
    </w:p>
    <w:p w:rsidR="00B57E05" w:rsidRDefault="00B57E05" w:rsidP="00B57E05">
      <w:pPr>
        <w:pStyle w:val="12"/>
      </w:pPr>
      <w:r>
        <w:t>146     -- Bus protocol parameters, do not add to or delete</w:t>
      </w:r>
    </w:p>
    <w:p w:rsidR="00B57E05" w:rsidRDefault="00B57E05" w:rsidP="00B57E05">
      <w:pPr>
        <w:pStyle w:val="12"/>
      </w:pPr>
      <w:r>
        <w:t>147     C_S_AXI_DATA_WIDTH             : integer              := 32;</w:t>
      </w:r>
    </w:p>
    <w:p w:rsidR="00B57E05" w:rsidRDefault="00B57E05" w:rsidP="00B57E05">
      <w:pPr>
        <w:pStyle w:val="12"/>
      </w:pPr>
      <w:r>
        <w:t>148     C_S_AXI_ADDR_WIDTH             : integer              := 32;</w:t>
      </w:r>
    </w:p>
    <w:p w:rsidR="00B57E05" w:rsidRDefault="00B57E05" w:rsidP="00B57E05">
      <w:pPr>
        <w:pStyle w:val="12"/>
      </w:pPr>
      <w:r>
        <w:t>149     C_S_AXI_ID_WIDTH               : integer              := 4;</w:t>
      </w:r>
    </w:p>
    <w:p w:rsidR="00B57E05" w:rsidRDefault="00B57E05" w:rsidP="00B57E05">
      <w:pPr>
        <w:pStyle w:val="12"/>
      </w:pPr>
      <w:r>
        <w:t>150     C_RDATA_FIFO_DEPTH             : integer              := 0;</w:t>
      </w:r>
    </w:p>
    <w:p w:rsidR="00B57E05" w:rsidRDefault="00B57E05" w:rsidP="00B57E05">
      <w:pPr>
        <w:pStyle w:val="12"/>
      </w:pPr>
      <w:r>
        <w:t>151     C_INCLUDE_TIMEOUT_CNT          : integer              := 1;</w:t>
      </w:r>
    </w:p>
    <w:p w:rsidR="00B57E05" w:rsidRDefault="00B57E05" w:rsidP="00B57E05">
      <w:pPr>
        <w:pStyle w:val="12"/>
      </w:pPr>
      <w:r>
        <w:t>152     C_TIMEOUT_CNTR_VAL             : integer              := 8;</w:t>
      </w:r>
    </w:p>
    <w:p w:rsidR="00B57E05" w:rsidRDefault="00B57E05" w:rsidP="00B57E05">
      <w:pPr>
        <w:pStyle w:val="12"/>
      </w:pPr>
      <w:r>
        <w:t>153     C_ALIGN_BE_RDADDR              : integer              := 0;</w:t>
      </w:r>
    </w:p>
    <w:p w:rsidR="00B57E05" w:rsidRDefault="00B57E05" w:rsidP="00B57E05">
      <w:pPr>
        <w:pStyle w:val="12"/>
      </w:pPr>
      <w:r>
        <w:t>154     C_S_AXI_SUPPORTS_WRITE         : integer              := 1;</w:t>
      </w:r>
    </w:p>
    <w:p w:rsidR="00B57E05" w:rsidRDefault="00B57E05" w:rsidP="00B57E05">
      <w:pPr>
        <w:pStyle w:val="12"/>
      </w:pPr>
      <w:r>
        <w:t>155     C_S_AXI_SUPPORTS_READ          : integer              := 1;</w:t>
      </w:r>
    </w:p>
    <w:p w:rsidR="00B57E05" w:rsidRDefault="00B57E05" w:rsidP="00B57E05">
      <w:pPr>
        <w:pStyle w:val="12"/>
      </w:pPr>
      <w:r>
        <w:t>156     C_FAMILY                       : string               := "virtex6";</w:t>
      </w:r>
    </w:p>
    <w:p w:rsidR="00B57E05" w:rsidRDefault="00B57E05" w:rsidP="00B57E05">
      <w:pPr>
        <w:pStyle w:val="12"/>
      </w:pPr>
      <w:r>
        <w:t>157     C_S_AXI_MEM0_BASEADDR          : std_logic_vector     := X"FFFFFFFF";</w:t>
      </w:r>
    </w:p>
    <w:p w:rsidR="00B57E05" w:rsidRDefault="00B57E05" w:rsidP="00B57E05">
      <w:pPr>
        <w:pStyle w:val="12"/>
      </w:pPr>
      <w:r>
        <w:t>158     C_S_AXI_MEM0_HIGHADDR          : std_logic_vector     := X"00000000";</w:t>
      </w:r>
    </w:p>
    <w:p w:rsidR="00B57E05" w:rsidRDefault="00B57E05" w:rsidP="00B57E05">
      <w:pPr>
        <w:pStyle w:val="12"/>
      </w:pPr>
      <w:r>
        <w:t>159     C_S_AXI_MEM1_BASEADDR          : std_logic_vector     := X"FFFFFFFF";</w:t>
      </w:r>
    </w:p>
    <w:p w:rsidR="00B57E05" w:rsidRDefault="00B57E05" w:rsidP="00B57E05">
      <w:pPr>
        <w:pStyle w:val="12"/>
      </w:pPr>
      <w:r>
        <w:t>160     C_S_AXI_MEM1_HIGHADDR          : std_logic_vector     := X"00000000";</w:t>
      </w:r>
    </w:p>
    <w:p w:rsidR="00B57E05" w:rsidRDefault="00B57E05" w:rsidP="00B57E05">
      <w:pPr>
        <w:pStyle w:val="12"/>
      </w:pPr>
      <w:r>
        <w:t>161     C_S_AXI_MEM2_BASEADDR          : std_logic_vector     := X"FFFFFFFF";</w:t>
      </w:r>
    </w:p>
    <w:p w:rsidR="00B57E05" w:rsidRDefault="00B57E05" w:rsidP="00B57E05">
      <w:pPr>
        <w:pStyle w:val="12"/>
      </w:pPr>
      <w:r>
        <w:t>162     C_S_AXI_MEM2_HIGHADDR          : std_logic_vector     := X"00000000";</w:t>
      </w:r>
    </w:p>
    <w:p w:rsidR="00B57E05" w:rsidRDefault="00B57E05" w:rsidP="00B57E05">
      <w:pPr>
        <w:pStyle w:val="12"/>
      </w:pPr>
      <w:r>
        <w:t>163     C_S_AXI_MEM3_BASEADDR          : std_logic_vector     := X"FFFFFFFF";</w:t>
      </w:r>
    </w:p>
    <w:p w:rsidR="00B57E05" w:rsidRDefault="00B57E05" w:rsidP="00B57E05">
      <w:pPr>
        <w:pStyle w:val="12"/>
      </w:pPr>
      <w:r>
        <w:t>164     C_S_AXI_MEM3_HIGHADDR          : std_logic_vector     := X"00000000"</w:t>
      </w:r>
    </w:p>
    <w:p w:rsidR="00B57E05" w:rsidRDefault="00B57E05" w:rsidP="00B57E05">
      <w:pPr>
        <w:pStyle w:val="12"/>
      </w:pPr>
      <w:r>
        <w:t>165     -- DO NOT EDIT ABOVE THIS LINE ---------------------</w:t>
      </w:r>
    </w:p>
    <w:p w:rsidR="00B57E05" w:rsidRDefault="00B57E05" w:rsidP="00B57E05">
      <w:pPr>
        <w:pStyle w:val="12"/>
      </w:pPr>
      <w:r>
        <w:t>166   );</w:t>
      </w:r>
    </w:p>
    <w:p w:rsidR="00B57E05" w:rsidRDefault="00B57E05" w:rsidP="00B57E05">
      <w:pPr>
        <w:pStyle w:val="12"/>
      </w:pPr>
      <w:r>
        <w:t>167   port</w:t>
      </w:r>
    </w:p>
    <w:p w:rsidR="00B57E05" w:rsidRDefault="00B57E05" w:rsidP="00B57E05">
      <w:pPr>
        <w:pStyle w:val="12"/>
      </w:pPr>
      <w:r>
        <w:t>168   (</w:t>
      </w:r>
    </w:p>
    <w:p w:rsidR="00B57E05" w:rsidRDefault="00B57E05" w:rsidP="00B57E05">
      <w:pPr>
        <w:pStyle w:val="12"/>
      </w:pPr>
      <w:r>
        <w:t>169     -- ADD USER PORTS BELOW THIS LINE ------------------</w:t>
      </w:r>
    </w:p>
    <w:p w:rsidR="00B57E05" w:rsidRDefault="00B57E05" w:rsidP="00B57E05">
      <w:pPr>
        <w:pStyle w:val="12"/>
      </w:pPr>
      <w:r>
        <w:t>170     --USER ports added here</w:t>
      </w:r>
    </w:p>
    <w:p w:rsidR="00B57E05" w:rsidRDefault="00B57E05" w:rsidP="00B57E05">
      <w:pPr>
        <w:pStyle w:val="12"/>
      </w:pPr>
      <w:r>
        <w:t>171     data_from_user0               : in  std_logic_vector(31 downto 0);</w:t>
      </w:r>
    </w:p>
    <w:p w:rsidR="00B57E05" w:rsidRDefault="00B57E05" w:rsidP="00B57E05">
      <w:pPr>
        <w:pStyle w:val="12"/>
      </w:pPr>
      <w:r>
        <w:t>172     data_from_user1               : in  std_logic_vector(31 downto 0);</w:t>
      </w:r>
    </w:p>
    <w:p w:rsidR="00B57E05" w:rsidRDefault="00B57E05" w:rsidP="00B57E05">
      <w:pPr>
        <w:pStyle w:val="12"/>
      </w:pPr>
      <w:r>
        <w:t>173     data_from_user2               : in  std_logic_vector(31 downto 0);</w:t>
      </w:r>
    </w:p>
    <w:p w:rsidR="00B57E05" w:rsidRDefault="00B57E05" w:rsidP="00B57E05">
      <w:pPr>
        <w:pStyle w:val="12"/>
      </w:pPr>
      <w:r>
        <w:t>174     data_from_user3               : in  std_logic_vector(31 downto 0);</w:t>
      </w:r>
    </w:p>
    <w:p w:rsidR="00B57E05" w:rsidRDefault="00B57E05" w:rsidP="00B57E05">
      <w:pPr>
        <w:pStyle w:val="12"/>
      </w:pPr>
      <w:r>
        <w:t>175     data_to_user                  : out  std_logic_vector(31 downto 0);</w:t>
      </w:r>
    </w:p>
    <w:p w:rsidR="00B57E05" w:rsidRDefault="00B57E05" w:rsidP="00B57E05">
      <w:pPr>
        <w:pStyle w:val="12"/>
      </w:pPr>
      <w:r>
        <w:lastRenderedPageBreak/>
        <w:t>176     user_add                      : out  std_logic_vector(9 downto 0);</w:t>
      </w:r>
    </w:p>
    <w:p w:rsidR="00B57E05" w:rsidRDefault="00B57E05" w:rsidP="00B57E05">
      <w:pPr>
        <w:pStyle w:val="12"/>
      </w:pPr>
      <w:r>
        <w:t>177     user_rd                       : out  std_logic;</w:t>
      </w:r>
    </w:p>
    <w:p w:rsidR="00B57E05" w:rsidRDefault="00B57E05" w:rsidP="00B57E05">
      <w:pPr>
        <w:pStyle w:val="12"/>
      </w:pPr>
      <w:r>
        <w:t>178     user_wr                       : out  std_logic;</w:t>
      </w:r>
    </w:p>
    <w:p w:rsidR="00B57E05" w:rsidRDefault="00B57E05" w:rsidP="00B57E05">
      <w:pPr>
        <w:pStyle w:val="12"/>
      </w:pPr>
      <w:r>
        <w:t>179     user_clk                      : out  std_logic;</w:t>
      </w:r>
    </w:p>
    <w:p w:rsidR="00B57E05" w:rsidRDefault="00B57E05" w:rsidP="00B57E05">
      <w:pPr>
        <w:pStyle w:val="12"/>
      </w:pPr>
      <w:r>
        <w:t>180     user_cs                       : out  std_logic_vector(3 downto 0);</w:t>
      </w:r>
    </w:p>
    <w:p w:rsidR="005B2D7D" w:rsidRDefault="00B57E05" w:rsidP="00B57E05">
      <w:pPr>
        <w:pStyle w:val="12"/>
      </w:pPr>
      <w:r>
        <w:t>181 -- ADD USER PORTS ABOVE THIS LINE ------------------</w:t>
      </w:r>
      <w:r w:rsidR="005B2D7D">
        <w:t xml:space="preserve"> </w:t>
      </w:r>
    </w:p>
    <w:p w:rsidR="00A71B86" w:rsidRDefault="00A71B86" w:rsidP="00A71B86">
      <w:pPr>
        <w:pStyle w:val="a6"/>
        <w:ind w:left="200" w:firstLine="400"/>
      </w:pPr>
      <w:r>
        <w:rPr>
          <w:rFonts w:hint="eastAsia"/>
        </w:rPr>
        <w:t>다음으로</w:t>
      </w:r>
      <w:r>
        <w:rPr>
          <w:rFonts w:hint="eastAsia"/>
        </w:rPr>
        <w:t xml:space="preserve"> </w:t>
      </w:r>
      <w:r>
        <w:rPr>
          <w:rFonts w:hint="eastAsia"/>
        </w:rPr>
        <w:t>포트맵</w:t>
      </w:r>
      <w:r>
        <w:rPr>
          <w:rFonts w:hint="eastAsia"/>
        </w:rPr>
        <w:t xml:space="preserve"> </w:t>
      </w:r>
      <w:r>
        <w:rPr>
          <w:rFonts w:hint="eastAsia"/>
        </w:rPr>
        <w:t>된</w:t>
      </w:r>
      <w:r>
        <w:rPr>
          <w:rFonts w:hint="eastAsia"/>
        </w:rPr>
        <w:t xml:space="preserve"> </w:t>
      </w:r>
      <w:r>
        <w:rPr>
          <w:rFonts w:hint="eastAsia"/>
        </w:rPr>
        <w:t>곳을</w:t>
      </w:r>
      <w:r>
        <w:rPr>
          <w:rFonts w:hint="eastAsia"/>
        </w:rPr>
        <w:t xml:space="preserve"> </w:t>
      </w:r>
      <w:r>
        <w:rPr>
          <w:rFonts w:hint="eastAsia"/>
        </w:rPr>
        <w:t>보겠습니다</w:t>
      </w:r>
      <w:r>
        <w:rPr>
          <w:rFonts w:hint="eastAsia"/>
        </w:rPr>
        <w:t xml:space="preserve">. </w:t>
      </w:r>
      <w:r>
        <w:rPr>
          <w:rFonts w:hint="eastAsia"/>
        </w:rPr>
        <w:t>라인</w:t>
      </w:r>
      <w:r>
        <w:rPr>
          <w:rFonts w:hint="eastAsia"/>
        </w:rPr>
        <w:t xml:space="preserve"> 408</w:t>
      </w:r>
      <w:r>
        <w:rPr>
          <w:rFonts w:hint="eastAsia"/>
        </w:rPr>
        <w:t>부터</w:t>
      </w:r>
      <w:r>
        <w:rPr>
          <w:rFonts w:hint="eastAsia"/>
        </w:rPr>
        <w:t xml:space="preserve"> 417</w:t>
      </w:r>
      <w:r>
        <w:rPr>
          <w:rFonts w:hint="eastAsia"/>
        </w:rPr>
        <w:t>까지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신호</w:t>
      </w:r>
      <w:r>
        <w:rPr>
          <w:rFonts w:hint="eastAsia"/>
        </w:rPr>
        <w:t xml:space="preserve"> </w:t>
      </w:r>
      <w:r>
        <w:rPr>
          <w:rFonts w:hint="eastAsia"/>
        </w:rPr>
        <w:t>이름으로</w:t>
      </w:r>
      <w:r>
        <w:rPr>
          <w:rFonts w:hint="eastAsia"/>
        </w:rPr>
        <w:t xml:space="preserve"> </w:t>
      </w:r>
      <w:r>
        <w:rPr>
          <w:rFonts w:hint="eastAsia"/>
        </w:rPr>
        <w:t>그대로</w:t>
      </w:r>
      <w:r>
        <w:rPr>
          <w:rFonts w:hint="eastAsia"/>
        </w:rPr>
        <w:t xml:space="preserve"> </w:t>
      </w:r>
      <w:r>
        <w:rPr>
          <w:rFonts w:hint="eastAsia"/>
        </w:rPr>
        <w:t>포트</w:t>
      </w:r>
      <w:r>
        <w:rPr>
          <w:rFonts w:hint="eastAsia"/>
        </w:rPr>
        <w:t xml:space="preserve"> </w:t>
      </w:r>
      <w:r>
        <w:rPr>
          <w:rFonts w:hint="eastAsia"/>
        </w:rPr>
        <w:t>맵</w:t>
      </w:r>
      <w:r>
        <w:rPr>
          <w:rFonts w:hint="eastAsia"/>
        </w:rPr>
        <w:t xml:space="preserve"> 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t>U</w:t>
      </w:r>
      <w:r>
        <w:rPr>
          <w:rFonts w:hint="eastAsia"/>
        </w:rPr>
        <w:t>ser_logic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por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그대로</w:t>
      </w:r>
      <w:r>
        <w:rPr>
          <w:rFonts w:hint="eastAsia"/>
        </w:rPr>
        <w:t xml:space="preserve"> </w:t>
      </w:r>
      <w:r>
        <w:rPr>
          <w:rFonts w:hint="eastAsia"/>
        </w:rPr>
        <w:t>자신의</w:t>
      </w:r>
      <w:r>
        <w:rPr>
          <w:rFonts w:hint="eastAsia"/>
        </w:rPr>
        <w:t xml:space="preserve"> </w:t>
      </w:r>
      <w:r>
        <w:rPr>
          <w:rFonts w:hint="eastAsia"/>
        </w:rPr>
        <w:t>포트와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했습니다</w:t>
      </w:r>
      <w:r>
        <w:rPr>
          <w:rFonts w:hint="eastAsia"/>
        </w:rPr>
        <w:t>.</w:t>
      </w:r>
    </w:p>
    <w:p w:rsidR="00A71B86" w:rsidRDefault="00A71B86" w:rsidP="00A71B86">
      <w:pPr>
        <w:pStyle w:val="12"/>
      </w:pPr>
      <w:r>
        <w:t>390   ------------------------------------------</w:t>
      </w:r>
    </w:p>
    <w:p w:rsidR="00A71B86" w:rsidRDefault="00A71B86" w:rsidP="00A71B86">
      <w:pPr>
        <w:pStyle w:val="12"/>
      </w:pPr>
      <w:r>
        <w:t>391   -- instantiate User Logic</w:t>
      </w:r>
    </w:p>
    <w:p w:rsidR="00A71B86" w:rsidRDefault="00A71B86" w:rsidP="00A71B86">
      <w:pPr>
        <w:pStyle w:val="12"/>
      </w:pPr>
      <w:r>
        <w:t>392   ------------------------------------------</w:t>
      </w:r>
    </w:p>
    <w:p w:rsidR="00A71B86" w:rsidRDefault="00A71B86" w:rsidP="00A71B86">
      <w:pPr>
        <w:pStyle w:val="12"/>
      </w:pPr>
      <w:r>
        <w:t>393   USER_LOGIC_I : entity axi_user_logic_4096x32_4cs_v1_00_a.user_logic</w:t>
      </w:r>
    </w:p>
    <w:p w:rsidR="00A71B86" w:rsidRDefault="00A71B86" w:rsidP="00A71B86">
      <w:pPr>
        <w:pStyle w:val="12"/>
      </w:pPr>
      <w:r>
        <w:t>394     generic map</w:t>
      </w:r>
    </w:p>
    <w:p w:rsidR="00A71B86" w:rsidRDefault="00A71B86" w:rsidP="00A71B86">
      <w:pPr>
        <w:pStyle w:val="12"/>
      </w:pPr>
      <w:r>
        <w:t>395     (</w:t>
      </w:r>
    </w:p>
    <w:p w:rsidR="00A71B86" w:rsidRDefault="00A71B86" w:rsidP="00A71B86">
      <w:pPr>
        <w:pStyle w:val="12"/>
      </w:pPr>
      <w:r>
        <w:t>396       -- MAP USER GENERICS BELOW THIS LINE ---------------</w:t>
      </w:r>
    </w:p>
    <w:p w:rsidR="00A71B86" w:rsidRDefault="00A71B86" w:rsidP="00A71B86">
      <w:pPr>
        <w:pStyle w:val="12"/>
      </w:pPr>
      <w:r>
        <w:t>397       --USER generics mapped here</w:t>
      </w:r>
    </w:p>
    <w:p w:rsidR="00A71B86" w:rsidRDefault="00A71B86" w:rsidP="00A71B86">
      <w:pPr>
        <w:pStyle w:val="12"/>
      </w:pPr>
      <w:r>
        <w:t>398       -- MAP USER GENERICS ABOVE THIS LINE ---------------</w:t>
      </w:r>
    </w:p>
    <w:p w:rsidR="00A71B86" w:rsidRDefault="00A71B86" w:rsidP="00A71B86">
      <w:pPr>
        <w:pStyle w:val="12"/>
      </w:pPr>
      <w:r>
        <w:t xml:space="preserve">399 </w:t>
      </w:r>
    </w:p>
    <w:p w:rsidR="00A71B86" w:rsidRDefault="00A71B86" w:rsidP="00A71B86">
      <w:pPr>
        <w:pStyle w:val="12"/>
      </w:pPr>
      <w:r>
        <w:t>400       C_SLV_AWIDTH                   =&gt; USER_SLV_AWIDTH,</w:t>
      </w:r>
    </w:p>
    <w:p w:rsidR="00A71B86" w:rsidRDefault="00A71B86" w:rsidP="00A71B86">
      <w:pPr>
        <w:pStyle w:val="12"/>
      </w:pPr>
      <w:r>
        <w:t>401       C_SLV_DWIDTH                   =&gt; USER_SLV_DWIDTH,</w:t>
      </w:r>
    </w:p>
    <w:p w:rsidR="00A71B86" w:rsidRDefault="00A71B86" w:rsidP="00A71B86">
      <w:pPr>
        <w:pStyle w:val="12"/>
      </w:pPr>
      <w:r>
        <w:t>402       C_NUM_MEM                      =&gt; USER_NUM_MEM</w:t>
      </w:r>
    </w:p>
    <w:p w:rsidR="00A71B86" w:rsidRDefault="00A71B86" w:rsidP="00A71B86">
      <w:pPr>
        <w:pStyle w:val="12"/>
      </w:pPr>
      <w:r>
        <w:t>403     )</w:t>
      </w:r>
    </w:p>
    <w:p w:rsidR="00A71B86" w:rsidRDefault="00A71B86" w:rsidP="00A71B86">
      <w:pPr>
        <w:pStyle w:val="12"/>
      </w:pPr>
      <w:r>
        <w:t>404     port map</w:t>
      </w:r>
    </w:p>
    <w:p w:rsidR="00A71B86" w:rsidRDefault="00A71B86" w:rsidP="00A71B86">
      <w:pPr>
        <w:pStyle w:val="12"/>
      </w:pPr>
      <w:r>
        <w:t>405     (</w:t>
      </w:r>
    </w:p>
    <w:p w:rsidR="00A71B86" w:rsidRDefault="00A71B86" w:rsidP="00A71B86">
      <w:pPr>
        <w:pStyle w:val="12"/>
      </w:pPr>
      <w:r>
        <w:t>406       -- MAP USER PORTS BELOW THIS LINE ------------------</w:t>
      </w:r>
    </w:p>
    <w:p w:rsidR="00A71B86" w:rsidRDefault="00A71B86" w:rsidP="00A71B86">
      <w:pPr>
        <w:pStyle w:val="12"/>
      </w:pPr>
      <w:r>
        <w:t>407       --USER ports mapped here</w:t>
      </w:r>
    </w:p>
    <w:p w:rsidR="00A71B86" w:rsidRDefault="00A71B86" w:rsidP="00A71B86">
      <w:pPr>
        <w:pStyle w:val="12"/>
      </w:pPr>
      <w:r>
        <w:t xml:space="preserve">408       data_from_user0 =&gt; data_from_user0, </w:t>
      </w:r>
    </w:p>
    <w:p w:rsidR="00A71B86" w:rsidRDefault="00A71B86" w:rsidP="00A71B86">
      <w:pPr>
        <w:pStyle w:val="12"/>
      </w:pPr>
      <w:r>
        <w:t xml:space="preserve">409       data_from_user1 =&gt; data_from_user1, </w:t>
      </w:r>
    </w:p>
    <w:p w:rsidR="00A71B86" w:rsidRDefault="00A71B86" w:rsidP="00A71B86">
      <w:pPr>
        <w:pStyle w:val="12"/>
      </w:pPr>
      <w:r>
        <w:t xml:space="preserve">410       data_from_user2 =&gt; data_from_user2, </w:t>
      </w:r>
    </w:p>
    <w:p w:rsidR="00A71B86" w:rsidRDefault="00A71B86" w:rsidP="00A71B86">
      <w:pPr>
        <w:pStyle w:val="12"/>
      </w:pPr>
      <w:r>
        <w:t xml:space="preserve">411       data_from_user3 =&gt; data_from_user3, </w:t>
      </w:r>
    </w:p>
    <w:p w:rsidR="00A71B86" w:rsidRDefault="00A71B86" w:rsidP="00A71B86">
      <w:pPr>
        <w:pStyle w:val="12"/>
      </w:pPr>
      <w:r>
        <w:t xml:space="preserve">412       data_to_user =&gt; data_to_user, </w:t>
      </w:r>
    </w:p>
    <w:p w:rsidR="00A71B86" w:rsidRDefault="00A71B86" w:rsidP="00A71B86">
      <w:pPr>
        <w:pStyle w:val="12"/>
      </w:pPr>
      <w:r>
        <w:t xml:space="preserve">413       user_add =&gt; user_add, </w:t>
      </w:r>
    </w:p>
    <w:p w:rsidR="00A71B86" w:rsidRDefault="00A71B86" w:rsidP="00A71B86">
      <w:pPr>
        <w:pStyle w:val="12"/>
      </w:pPr>
      <w:r>
        <w:t xml:space="preserve">414       user_rd =&gt; user_rd, </w:t>
      </w:r>
    </w:p>
    <w:p w:rsidR="00A71B86" w:rsidRDefault="00A71B86" w:rsidP="00A71B86">
      <w:pPr>
        <w:pStyle w:val="12"/>
      </w:pPr>
      <w:r>
        <w:t xml:space="preserve">415       user_wr =&gt; user_wr, </w:t>
      </w:r>
    </w:p>
    <w:p w:rsidR="00A71B86" w:rsidRDefault="00A71B86" w:rsidP="00A71B86">
      <w:pPr>
        <w:pStyle w:val="12"/>
      </w:pPr>
      <w:r>
        <w:t xml:space="preserve">416       user_clk =&gt; user_clk, </w:t>
      </w:r>
    </w:p>
    <w:p w:rsidR="00A71B86" w:rsidRDefault="00A71B86" w:rsidP="00A71B86">
      <w:pPr>
        <w:pStyle w:val="12"/>
      </w:pPr>
      <w:r>
        <w:t xml:space="preserve">417       user_cs =&gt; user_cs, </w:t>
      </w:r>
    </w:p>
    <w:p w:rsidR="00A71B86" w:rsidRDefault="00A71B86" w:rsidP="00A71B86">
      <w:pPr>
        <w:pStyle w:val="12"/>
      </w:pPr>
      <w:r>
        <w:t>418       -- MAP USER PORTS ABOVE THIS LINE ------------------</w:t>
      </w:r>
    </w:p>
    <w:p w:rsidR="00A71B86" w:rsidRDefault="00A71B86" w:rsidP="00A71B86">
      <w:pPr>
        <w:pStyle w:val="12"/>
      </w:pPr>
      <w:r>
        <w:t xml:space="preserve">419 </w:t>
      </w:r>
    </w:p>
    <w:p w:rsidR="00A71B86" w:rsidRDefault="00A71B86" w:rsidP="00A71B86">
      <w:pPr>
        <w:pStyle w:val="12"/>
      </w:pPr>
      <w:r>
        <w:t>420       Bus2IP_Clk                     =&gt; ipif_Bus2IP_Clk,</w:t>
      </w:r>
    </w:p>
    <w:p w:rsidR="00A71B86" w:rsidRDefault="00A71B86" w:rsidP="00A71B86">
      <w:pPr>
        <w:pStyle w:val="12"/>
      </w:pPr>
      <w:r>
        <w:t>421       Bus2IP_Resetn                  =&gt; ipif_Bus2IP_Resetn,</w:t>
      </w:r>
    </w:p>
    <w:p w:rsidR="001959A8" w:rsidRDefault="00A71B86" w:rsidP="001959A8">
      <w:pPr>
        <w:pStyle w:val="a6"/>
        <w:ind w:left="200" w:firstLine="400"/>
      </w:pPr>
      <w:r>
        <w:object w:dxaOrig="1522" w:dyaOrig="2996">
          <v:shape id="_x0000_i1048" type="#_x0000_t75" style="width:76.25pt;height:149.8pt" o:ole="">
            <v:imagedata r:id="rId53" o:title=""/>
          </v:shape>
          <o:OLEObject Type="Embed" ProgID="Visio.Drawing.11" ShapeID="_x0000_i1048" DrawAspect="Content" ObjectID="_1389665131" r:id="rId54"/>
        </w:object>
      </w:r>
      <w:r>
        <w:rPr>
          <w:rFonts w:hint="eastAsia"/>
        </w:rPr>
        <w:t>아닙니다</w:t>
      </w:r>
      <w:r>
        <w:rPr>
          <w:rFonts w:hint="eastAsia"/>
        </w:rPr>
        <w:t>.</w:t>
      </w:r>
      <w:r w:rsidR="001959A8">
        <w:rPr>
          <w:rFonts w:hint="eastAsia"/>
        </w:rPr>
        <w:t xml:space="preserve"> </w:t>
      </w:r>
      <w:r w:rsidR="001959A8">
        <w:rPr>
          <w:rFonts w:hint="eastAsia"/>
        </w:rPr>
        <w:t>아직</w:t>
      </w:r>
      <w:r w:rsidR="001959A8">
        <w:rPr>
          <w:rFonts w:hint="eastAsia"/>
        </w:rPr>
        <w:t xml:space="preserve"> </w:t>
      </w:r>
      <w:r w:rsidR="001959A8">
        <w:rPr>
          <w:rFonts w:hint="eastAsia"/>
        </w:rPr>
        <w:t>하나가</w:t>
      </w:r>
      <w:r w:rsidR="001959A8">
        <w:rPr>
          <w:rFonts w:hint="eastAsia"/>
        </w:rPr>
        <w:t xml:space="preserve"> </w:t>
      </w:r>
      <w:r w:rsidR="001959A8">
        <w:rPr>
          <w:rFonts w:hint="eastAsia"/>
        </w:rPr>
        <w:t>남았습니다</w:t>
      </w:r>
      <w:r w:rsidR="001959A8">
        <w:rPr>
          <w:rFonts w:hint="eastAsia"/>
        </w:rPr>
        <w:t>.</w:t>
      </w:r>
      <w:r w:rsidR="001959A8">
        <w:br/>
      </w:r>
      <w:r w:rsidR="001959A8">
        <w:rPr>
          <w:rFonts w:hint="eastAsia"/>
        </w:rPr>
        <w:t>사실</w:t>
      </w:r>
      <w:r w:rsidR="001959A8">
        <w:rPr>
          <w:rFonts w:hint="eastAsia"/>
        </w:rPr>
        <w:t xml:space="preserve"> </w:t>
      </w:r>
      <w:r w:rsidR="001959A8">
        <w:rPr>
          <w:rFonts w:hint="eastAsia"/>
        </w:rPr>
        <w:t>이렇게</w:t>
      </w:r>
      <w:r w:rsidR="001959A8">
        <w:rPr>
          <w:rFonts w:hint="eastAsia"/>
        </w:rPr>
        <w:t xml:space="preserve"> </w:t>
      </w:r>
      <w:r w:rsidR="001959A8">
        <w:rPr>
          <w:rFonts w:hint="eastAsia"/>
        </w:rPr>
        <w:t>포트가</w:t>
      </w:r>
      <w:r w:rsidR="001959A8">
        <w:rPr>
          <w:rFonts w:hint="eastAsia"/>
        </w:rPr>
        <w:t xml:space="preserve"> </w:t>
      </w:r>
      <w:r w:rsidR="001959A8">
        <w:rPr>
          <w:rFonts w:hint="eastAsia"/>
        </w:rPr>
        <w:t>변경되면</w:t>
      </w:r>
      <w:r w:rsidR="001959A8">
        <w:rPr>
          <w:rFonts w:hint="eastAsia"/>
        </w:rPr>
        <w:t xml:space="preserve"> </w:t>
      </w:r>
      <w:r w:rsidR="001959A8">
        <w:rPr>
          <w:rFonts w:hint="eastAsia"/>
        </w:rPr>
        <w:t>포트가</w:t>
      </w:r>
      <w:r w:rsidR="001959A8">
        <w:rPr>
          <w:rFonts w:hint="eastAsia"/>
        </w:rPr>
        <w:t xml:space="preserve"> </w:t>
      </w:r>
      <w:r w:rsidR="001959A8">
        <w:rPr>
          <w:rFonts w:hint="eastAsia"/>
        </w:rPr>
        <w:t>변경된</w:t>
      </w:r>
      <w:r w:rsidR="001959A8">
        <w:rPr>
          <w:rFonts w:hint="eastAsia"/>
        </w:rPr>
        <w:t xml:space="preserve"> </w:t>
      </w:r>
      <w:r w:rsidR="001959A8">
        <w:rPr>
          <w:rFonts w:hint="eastAsia"/>
        </w:rPr>
        <w:t>것을</w:t>
      </w:r>
      <w:r w:rsidR="001959A8">
        <w:rPr>
          <w:rFonts w:hint="eastAsia"/>
        </w:rPr>
        <w:t xml:space="preserve"> </w:t>
      </w:r>
      <w:r w:rsidR="001959A8">
        <w:rPr>
          <w:rFonts w:hint="eastAsia"/>
        </w:rPr>
        <w:t>알려줘야</w:t>
      </w:r>
      <w:r w:rsidR="001959A8">
        <w:rPr>
          <w:rFonts w:hint="eastAsia"/>
        </w:rPr>
        <w:t xml:space="preserve"> </w:t>
      </w:r>
      <w:r w:rsidR="001959A8">
        <w:rPr>
          <w:rFonts w:hint="eastAsia"/>
        </w:rPr>
        <w:t>합니다</w:t>
      </w:r>
      <w:r w:rsidR="001959A8">
        <w:rPr>
          <w:rFonts w:hint="eastAsia"/>
        </w:rPr>
        <w:t>.</w:t>
      </w:r>
    </w:p>
    <w:p w:rsidR="001C5ED8" w:rsidRDefault="001959A8" w:rsidP="001959A8">
      <w:pPr>
        <w:pStyle w:val="a6"/>
        <w:ind w:left="200" w:firstLine="400"/>
      </w:pPr>
      <w:r>
        <w:rPr>
          <w:rFonts w:hint="eastAsia"/>
        </w:rPr>
        <w:t>어디에</w:t>
      </w:r>
      <w:r>
        <w:rPr>
          <w:rFonts w:hint="eastAsia"/>
        </w:rPr>
        <w:t xml:space="preserve"> </w:t>
      </w:r>
      <w:r>
        <w:rPr>
          <w:rFonts w:hint="eastAsia"/>
        </w:rPr>
        <w:t>알려줘야</w:t>
      </w:r>
      <w:r>
        <w:rPr>
          <w:rFonts w:hint="eastAsia"/>
        </w:rPr>
        <w:t xml:space="preserve"> </w:t>
      </w:r>
      <w:r>
        <w:rPr>
          <w:rFonts w:hint="eastAsia"/>
        </w:rPr>
        <w:t>하느냐</w:t>
      </w:r>
      <w:r>
        <w:rPr>
          <w:rFonts w:hint="eastAsia"/>
        </w:rPr>
        <w:t xml:space="preserve"> </w:t>
      </w:r>
      <w:r>
        <w:rPr>
          <w:rFonts w:hint="eastAsia"/>
        </w:rPr>
        <w:t>하면</w:t>
      </w:r>
      <w:r>
        <w:rPr>
          <w:rFonts w:hint="eastAsia"/>
        </w:rPr>
        <w:t xml:space="preserve"> mpd </w:t>
      </w:r>
      <w:r>
        <w:rPr>
          <w:rFonts w:hint="eastAsia"/>
        </w:rPr>
        <w:t>파일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  <w:r w:rsidR="001C5ED8">
        <w:rPr>
          <w:rFonts w:hint="eastAsia"/>
        </w:rPr>
        <w:t xml:space="preserve"> </w:t>
      </w:r>
      <w:r w:rsidR="001C5ED8">
        <w:rPr>
          <w:rFonts w:hint="eastAsia"/>
        </w:rPr>
        <w:t>다음</w:t>
      </w:r>
      <w:r w:rsidR="001C5ED8">
        <w:rPr>
          <w:rFonts w:hint="eastAsia"/>
        </w:rPr>
        <w:t xml:space="preserve"> </w:t>
      </w:r>
      <w:r w:rsidR="001C5ED8">
        <w:rPr>
          <w:rFonts w:hint="eastAsia"/>
        </w:rPr>
        <w:t>리스트는</w:t>
      </w:r>
      <w:r w:rsidR="001C5ED8">
        <w:rPr>
          <w:rFonts w:hint="eastAsia"/>
        </w:rPr>
        <w:t xml:space="preserve"> </w:t>
      </w:r>
      <w:r w:rsidR="001C5ED8">
        <w:rPr>
          <w:rFonts w:hint="eastAsia"/>
        </w:rPr>
        <w:t>수정된</w:t>
      </w:r>
      <w:r w:rsidR="001C5ED8">
        <w:rPr>
          <w:rFonts w:hint="eastAsia"/>
        </w:rPr>
        <w:t xml:space="preserve"> mpd </w:t>
      </w:r>
      <w:r w:rsidR="001C5ED8">
        <w:rPr>
          <w:rFonts w:hint="eastAsia"/>
        </w:rPr>
        <w:t>파일인데</w:t>
      </w:r>
      <w:r w:rsidR="001C5ED8">
        <w:rPr>
          <w:rFonts w:hint="eastAsia"/>
        </w:rPr>
        <w:t xml:space="preserve"> </w:t>
      </w:r>
      <w:r w:rsidR="001C5ED8">
        <w:rPr>
          <w:rFonts w:hint="eastAsia"/>
        </w:rPr>
        <w:t>라인</w:t>
      </w:r>
      <w:r w:rsidR="001C5ED8">
        <w:rPr>
          <w:rFonts w:hint="eastAsia"/>
        </w:rPr>
        <w:t xml:space="preserve"> 43</w:t>
      </w:r>
      <w:r w:rsidR="001C5ED8">
        <w:rPr>
          <w:rFonts w:hint="eastAsia"/>
        </w:rPr>
        <w:t>부터</w:t>
      </w:r>
      <w:r w:rsidR="001C5ED8">
        <w:rPr>
          <w:rFonts w:hint="eastAsia"/>
        </w:rPr>
        <w:t xml:space="preserve"> 52</w:t>
      </w:r>
      <w:r w:rsidR="001C5ED8">
        <w:rPr>
          <w:rFonts w:hint="eastAsia"/>
        </w:rPr>
        <w:t>라인</w:t>
      </w:r>
      <w:r w:rsidR="001C5ED8">
        <w:rPr>
          <w:rFonts w:hint="eastAsia"/>
        </w:rPr>
        <w:t xml:space="preserve"> </w:t>
      </w:r>
      <w:r w:rsidR="001C5ED8">
        <w:rPr>
          <w:rFonts w:hint="eastAsia"/>
        </w:rPr>
        <w:t>까지</w:t>
      </w:r>
      <w:r w:rsidR="001C5ED8">
        <w:rPr>
          <w:rFonts w:hint="eastAsia"/>
        </w:rPr>
        <w:t xml:space="preserve"> </w:t>
      </w:r>
      <w:r w:rsidR="001C5ED8">
        <w:rPr>
          <w:rFonts w:hint="eastAsia"/>
        </w:rPr>
        <w:t>보면</w:t>
      </w:r>
      <w:r w:rsidR="001C5ED8">
        <w:rPr>
          <w:rFonts w:hint="eastAsia"/>
        </w:rPr>
        <w:t xml:space="preserve"> </w:t>
      </w:r>
      <w:r w:rsidR="001C5ED8">
        <w:rPr>
          <w:rFonts w:hint="eastAsia"/>
        </w:rPr>
        <w:t>수정된</w:t>
      </w:r>
      <w:r w:rsidR="001C5ED8">
        <w:rPr>
          <w:rFonts w:hint="eastAsia"/>
        </w:rPr>
        <w:t xml:space="preserve"> </w:t>
      </w:r>
      <w:r w:rsidR="001C5ED8">
        <w:rPr>
          <w:rFonts w:hint="eastAsia"/>
        </w:rPr>
        <w:t>포트들을</w:t>
      </w:r>
      <w:r w:rsidR="001C5ED8">
        <w:rPr>
          <w:rFonts w:hint="eastAsia"/>
        </w:rPr>
        <w:t xml:space="preserve"> </w:t>
      </w:r>
      <w:r w:rsidR="001C5ED8">
        <w:rPr>
          <w:rFonts w:hint="eastAsia"/>
        </w:rPr>
        <w:t>볼</w:t>
      </w:r>
      <w:r w:rsidR="001C5ED8">
        <w:rPr>
          <w:rFonts w:hint="eastAsia"/>
        </w:rPr>
        <w:t xml:space="preserve"> </w:t>
      </w:r>
      <w:r w:rsidR="001C5ED8">
        <w:rPr>
          <w:rFonts w:hint="eastAsia"/>
        </w:rPr>
        <w:t>수</w:t>
      </w:r>
      <w:r w:rsidR="001C5ED8">
        <w:rPr>
          <w:rFonts w:hint="eastAsia"/>
        </w:rPr>
        <w:t xml:space="preserve"> </w:t>
      </w:r>
      <w:r w:rsidR="001C5ED8">
        <w:rPr>
          <w:rFonts w:hint="eastAsia"/>
        </w:rPr>
        <w:t>있습니다</w:t>
      </w:r>
      <w:r w:rsidR="001C5ED8">
        <w:rPr>
          <w:rFonts w:hint="eastAsia"/>
        </w:rPr>
        <w:t xml:space="preserve">. </w:t>
      </w:r>
    </w:p>
    <w:p w:rsidR="00234613" w:rsidRPr="001C5ED8" w:rsidRDefault="00234613" w:rsidP="001959A8">
      <w:pPr>
        <w:pStyle w:val="a6"/>
        <w:ind w:left="200" w:firstLine="400"/>
      </w:pP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은</w:t>
      </w:r>
      <w:r>
        <w:rPr>
          <w:rFonts w:hint="eastAsia"/>
        </w:rPr>
        <w:t xml:space="preserve"> </w:t>
      </w:r>
      <w:r>
        <w:rPr>
          <w:rFonts w:hint="eastAsia"/>
        </w:rPr>
        <w:t>누가</w:t>
      </w:r>
      <w:r>
        <w:rPr>
          <w:rFonts w:hint="eastAsia"/>
        </w:rPr>
        <w:t xml:space="preserve"> </w:t>
      </w:r>
      <w:r>
        <w:rPr>
          <w:rFonts w:hint="eastAsia"/>
        </w:rPr>
        <w:t>편집해야</w:t>
      </w:r>
      <w:r>
        <w:rPr>
          <w:rFonts w:hint="eastAsia"/>
        </w:rPr>
        <w:t xml:space="preserve"> </w:t>
      </w:r>
      <w:r>
        <w:rPr>
          <w:rFonts w:hint="eastAsia"/>
        </w:rPr>
        <w:t>하느냐</w:t>
      </w:r>
      <w:r>
        <w:rPr>
          <w:rFonts w:hint="eastAsia"/>
        </w:rPr>
        <w:t xml:space="preserve"> ? </w:t>
      </w:r>
      <w:r>
        <w:rPr>
          <w:rFonts w:hint="eastAsia"/>
        </w:rPr>
        <w:t>그건</w:t>
      </w:r>
      <w:r>
        <w:rPr>
          <w:rFonts w:hint="eastAsia"/>
        </w:rPr>
        <w:t xml:space="preserve"> 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수정하는사람의</w:t>
      </w:r>
      <w:r>
        <w:rPr>
          <w:rFonts w:hint="eastAsia"/>
        </w:rPr>
        <w:t xml:space="preserve"> </w:t>
      </w:r>
      <w:r>
        <w:rPr>
          <w:rFonts w:hint="eastAsia"/>
        </w:rPr>
        <w:t>몫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1959A8" w:rsidRDefault="001959A8" w:rsidP="001C5ED8">
      <w:pPr>
        <w:pStyle w:val="12"/>
      </w:pPr>
      <w:r>
        <w:t>1   ###################################################################</w:t>
      </w:r>
    </w:p>
    <w:p w:rsidR="001959A8" w:rsidRDefault="001959A8" w:rsidP="001C5ED8">
      <w:pPr>
        <w:pStyle w:val="12"/>
      </w:pPr>
      <w:r>
        <w:t>2   ##</w:t>
      </w:r>
    </w:p>
    <w:p w:rsidR="001959A8" w:rsidRDefault="001959A8" w:rsidP="001C5ED8">
      <w:pPr>
        <w:pStyle w:val="12"/>
      </w:pPr>
      <w:r>
        <w:t>3   ## Name     : axi_user_logic_4096x32_4cs</w:t>
      </w:r>
    </w:p>
    <w:p w:rsidR="001959A8" w:rsidRDefault="001959A8" w:rsidP="001C5ED8">
      <w:pPr>
        <w:pStyle w:val="12"/>
      </w:pPr>
      <w:r>
        <w:t>4   ## Desc     : Microprocessor Peripheral Description</w:t>
      </w:r>
    </w:p>
    <w:p w:rsidR="001959A8" w:rsidRDefault="001959A8" w:rsidP="001C5ED8">
      <w:pPr>
        <w:pStyle w:val="12"/>
      </w:pPr>
      <w:r>
        <w:t>5   ##          : Automatically generated by PsfUtility</w:t>
      </w:r>
    </w:p>
    <w:p w:rsidR="001959A8" w:rsidRDefault="001959A8" w:rsidP="001C5ED8">
      <w:pPr>
        <w:pStyle w:val="12"/>
      </w:pPr>
      <w:r>
        <w:t>6   ##</w:t>
      </w:r>
    </w:p>
    <w:p w:rsidR="001959A8" w:rsidRDefault="001959A8" w:rsidP="001C5ED8">
      <w:pPr>
        <w:pStyle w:val="12"/>
      </w:pPr>
      <w:r>
        <w:t>7   ###################################################################</w:t>
      </w:r>
    </w:p>
    <w:p w:rsidR="001959A8" w:rsidRDefault="001959A8" w:rsidP="001959A8">
      <w:pPr>
        <w:pStyle w:val="12"/>
      </w:pPr>
      <w:r>
        <w:t xml:space="preserve">8   </w:t>
      </w:r>
    </w:p>
    <w:p w:rsidR="001959A8" w:rsidRDefault="001959A8" w:rsidP="001959A8">
      <w:pPr>
        <w:pStyle w:val="12"/>
      </w:pPr>
      <w:r>
        <w:t>9   BEGIN axi_user_logic_4096x32_4cs</w:t>
      </w:r>
    </w:p>
    <w:p w:rsidR="001959A8" w:rsidRDefault="001959A8" w:rsidP="001959A8">
      <w:pPr>
        <w:pStyle w:val="12"/>
      </w:pPr>
      <w:r>
        <w:t xml:space="preserve">10  </w:t>
      </w:r>
    </w:p>
    <w:p w:rsidR="001959A8" w:rsidRDefault="001959A8" w:rsidP="001959A8">
      <w:pPr>
        <w:pStyle w:val="12"/>
      </w:pPr>
      <w:r>
        <w:t>11  ## Peripheral Options</w:t>
      </w:r>
    </w:p>
    <w:p w:rsidR="001959A8" w:rsidRDefault="001959A8" w:rsidP="001959A8">
      <w:pPr>
        <w:pStyle w:val="12"/>
      </w:pPr>
      <w:r>
        <w:t>12  OPTION IPTYPE = PERIPHERAL</w:t>
      </w:r>
    </w:p>
    <w:p w:rsidR="001959A8" w:rsidRDefault="001959A8" w:rsidP="001959A8">
      <w:pPr>
        <w:pStyle w:val="12"/>
      </w:pPr>
      <w:r>
        <w:t>13  OPTION IMP_NETLIST = TRUE</w:t>
      </w:r>
    </w:p>
    <w:p w:rsidR="001959A8" w:rsidRDefault="001959A8" w:rsidP="001959A8">
      <w:pPr>
        <w:pStyle w:val="12"/>
      </w:pPr>
      <w:r>
        <w:t>14  OPTION HDL = MIXED</w:t>
      </w:r>
    </w:p>
    <w:p w:rsidR="001959A8" w:rsidRDefault="001959A8" w:rsidP="001959A8">
      <w:pPr>
        <w:pStyle w:val="12"/>
      </w:pPr>
      <w:r>
        <w:t>15  OPTION IP_GROUP = MICROBLAZE:USER</w:t>
      </w:r>
    </w:p>
    <w:p w:rsidR="001959A8" w:rsidRDefault="001959A8" w:rsidP="001959A8">
      <w:pPr>
        <w:pStyle w:val="12"/>
      </w:pPr>
      <w:r>
        <w:t xml:space="preserve">16  </w:t>
      </w:r>
    </w:p>
    <w:p w:rsidR="001959A8" w:rsidRDefault="001959A8" w:rsidP="001959A8">
      <w:pPr>
        <w:pStyle w:val="12"/>
      </w:pPr>
      <w:r>
        <w:t xml:space="preserve">17  </w:t>
      </w:r>
    </w:p>
    <w:p w:rsidR="001959A8" w:rsidRDefault="001959A8" w:rsidP="001959A8">
      <w:pPr>
        <w:pStyle w:val="12"/>
      </w:pPr>
      <w:r>
        <w:t>18  ## Bus Interfaces</w:t>
      </w:r>
    </w:p>
    <w:p w:rsidR="001959A8" w:rsidRDefault="001959A8" w:rsidP="001959A8">
      <w:pPr>
        <w:pStyle w:val="12"/>
      </w:pPr>
      <w:r>
        <w:t>19  BUS_INTERFACE BUS = S_AXI, BUS_STD = AXI, BUS_TYPE = SLAVE</w:t>
      </w:r>
    </w:p>
    <w:p w:rsidR="001959A8" w:rsidRDefault="001959A8" w:rsidP="001959A8">
      <w:pPr>
        <w:pStyle w:val="12"/>
      </w:pPr>
      <w:r>
        <w:t xml:space="preserve">20  </w:t>
      </w:r>
    </w:p>
    <w:p w:rsidR="001959A8" w:rsidRDefault="001959A8" w:rsidP="001959A8">
      <w:pPr>
        <w:pStyle w:val="12"/>
      </w:pPr>
      <w:r>
        <w:t>21  ## Generics for VHDL or Parameters for Verilog</w:t>
      </w:r>
    </w:p>
    <w:p w:rsidR="001959A8" w:rsidRDefault="001959A8" w:rsidP="001959A8">
      <w:pPr>
        <w:pStyle w:val="12"/>
      </w:pPr>
      <w:r>
        <w:t>22  PARAMETER C_S_AXI_DATA_WIDTH = 32, DT = INTEGER, BUS = S_AXI</w:t>
      </w:r>
    </w:p>
    <w:p w:rsidR="001959A8" w:rsidRDefault="001959A8" w:rsidP="001959A8">
      <w:pPr>
        <w:pStyle w:val="12"/>
      </w:pPr>
      <w:r>
        <w:t>23  PARAMETER C_S_AXI_ADDR_WIDTH = 32, DT = INTEGER, BUS = S_AXI</w:t>
      </w:r>
    </w:p>
    <w:p w:rsidR="001959A8" w:rsidRDefault="001959A8" w:rsidP="001959A8">
      <w:pPr>
        <w:pStyle w:val="12"/>
      </w:pPr>
      <w:r>
        <w:t>24  PARAMETER C_S_AXI_ID_WIDTH = 4, DT = INTEGER, BUS = S_AXI</w:t>
      </w:r>
    </w:p>
    <w:p w:rsidR="001959A8" w:rsidRDefault="001959A8" w:rsidP="001959A8">
      <w:pPr>
        <w:pStyle w:val="12"/>
      </w:pPr>
      <w:r>
        <w:t>25  PARAMETER C_RDATA_FIFO_DEPTH = 0, DT = INTEGER</w:t>
      </w:r>
    </w:p>
    <w:p w:rsidR="001959A8" w:rsidRDefault="001959A8" w:rsidP="001959A8">
      <w:pPr>
        <w:pStyle w:val="12"/>
      </w:pPr>
      <w:r>
        <w:t>26  PARAMETER C_INCLUDE_TIMEOUT_CNT = 1, DT = INTEGER</w:t>
      </w:r>
    </w:p>
    <w:p w:rsidR="001959A8" w:rsidRDefault="001959A8" w:rsidP="001959A8">
      <w:pPr>
        <w:pStyle w:val="12"/>
      </w:pPr>
      <w:r>
        <w:t>27  PARAMETER C_TIMEOUT_CNTR_VAL = 8, DT = INTEGER</w:t>
      </w:r>
    </w:p>
    <w:p w:rsidR="001959A8" w:rsidRDefault="001959A8" w:rsidP="001959A8">
      <w:pPr>
        <w:pStyle w:val="12"/>
      </w:pPr>
      <w:r>
        <w:t>28  PARAMETER C_ALIGN_BE_RDADDR = 0, DT = INTEGER</w:t>
      </w:r>
    </w:p>
    <w:p w:rsidR="001959A8" w:rsidRDefault="001959A8" w:rsidP="001959A8">
      <w:pPr>
        <w:pStyle w:val="12"/>
      </w:pPr>
      <w:r>
        <w:t>29  PARAMETER C_S_AXI_SUPPORTS_WRITE = 1, DT = INTEGER, BUS = S_AXI</w:t>
      </w:r>
    </w:p>
    <w:p w:rsidR="001959A8" w:rsidRDefault="001959A8" w:rsidP="001959A8">
      <w:pPr>
        <w:pStyle w:val="12"/>
      </w:pPr>
      <w:r>
        <w:t>30  PARAMETER C_S_AXI_SUPPORTS_READ = 1, DT = INTEGER, BUS = S_AXI</w:t>
      </w:r>
    </w:p>
    <w:p w:rsidR="001959A8" w:rsidRDefault="001959A8" w:rsidP="001959A8">
      <w:pPr>
        <w:pStyle w:val="12"/>
      </w:pPr>
      <w:r>
        <w:t>31  PARAMETER C_FAMILY = virtex6, DT = STRING</w:t>
      </w:r>
    </w:p>
    <w:p w:rsidR="001959A8" w:rsidRDefault="001959A8" w:rsidP="001959A8">
      <w:pPr>
        <w:pStyle w:val="12"/>
      </w:pPr>
      <w:r>
        <w:lastRenderedPageBreak/>
        <w:t>32  PARAMETER C_S_AXI_MEM0_BASEADDR = 0xffffffff, DT = std_logic_vector, PAIR = C_S_AXI_MEM0_HIGHADDR, ADDRESS = BASE, BUS = S_AXI, ADDR_TYPE = MEMORY</w:t>
      </w:r>
    </w:p>
    <w:p w:rsidR="001959A8" w:rsidRDefault="001959A8" w:rsidP="001959A8">
      <w:pPr>
        <w:pStyle w:val="12"/>
      </w:pPr>
      <w:r>
        <w:t>33  PARAMETER C_S_AXI_MEM0_HIGHADDR = 0x00000000, DT = std_logic_vector, PAIR = C_S_AXI_MEM0_BASEADDR, ADDRESS = HIGH, BUS = S_AXI, ADDR_TYPE = MEMORY</w:t>
      </w:r>
    </w:p>
    <w:p w:rsidR="001959A8" w:rsidRDefault="001959A8" w:rsidP="001959A8">
      <w:pPr>
        <w:pStyle w:val="12"/>
      </w:pPr>
      <w:r>
        <w:t>34  PARAMETER C_S_AXI_MEM1_BASEADDR = 0xffffffff, DT = std_logic_vector, PAIR = C_S_AXI_MEM1_HIGHADDR, ADDRESS = BASE, BUS = S_AXI, ADDR_TYPE = MEMORY</w:t>
      </w:r>
    </w:p>
    <w:p w:rsidR="001959A8" w:rsidRDefault="001959A8" w:rsidP="001959A8">
      <w:pPr>
        <w:pStyle w:val="12"/>
      </w:pPr>
      <w:r>
        <w:t>35  PARAMETER C_S_AXI_MEM1_HIGHADDR = 0x00000000, DT = std_logic_vector, PAIR = C_S_AXI_MEM1_BASEADDR, ADDRESS = HIGH, BUS = S_AXI, ADDR_TYPE = MEMORY</w:t>
      </w:r>
    </w:p>
    <w:p w:rsidR="001959A8" w:rsidRDefault="001959A8" w:rsidP="001959A8">
      <w:pPr>
        <w:pStyle w:val="12"/>
      </w:pPr>
      <w:r>
        <w:t>36  PARAMETER C_S_AXI_MEM2_BASEADDR = 0xffffffff, DT = std_logic_vector, PAIR = C_S_AXI_MEM2_HIGHADDR, ADDRESS = BASE, BUS = S_AXI, ADDR_TYPE = MEMORY</w:t>
      </w:r>
    </w:p>
    <w:p w:rsidR="001959A8" w:rsidRDefault="001959A8" w:rsidP="001959A8">
      <w:pPr>
        <w:pStyle w:val="12"/>
      </w:pPr>
      <w:r>
        <w:t>37  PARAMETER C_S_AXI_MEM2_HIGHADDR = 0x00000000, DT = std_logic_vector, PAIR = C_S_AXI_MEM2_BASEADDR, ADDRESS = HIGH, BUS = S_AXI, ADDR_TYPE = MEMORY</w:t>
      </w:r>
    </w:p>
    <w:p w:rsidR="001959A8" w:rsidRDefault="001959A8" w:rsidP="001959A8">
      <w:pPr>
        <w:pStyle w:val="12"/>
      </w:pPr>
      <w:r>
        <w:t>38  PARAMETER C_S_AXI_MEM3_BASEADDR = 0xffffffff, DT = std_logic_vector, PAIR = C_S_AXI_MEM3_HIGHADDR, ADDRESS = BASE, BUS = S_AXI, ADDR_TYPE = MEMORY</w:t>
      </w:r>
    </w:p>
    <w:p w:rsidR="001959A8" w:rsidRDefault="001959A8" w:rsidP="001959A8">
      <w:pPr>
        <w:pStyle w:val="12"/>
      </w:pPr>
      <w:r>
        <w:t>39  PARAMETER C_S_AXI_MEM3_HIGHADDR = 0x00000000, DT = std_logic_vector, PAIR = C_S_AXI_MEM3_BASEADDR, ADDRESS = HIGH, BUS = S_AXI, ADDR_TYPE = MEMORY</w:t>
      </w:r>
    </w:p>
    <w:p w:rsidR="001959A8" w:rsidRDefault="001959A8" w:rsidP="001959A8">
      <w:pPr>
        <w:pStyle w:val="12"/>
      </w:pPr>
      <w:r>
        <w:t>40  PARAMETER C_S_AXI_PROTOCOL = AXI4, TYPE = NON_HDL, ASSIGNMENT = CONSTANT, DT = STRING, BUS = S_AXI</w:t>
      </w:r>
    </w:p>
    <w:p w:rsidR="001959A8" w:rsidRDefault="001959A8" w:rsidP="001959A8">
      <w:pPr>
        <w:pStyle w:val="12"/>
      </w:pPr>
      <w:r>
        <w:t xml:space="preserve">41  </w:t>
      </w:r>
    </w:p>
    <w:p w:rsidR="001959A8" w:rsidRDefault="001959A8" w:rsidP="001959A8">
      <w:pPr>
        <w:pStyle w:val="12"/>
      </w:pPr>
      <w:r>
        <w:t>42  ## Ports</w:t>
      </w:r>
    </w:p>
    <w:p w:rsidR="001959A8" w:rsidRDefault="001959A8" w:rsidP="001959A8">
      <w:pPr>
        <w:pStyle w:val="12"/>
      </w:pPr>
      <w:r>
        <w:t>43  PORT data_from_user0 = "", DIR = I, VEC = [31:0]</w:t>
      </w:r>
    </w:p>
    <w:p w:rsidR="001959A8" w:rsidRDefault="001959A8" w:rsidP="001959A8">
      <w:pPr>
        <w:pStyle w:val="12"/>
      </w:pPr>
      <w:r>
        <w:t>44  PORT data_from_user1 = "", DIR = I, VEC = [31:0]</w:t>
      </w:r>
    </w:p>
    <w:p w:rsidR="001959A8" w:rsidRDefault="001959A8" w:rsidP="001959A8">
      <w:pPr>
        <w:pStyle w:val="12"/>
      </w:pPr>
      <w:r>
        <w:t>45  PORT data_from_user2 = "", DIR = I, VEC = [31:0]</w:t>
      </w:r>
    </w:p>
    <w:p w:rsidR="001959A8" w:rsidRDefault="001959A8" w:rsidP="001959A8">
      <w:pPr>
        <w:pStyle w:val="12"/>
      </w:pPr>
      <w:r>
        <w:t>46  PORT data_from_user3 = "", DIR = I, VEC = [31:0]</w:t>
      </w:r>
    </w:p>
    <w:p w:rsidR="001959A8" w:rsidRDefault="001959A8" w:rsidP="001959A8">
      <w:pPr>
        <w:pStyle w:val="12"/>
      </w:pPr>
      <w:r>
        <w:t>47  PORT data_to_user = "", DIR = O, VEC = [31:0]</w:t>
      </w:r>
    </w:p>
    <w:p w:rsidR="001959A8" w:rsidRDefault="001959A8" w:rsidP="001959A8">
      <w:pPr>
        <w:pStyle w:val="12"/>
      </w:pPr>
      <w:r>
        <w:t>48  PORT user_add = "", DIR = O, VEC = [9:0]</w:t>
      </w:r>
    </w:p>
    <w:p w:rsidR="001959A8" w:rsidRDefault="001959A8" w:rsidP="001959A8">
      <w:pPr>
        <w:pStyle w:val="12"/>
      </w:pPr>
      <w:r>
        <w:t>49  PORT user_rd = "", DIR = O</w:t>
      </w:r>
    </w:p>
    <w:p w:rsidR="001959A8" w:rsidRDefault="001959A8" w:rsidP="001959A8">
      <w:pPr>
        <w:pStyle w:val="12"/>
      </w:pPr>
      <w:r>
        <w:t>50  PORT user_wr = "", DIR = O</w:t>
      </w:r>
    </w:p>
    <w:p w:rsidR="001959A8" w:rsidRDefault="001959A8" w:rsidP="001959A8">
      <w:pPr>
        <w:pStyle w:val="12"/>
      </w:pPr>
      <w:r>
        <w:t>51  PORT user_clk = "", DIR = O</w:t>
      </w:r>
    </w:p>
    <w:p w:rsidR="001959A8" w:rsidRDefault="001959A8" w:rsidP="001959A8">
      <w:pPr>
        <w:pStyle w:val="12"/>
      </w:pPr>
      <w:r>
        <w:t>52  PORT user_cs = "", DIR = O, VEC = [3:0]</w:t>
      </w:r>
    </w:p>
    <w:p w:rsidR="001959A8" w:rsidRDefault="001959A8" w:rsidP="001959A8">
      <w:pPr>
        <w:pStyle w:val="12"/>
      </w:pPr>
      <w:r>
        <w:t>53  PORT S_AXI_ACLK = ACLK, DIR = I, SIGIS = CLK, BUS = S_AXI</w:t>
      </w:r>
    </w:p>
    <w:p w:rsidR="001959A8" w:rsidRDefault="001959A8" w:rsidP="001959A8">
      <w:pPr>
        <w:pStyle w:val="12"/>
      </w:pPr>
      <w:r>
        <w:t>54  PORT S_AXI_ARESETN = ARESETN, DIR = I, SIGIS = RST, BUS = S_AXI</w:t>
      </w:r>
    </w:p>
    <w:p w:rsidR="001959A8" w:rsidRDefault="001959A8" w:rsidP="001959A8">
      <w:pPr>
        <w:pStyle w:val="12"/>
      </w:pPr>
      <w:r>
        <w:t>55  PORT S_AXI_AWADDR = AWADDR, DIR = I, VEC = [(C_S_AXI_ADDR_WIDTH-1):0], ENDIAN = LITTLE, BUS = S_AXI</w:t>
      </w:r>
    </w:p>
    <w:p w:rsidR="001959A8" w:rsidRDefault="001959A8" w:rsidP="001959A8">
      <w:pPr>
        <w:pStyle w:val="12"/>
      </w:pPr>
      <w:r>
        <w:t>56  PORT S_AXI_AWVALID = AWVALID, DIR = I, BUS = S_AXI</w:t>
      </w:r>
    </w:p>
    <w:p w:rsidR="001959A8" w:rsidRDefault="001959A8" w:rsidP="001959A8">
      <w:pPr>
        <w:pStyle w:val="12"/>
      </w:pPr>
      <w:r>
        <w:t>57  PORT S_AXI_WDATA = WDATA, DIR = I, VEC = [(C_S_AXI_DATA_WIDTH-1):0], ENDIAN = LITTLE, BUS = S_AXI</w:t>
      </w:r>
    </w:p>
    <w:p w:rsidR="001959A8" w:rsidRDefault="001959A8" w:rsidP="001959A8">
      <w:pPr>
        <w:pStyle w:val="12"/>
      </w:pPr>
      <w:r>
        <w:t>58  PORT S_AXI_WSTRB = WSTRB, DIR = I, VEC = [((C_S_AXI_DATA_WIDTH/8)-1):0], ENDIAN = LITTLE, BUS = S_AXI</w:t>
      </w:r>
    </w:p>
    <w:p w:rsidR="001959A8" w:rsidRDefault="001959A8" w:rsidP="001959A8">
      <w:pPr>
        <w:pStyle w:val="12"/>
      </w:pPr>
      <w:r>
        <w:t>59  PORT S_AXI_WVALID = WVALID, DIR = I, BUS = S_AXI</w:t>
      </w:r>
    </w:p>
    <w:p w:rsidR="001959A8" w:rsidRDefault="001959A8" w:rsidP="001959A8">
      <w:pPr>
        <w:pStyle w:val="12"/>
      </w:pPr>
      <w:r>
        <w:t>60  PORT S_AXI_BREADY = BREADY, DIR = I, BUS = S_AXI</w:t>
      </w:r>
    </w:p>
    <w:p w:rsidR="001959A8" w:rsidRDefault="001959A8" w:rsidP="001959A8">
      <w:pPr>
        <w:pStyle w:val="12"/>
      </w:pPr>
      <w:r>
        <w:t>61  PORT S_AXI_ARADDR = ARADDR, DIR = I, VEC = [(C_S_AXI_ADDR_WIDTH-1):0], ENDIAN = LITTLE, BUS = S_AXI</w:t>
      </w:r>
    </w:p>
    <w:p w:rsidR="001959A8" w:rsidRDefault="001959A8" w:rsidP="001959A8">
      <w:pPr>
        <w:pStyle w:val="12"/>
      </w:pPr>
      <w:r>
        <w:t>62  PORT S_AXI_ARVALID = ARVALID, DIR = I, BUS = S_AXI</w:t>
      </w:r>
    </w:p>
    <w:p w:rsidR="001959A8" w:rsidRDefault="001959A8" w:rsidP="001959A8">
      <w:pPr>
        <w:pStyle w:val="12"/>
      </w:pPr>
      <w:r>
        <w:t>63  PORT S_AXI_RREADY = RREADY, DIR = I, BUS = S_AXI</w:t>
      </w:r>
    </w:p>
    <w:p w:rsidR="001959A8" w:rsidRDefault="001959A8" w:rsidP="001959A8">
      <w:pPr>
        <w:pStyle w:val="12"/>
      </w:pPr>
      <w:r>
        <w:t>64  PORT S_AXI_ARREADY = ARREADY, DIR = O, BUS = S_AXI</w:t>
      </w:r>
    </w:p>
    <w:p w:rsidR="001959A8" w:rsidRDefault="001959A8" w:rsidP="001959A8">
      <w:pPr>
        <w:pStyle w:val="12"/>
      </w:pPr>
      <w:r>
        <w:t>65  PORT S_AXI_RDATA = RDATA, DIR = O, VEC = [(C_S_AXI_DATA_WIDTH-1):0], ENDIAN = LITTLE, BUS = S_AXI</w:t>
      </w:r>
    </w:p>
    <w:p w:rsidR="001959A8" w:rsidRDefault="001959A8" w:rsidP="001959A8">
      <w:pPr>
        <w:pStyle w:val="12"/>
      </w:pPr>
      <w:r>
        <w:t>66  PORT S_AXI_RRESP = RRESP, DIR = O, VEC = [1:0], BUS = S_AXI</w:t>
      </w:r>
    </w:p>
    <w:p w:rsidR="001959A8" w:rsidRDefault="001959A8" w:rsidP="001959A8">
      <w:pPr>
        <w:pStyle w:val="12"/>
      </w:pPr>
      <w:r>
        <w:t>67  PORT S_AXI_RVALID = RVALID, DIR = O, BUS = S_AXI</w:t>
      </w:r>
    </w:p>
    <w:p w:rsidR="001959A8" w:rsidRDefault="001959A8" w:rsidP="001959A8">
      <w:pPr>
        <w:pStyle w:val="12"/>
      </w:pPr>
      <w:r>
        <w:t>68  PORT S_AXI_WREADY = WREADY, DIR = O, BUS = S_AXI</w:t>
      </w:r>
    </w:p>
    <w:p w:rsidR="001959A8" w:rsidRDefault="001959A8" w:rsidP="001959A8">
      <w:pPr>
        <w:pStyle w:val="12"/>
      </w:pPr>
      <w:r>
        <w:t>69  PORT S_AXI_BRESP = BRESP, DIR = O, VEC = [1:0], BUS = S_AXI</w:t>
      </w:r>
    </w:p>
    <w:p w:rsidR="001959A8" w:rsidRDefault="001959A8" w:rsidP="001959A8">
      <w:pPr>
        <w:pStyle w:val="12"/>
      </w:pPr>
      <w:r>
        <w:t>70  PORT S_AXI_BVALID = BVALID, DIR = O, BUS = S_AXI</w:t>
      </w:r>
    </w:p>
    <w:p w:rsidR="001959A8" w:rsidRDefault="001959A8" w:rsidP="001959A8">
      <w:pPr>
        <w:pStyle w:val="12"/>
      </w:pPr>
      <w:r>
        <w:t>71  PORT S_AXI_AWREADY = AWREADY, DIR = O, BUS = S_AXI</w:t>
      </w:r>
    </w:p>
    <w:p w:rsidR="001959A8" w:rsidRDefault="001959A8" w:rsidP="001959A8">
      <w:pPr>
        <w:pStyle w:val="12"/>
      </w:pPr>
      <w:r>
        <w:t>72  PORT S_AXI_AWID = AWID, DIR = I, VEC = [(C_S_AXI_ID_WIDTH-1):0], ENDIAN = LITTLE, BUS = S_AXI</w:t>
      </w:r>
    </w:p>
    <w:p w:rsidR="001959A8" w:rsidRDefault="001959A8" w:rsidP="001959A8">
      <w:pPr>
        <w:pStyle w:val="12"/>
      </w:pPr>
      <w:r>
        <w:t>73  PORT S_AXI_AWLEN = AWLEN, DIR = I, VEC = [7:0], BUS = S_AXI</w:t>
      </w:r>
    </w:p>
    <w:p w:rsidR="001959A8" w:rsidRDefault="001959A8" w:rsidP="001959A8">
      <w:pPr>
        <w:pStyle w:val="12"/>
      </w:pPr>
      <w:r>
        <w:t>74  PORT S_AXI_AWSIZE = AWSIZE, DIR = I, VEC = [2:0], BUS = S_AXI</w:t>
      </w:r>
    </w:p>
    <w:p w:rsidR="001959A8" w:rsidRDefault="001959A8" w:rsidP="001959A8">
      <w:pPr>
        <w:pStyle w:val="12"/>
      </w:pPr>
      <w:r>
        <w:t>75  PORT S_AXI_AWBURST = AWBURST, DIR = I, VEC = [1:0], BUS = S_AXI</w:t>
      </w:r>
    </w:p>
    <w:p w:rsidR="001959A8" w:rsidRDefault="001959A8" w:rsidP="001959A8">
      <w:pPr>
        <w:pStyle w:val="12"/>
      </w:pPr>
      <w:r>
        <w:t>76  PORT S_AXI_AWLOCK = AWLOCK, DIR = I, BUS = S_AXI</w:t>
      </w:r>
    </w:p>
    <w:p w:rsidR="001959A8" w:rsidRDefault="001959A8" w:rsidP="001959A8">
      <w:pPr>
        <w:pStyle w:val="12"/>
      </w:pPr>
      <w:r>
        <w:t>77  PORT S_AXI_AWCACHE = AWCACHE, DIR = I, VEC = [3:0], BUS = S_AXI</w:t>
      </w:r>
    </w:p>
    <w:p w:rsidR="001959A8" w:rsidRDefault="001959A8" w:rsidP="001959A8">
      <w:pPr>
        <w:pStyle w:val="12"/>
      </w:pPr>
      <w:r>
        <w:t>78  PORT S_AXI_AWPROT = AWPROT, DIR = I, VEC = [2:0], BUS = S_AXI</w:t>
      </w:r>
    </w:p>
    <w:p w:rsidR="001959A8" w:rsidRDefault="001959A8" w:rsidP="001959A8">
      <w:pPr>
        <w:pStyle w:val="12"/>
      </w:pPr>
      <w:r>
        <w:lastRenderedPageBreak/>
        <w:t>79  PORT S_AXI_WLAST = WLAST, DIR = I, BUS = S_AXI</w:t>
      </w:r>
    </w:p>
    <w:p w:rsidR="001959A8" w:rsidRDefault="001959A8" w:rsidP="001959A8">
      <w:pPr>
        <w:pStyle w:val="12"/>
      </w:pPr>
      <w:r>
        <w:t>80  PORT S_AXI_BID = BID, DIR = O, VEC = [(C_S_AXI_ID_WIDTH-1):0], ENDIAN = LITTLE, BUS = S_AXI</w:t>
      </w:r>
    </w:p>
    <w:p w:rsidR="001959A8" w:rsidRDefault="001959A8" w:rsidP="001959A8">
      <w:pPr>
        <w:pStyle w:val="12"/>
      </w:pPr>
      <w:r>
        <w:t>81  PORT S_AXI_ARID = ARID, DIR = I, VEC = [(C_S_AXI_ID_WIDTH-1):0], ENDIAN = LITTLE, BUS = S_AXI</w:t>
      </w:r>
    </w:p>
    <w:p w:rsidR="001959A8" w:rsidRDefault="001959A8" w:rsidP="001959A8">
      <w:pPr>
        <w:pStyle w:val="12"/>
      </w:pPr>
      <w:r>
        <w:t>82  PORT S_AXI_ARLEN = ARLEN, DIR = I, VEC = [7:0], BUS = S_AXI</w:t>
      </w:r>
    </w:p>
    <w:p w:rsidR="001959A8" w:rsidRDefault="001959A8" w:rsidP="001959A8">
      <w:pPr>
        <w:pStyle w:val="12"/>
      </w:pPr>
      <w:r>
        <w:t>83  PORT S_AXI_ARSIZE = ARSIZE, DIR = I, VEC = [2:0], BUS = S_AXI</w:t>
      </w:r>
    </w:p>
    <w:p w:rsidR="001959A8" w:rsidRDefault="001959A8" w:rsidP="001959A8">
      <w:pPr>
        <w:pStyle w:val="12"/>
      </w:pPr>
      <w:r>
        <w:t>84  PORT S_AXI_ARBURST = ARBURST, DIR = I, VEC = [1:0], BUS = S_AXI</w:t>
      </w:r>
    </w:p>
    <w:p w:rsidR="001959A8" w:rsidRDefault="001959A8" w:rsidP="001959A8">
      <w:pPr>
        <w:pStyle w:val="12"/>
      </w:pPr>
      <w:r>
        <w:t>85  PORT S_AXI_ARLOCK = ARLOCK, DIR = I, BUS = S_AXI</w:t>
      </w:r>
    </w:p>
    <w:p w:rsidR="001959A8" w:rsidRDefault="001959A8" w:rsidP="001959A8">
      <w:pPr>
        <w:pStyle w:val="12"/>
      </w:pPr>
      <w:r>
        <w:t>86  PORT S_AXI_ARCACHE = ARCACHE, DIR = I, VEC = [3:0], BUS = S_AXI</w:t>
      </w:r>
    </w:p>
    <w:p w:rsidR="001959A8" w:rsidRDefault="001959A8" w:rsidP="001959A8">
      <w:pPr>
        <w:pStyle w:val="12"/>
      </w:pPr>
      <w:r>
        <w:t>87  PORT S_AXI_ARPROT = ARPROT, DIR = I, VEC = [2:0], BUS = S_AXI</w:t>
      </w:r>
    </w:p>
    <w:p w:rsidR="001959A8" w:rsidRDefault="001959A8" w:rsidP="001959A8">
      <w:pPr>
        <w:pStyle w:val="12"/>
      </w:pPr>
      <w:r>
        <w:t>88  PORT S_AXI_RID = RID, DIR = O, VEC = [(C_S_AXI_ID_WIDTH-1):0], ENDIAN = LITTLE, BUS = S_AXI</w:t>
      </w:r>
    </w:p>
    <w:p w:rsidR="001959A8" w:rsidRDefault="001959A8" w:rsidP="001959A8">
      <w:pPr>
        <w:pStyle w:val="12"/>
      </w:pPr>
      <w:r>
        <w:t>89  PORT S_AXI_RLAST = RLAST, DIR = O, BUS = S_AXI</w:t>
      </w:r>
    </w:p>
    <w:p w:rsidR="001959A8" w:rsidRDefault="001959A8" w:rsidP="001959A8">
      <w:pPr>
        <w:pStyle w:val="12"/>
      </w:pPr>
      <w:r>
        <w:t xml:space="preserve">90  </w:t>
      </w:r>
    </w:p>
    <w:p w:rsidR="001959A8" w:rsidRDefault="001959A8" w:rsidP="001959A8">
      <w:pPr>
        <w:pStyle w:val="12"/>
      </w:pPr>
      <w:r>
        <w:t>91  END</w:t>
      </w:r>
      <w:r>
        <w:rPr>
          <w:rFonts w:hint="eastAsia"/>
        </w:rPr>
        <w:t xml:space="preserve"> </w:t>
      </w:r>
    </w:p>
    <w:p w:rsidR="00FF1B30" w:rsidRDefault="00FF1B30" w:rsidP="00443605">
      <w:pPr>
        <w:pStyle w:val="a6"/>
        <w:ind w:left="200" w:firstLine="400"/>
      </w:pPr>
    </w:p>
    <w:p w:rsidR="00A44977" w:rsidRDefault="00A44977" w:rsidP="00443605">
      <w:pPr>
        <w:pStyle w:val="a6"/>
        <w:ind w:left="200" w:firstLine="400"/>
      </w:pPr>
      <w:r>
        <w:rPr>
          <w:rFonts w:hint="eastAsia"/>
        </w:rPr>
        <w:t>자</w:t>
      </w:r>
      <w:r>
        <w:rPr>
          <w:rFonts w:hint="eastAsia"/>
        </w:rPr>
        <w:t xml:space="preserve"> </w:t>
      </w:r>
      <w:r>
        <w:rPr>
          <w:rFonts w:hint="eastAsia"/>
        </w:rPr>
        <w:t>이렇게</w:t>
      </w:r>
      <w:r>
        <w:rPr>
          <w:rFonts w:hint="eastAsia"/>
        </w:rPr>
        <w:t xml:space="preserve"> </w:t>
      </w:r>
      <w:r>
        <w:rPr>
          <w:rFonts w:hint="eastAsia"/>
        </w:rPr>
        <w:t>파일</w:t>
      </w:r>
      <w:r>
        <w:rPr>
          <w:rFonts w:hint="eastAsia"/>
        </w:rPr>
        <w:t xml:space="preserve"> 3</w:t>
      </w:r>
      <w:r>
        <w:rPr>
          <w:rFonts w:hint="eastAsia"/>
        </w:rPr>
        <w:t>개를</w:t>
      </w:r>
      <w:r>
        <w:rPr>
          <w:rFonts w:hint="eastAsia"/>
        </w:rPr>
        <w:t xml:space="preserve"> </w:t>
      </w:r>
      <w:r>
        <w:rPr>
          <w:rFonts w:hint="eastAsia"/>
        </w:rPr>
        <w:t>수정</w:t>
      </w:r>
      <w:r>
        <w:rPr>
          <w:rFonts w:hint="eastAsia"/>
        </w:rPr>
        <w:t xml:space="preserve"> </w:t>
      </w:r>
      <w:r>
        <w:rPr>
          <w:rFonts w:hint="eastAsia"/>
        </w:rPr>
        <w:t>했습니다</w:t>
      </w:r>
      <w:r>
        <w:rPr>
          <w:rFonts w:hint="eastAsia"/>
        </w:rPr>
        <w:t>.</w:t>
      </w:r>
    </w:p>
    <w:p w:rsidR="00A44977" w:rsidRDefault="00102FB6" w:rsidP="00102FB6">
      <w:pPr>
        <w:pStyle w:val="a6"/>
        <w:ind w:left="200" w:firstLine="400"/>
      </w:pPr>
      <w:r>
        <w:rPr>
          <w:rFonts w:hint="eastAsia"/>
        </w:rPr>
        <w:t>다음은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IP</w:t>
      </w:r>
      <w:r>
        <w:rPr>
          <w:rFonts w:hint="eastAsia"/>
        </w:rPr>
        <w:t>를</w:t>
      </w:r>
      <w:r>
        <w:rPr>
          <w:rFonts w:hint="eastAsia"/>
        </w:rPr>
        <w:t xml:space="preserve"> system.mhs </w:t>
      </w:r>
      <w:r>
        <w:rPr>
          <w:rFonts w:hint="eastAsia"/>
        </w:rPr>
        <w:t>파일에는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적용되는</w:t>
      </w:r>
      <w:r>
        <w:rPr>
          <w:rFonts w:hint="eastAsia"/>
        </w:rPr>
        <w:t xml:space="preserve"> </w:t>
      </w:r>
      <w:r>
        <w:rPr>
          <w:rFonts w:hint="eastAsia"/>
        </w:rPr>
        <w:t>예를</w:t>
      </w:r>
      <w:r>
        <w:rPr>
          <w:rFonts w:hint="eastAsia"/>
        </w:rPr>
        <w:t xml:space="preserve"> </w:t>
      </w:r>
      <w:r>
        <w:rPr>
          <w:rFonts w:hint="eastAsia"/>
        </w:rPr>
        <w:t>들어</w:t>
      </w:r>
      <w:r>
        <w:rPr>
          <w:rFonts w:hint="eastAsia"/>
        </w:rPr>
        <w:t xml:space="preserve"> </w:t>
      </w:r>
      <w:r>
        <w:rPr>
          <w:rFonts w:hint="eastAsia"/>
        </w:rPr>
        <w:t>설명하게습니다</w:t>
      </w:r>
      <w:r>
        <w:rPr>
          <w:rFonts w:hint="eastAsia"/>
        </w:rPr>
        <w:t xml:space="preserve">. </w:t>
      </w:r>
    </w:p>
    <w:p w:rsidR="00102FB6" w:rsidRDefault="00102FB6" w:rsidP="00102FB6">
      <w:pPr>
        <w:pStyle w:val="a6"/>
        <w:ind w:left="200" w:firstLine="400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는</w:t>
      </w:r>
      <w:r>
        <w:rPr>
          <w:rFonts w:hint="eastAsia"/>
        </w:rPr>
        <w:t xml:space="preserve"> axi_user_logicxxx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사용한</w:t>
      </w:r>
      <w:r>
        <w:rPr>
          <w:rFonts w:hint="eastAsia"/>
        </w:rPr>
        <w:t xml:space="preserve"> system.mhs </w:t>
      </w:r>
      <w:r>
        <w:rPr>
          <w:rFonts w:hint="eastAsia"/>
        </w:rPr>
        <w:t>파일의</w:t>
      </w:r>
      <w:r>
        <w:rPr>
          <w:rFonts w:hint="eastAsia"/>
        </w:rPr>
        <w:t xml:space="preserve"> </w:t>
      </w:r>
      <w:r>
        <w:rPr>
          <w:rFonts w:hint="eastAsia"/>
        </w:rPr>
        <w:t>일부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라인</w:t>
      </w:r>
      <w:r>
        <w:rPr>
          <w:rFonts w:hint="eastAsia"/>
        </w:rPr>
        <w:t xml:space="preserve"> 46</w:t>
      </w:r>
      <w:r>
        <w:rPr>
          <w:rFonts w:hint="eastAsia"/>
        </w:rPr>
        <w:t>부터</w:t>
      </w:r>
      <w:r>
        <w:rPr>
          <w:rFonts w:hint="eastAsia"/>
        </w:rPr>
        <w:t xml:space="preserve"> 55</w:t>
      </w:r>
      <w:r>
        <w:rPr>
          <w:rFonts w:hint="eastAsia"/>
        </w:rPr>
        <w:t>까지</w:t>
      </w:r>
      <w:r>
        <w:rPr>
          <w:rFonts w:hint="eastAsia"/>
        </w:rPr>
        <w:t xml:space="preserve"> external port</w:t>
      </w:r>
      <w:r>
        <w:rPr>
          <w:rFonts w:hint="eastAsia"/>
        </w:rPr>
        <w:t>로</w:t>
      </w:r>
      <w:r>
        <w:rPr>
          <w:rFonts w:hint="eastAsia"/>
        </w:rPr>
        <w:t xml:space="preserve"> axi_user_logicxxx 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나오는</w:t>
      </w:r>
      <w:r>
        <w:rPr>
          <w:rFonts w:hint="eastAsia"/>
        </w:rPr>
        <w:t xml:space="preserve"> </w:t>
      </w:r>
      <w:r>
        <w:rPr>
          <w:rFonts w:hint="eastAsia"/>
        </w:rPr>
        <w:t>포트가</w:t>
      </w:r>
      <w:r>
        <w:rPr>
          <w:rFonts w:hint="eastAsia"/>
        </w:rPr>
        <w:t xml:space="preserve"> </w:t>
      </w:r>
      <w:r>
        <w:rPr>
          <w:rFonts w:hint="eastAsia"/>
        </w:rPr>
        <w:t>그대로</w:t>
      </w:r>
      <w:r>
        <w:rPr>
          <w:rFonts w:hint="eastAsia"/>
        </w:rPr>
        <w:t xml:space="preserve"> 1:1 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선언</w:t>
      </w:r>
      <w:r>
        <w:rPr>
          <w:rFonts w:hint="eastAsia"/>
        </w:rPr>
        <w:t xml:space="preserve"> 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</w:p>
    <w:p w:rsidR="00102FB6" w:rsidRDefault="00102FB6" w:rsidP="00102FB6">
      <w:pPr>
        <w:pStyle w:val="a6"/>
        <w:ind w:left="200" w:firstLine="400"/>
      </w:pPr>
      <w:r>
        <w:rPr>
          <w:rFonts w:hint="eastAsia"/>
        </w:rPr>
        <w:t>라인</w:t>
      </w:r>
      <w:r>
        <w:rPr>
          <w:rFonts w:hint="eastAsia"/>
        </w:rPr>
        <w:t xml:space="preserve"> 261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axi_user_logic_xxx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선언이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 INSTANCE </w:t>
      </w:r>
      <w:r>
        <w:rPr>
          <w:rFonts w:hint="eastAsia"/>
        </w:rPr>
        <w:t>이름으로</w:t>
      </w:r>
      <w:r>
        <w:rPr>
          <w:rFonts w:hint="eastAsia"/>
        </w:rPr>
        <w:t xml:space="preserve"> axi_user_logicxxxx_0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정했습니다</w:t>
      </w:r>
      <w:r>
        <w:rPr>
          <w:rFonts w:hint="eastAsia"/>
        </w:rPr>
        <w:t>.</w:t>
      </w:r>
    </w:p>
    <w:p w:rsidR="00B863A5" w:rsidRDefault="00B863A5" w:rsidP="00B863A5">
      <w:pPr>
        <w:pStyle w:val="a6"/>
        <w:ind w:left="200" w:firstLine="400"/>
      </w:pPr>
      <w:r>
        <w:rPr>
          <w:rFonts w:hint="eastAsia"/>
        </w:rPr>
        <w:t>라인</w:t>
      </w:r>
      <w:r>
        <w:rPr>
          <w:rFonts w:hint="eastAsia"/>
        </w:rPr>
        <w:t xml:space="preserve"> 264</w:t>
      </w:r>
      <w:r>
        <w:rPr>
          <w:rFonts w:hint="eastAsia"/>
        </w:rPr>
        <w:t>부터</w:t>
      </w:r>
      <w:r>
        <w:rPr>
          <w:rFonts w:hint="eastAsia"/>
        </w:rPr>
        <w:t xml:space="preserve"> 271</w:t>
      </w:r>
      <w:r>
        <w:rPr>
          <w:rFonts w:hint="eastAsia"/>
        </w:rPr>
        <w:t>까지</w:t>
      </w:r>
      <w:r>
        <w:rPr>
          <w:rFonts w:hint="eastAsia"/>
        </w:rPr>
        <w:t xml:space="preserve"> 4</w:t>
      </w:r>
      <w:r>
        <w:rPr>
          <w:rFonts w:hint="eastAsia"/>
        </w:rPr>
        <w:t>개의</w:t>
      </w:r>
      <w:r>
        <w:rPr>
          <w:rFonts w:hint="eastAsia"/>
        </w:rPr>
        <w:t xml:space="preserve"> CS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의해서</w:t>
      </w:r>
      <w:r>
        <w:rPr>
          <w:rFonts w:hint="eastAsia"/>
        </w:rPr>
        <w:t xml:space="preserve"> </w:t>
      </w:r>
      <w:r>
        <w:rPr>
          <w:rFonts w:hint="eastAsia"/>
        </w:rPr>
        <w:t>선택되는</w:t>
      </w:r>
      <w:r>
        <w:rPr>
          <w:rFonts w:hint="eastAsia"/>
        </w:rPr>
        <w:t xml:space="preserve"> </w:t>
      </w:r>
      <w:r>
        <w:rPr>
          <w:rFonts w:hint="eastAsia"/>
        </w:rPr>
        <w:t>어드레스</w:t>
      </w:r>
      <w:r>
        <w:rPr>
          <w:rFonts w:hint="eastAsia"/>
        </w:rPr>
        <w:t xml:space="preserve"> </w:t>
      </w:r>
      <w:r>
        <w:rPr>
          <w:rFonts w:hint="eastAsia"/>
        </w:rPr>
        <w:t>공간을</w:t>
      </w:r>
      <w:r>
        <w:rPr>
          <w:rFonts w:hint="eastAsia"/>
        </w:rPr>
        <w:t xml:space="preserve"> </w:t>
      </w:r>
      <w:r>
        <w:rPr>
          <w:rFonts w:hint="eastAsia"/>
        </w:rPr>
        <w:t>정의했고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274</w:t>
      </w:r>
      <w:r>
        <w:rPr>
          <w:rFonts w:hint="eastAsia"/>
        </w:rPr>
        <w:t>부터</w:t>
      </w:r>
      <w:r>
        <w:rPr>
          <w:rFonts w:hint="eastAsia"/>
        </w:rPr>
        <w:t xml:space="preserve"> 283</w:t>
      </w:r>
      <w:r>
        <w:rPr>
          <w:rFonts w:hint="eastAsia"/>
        </w:rPr>
        <w:t>까지는</w:t>
      </w:r>
      <w:r>
        <w:rPr>
          <w:rFonts w:hint="eastAsia"/>
        </w:rPr>
        <w:t xml:space="preserve"> MPD </w:t>
      </w:r>
      <w:r>
        <w:rPr>
          <w:rFonts w:hint="eastAsia"/>
        </w:rPr>
        <w:t>파일에</w:t>
      </w:r>
      <w:r>
        <w:rPr>
          <w:rFonts w:hint="eastAsia"/>
        </w:rPr>
        <w:t xml:space="preserve"> </w:t>
      </w:r>
      <w:r>
        <w:rPr>
          <w:rFonts w:hint="eastAsia"/>
        </w:rPr>
        <w:t>정의된</w:t>
      </w:r>
      <w:r>
        <w:rPr>
          <w:rFonts w:hint="eastAsia"/>
        </w:rPr>
        <w:t xml:space="preserve"> </w:t>
      </w:r>
      <w:r>
        <w:rPr>
          <w:rFonts w:hint="eastAsia"/>
        </w:rPr>
        <w:t>포트를</w:t>
      </w:r>
      <w:r>
        <w:rPr>
          <w:rFonts w:hint="eastAsia"/>
        </w:rPr>
        <w:t xml:space="preserve"> </w:t>
      </w:r>
      <w:r>
        <w:rPr>
          <w:rFonts w:hint="eastAsia"/>
        </w:rPr>
        <w:t>그대로</w:t>
      </w:r>
      <w:r>
        <w:rPr>
          <w:rFonts w:hint="eastAsia"/>
        </w:rPr>
        <w:t xml:space="preserve"> external port</w:t>
      </w:r>
      <w:r>
        <w:rPr>
          <w:rFonts w:hint="eastAsia"/>
        </w:rPr>
        <w:t>까지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했습니다</w:t>
      </w:r>
      <w:r>
        <w:rPr>
          <w:rFonts w:hint="eastAsia"/>
        </w:rPr>
        <w:t>.</w:t>
      </w:r>
    </w:p>
    <w:p w:rsidR="00B863A5" w:rsidRDefault="00B863A5" w:rsidP="00B863A5">
      <w:pPr>
        <w:pStyle w:val="a6"/>
        <w:ind w:left="200" w:firstLine="400"/>
      </w:pPr>
      <w:r>
        <w:rPr>
          <w:rFonts w:hint="eastAsia"/>
        </w:rPr>
        <w:t>라인</w:t>
      </w:r>
      <w:r>
        <w:rPr>
          <w:rFonts w:hint="eastAsia"/>
        </w:rPr>
        <w:t xml:space="preserve"> 272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axi_user_logicxxx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연결된</w:t>
      </w:r>
      <w:r>
        <w:rPr>
          <w:rFonts w:hint="eastAsia"/>
        </w:rPr>
        <w:t xml:space="preserve"> </w:t>
      </w:r>
      <w:r>
        <w:rPr>
          <w:rFonts w:hint="eastAsia"/>
        </w:rPr>
        <w:t>버스의</w:t>
      </w:r>
      <w:r>
        <w:rPr>
          <w:rFonts w:hint="eastAsia"/>
        </w:rPr>
        <w:t xml:space="preserve"> INSTANCE </w:t>
      </w:r>
      <w:r>
        <w:rPr>
          <w:rFonts w:hint="eastAsia"/>
        </w:rPr>
        <w:t>이름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  <w:r w:rsidR="00B222A1">
        <w:rPr>
          <w:rFonts w:hint="eastAsia"/>
        </w:rPr>
        <w:t xml:space="preserve"> </w:t>
      </w:r>
    </w:p>
    <w:p w:rsidR="00B222A1" w:rsidRDefault="00B222A1" w:rsidP="00B863A5">
      <w:pPr>
        <w:pStyle w:val="a6"/>
        <w:ind w:left="200" w:firstLine="400"/>
      </w:pPr>
      <w:r>
        <w:object w:dxaOrig="1834" w:dyaOrig="3620">
          <v:shape id="_x0000_i1049" type="#_x0000_t75" style="width:92.1pt;height:181.6pt" o:ole="">
            <v:imagedata r:id="rId55" o:title=""/>
          </v:shape>
          <o:OLEObject Type="Embed" ProgID="Visio.Drawing.11" ShapeID="_x0000_i1049" DrawAspect="Content" ObjectID="_1389665132" r:id="rId56"/>
        </w:object>
      </w:r>
      <w:r>
        <w:rPr>
          <w:rFonts w:hint="eastAsia"/>
        </w:rPr>
        <w:t>사실</w:t>
      </w:r>
      <w:r>
        <w:rPr>
          <w:rFonts w:hint="eastAsia"/>
        </w:rPr>
        <w:t xml:space="preserve"> </w:t>
      </w:r>
      <w:r>
        <w:rPr>
          <w:rFonts w:hint="eastAsia"/>
        </w:rPr>
        <w:t>버스라고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버스는</w:t>
      </w:r>
      <w:r>
        <w:rPr>
          <w:rFonts w:hint="eastAsia"/>
        </w:rPr>
        <w:t xml:space="preserve"> </w:t>
      </w:r>
      <w:r>
        <w:rPr>
          <w:rFonts w:hint="eastAsia"/>
        </w:rPr>
        <w:t>단순히</w:t>
      </w:r>
      <w:r>
        <w:rPr>
          <w:rFonts w:hint="eastAsia"/>
        </w:rPr>
        <w:t xml:space="preserve"> </w:t>
      </w:r>
      <w:r>
        <w:rPr>
          <w:rFonts w:hint="eastAsia"/>
        </w:rPr>
        <w:t>하드웨어적인</w:t>
      </w:r>
      <w:r>
        <w:rPr>
          <w:rFonts w:hint="eastAsia"/>
        </w:rPr>
        <w:t xml:space="preserve"> </w:t>
      </w:r>
      <w:r>
        <w:rPr>
          <w:rFonts w:hint="eastAsia"/>
        </w:rPr>
        <w:t>신호의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분</w:t>
      </w:r>
      <w:r>
        <w:rPr>
          <w:rFonts w:hint="eastAsia"/>
        </w:rPr>
        <w:t xml:space="preserve"> </w:t>
      </w:r>
      <w:r>
        <w:rPr>
          <w:rFonts w:hint="eastAsia"/>
        </w:rPr>
        <w:t>뿐</w:t>
      </w:r>
      <w:r>
        <w:rPr>
          <w:rFonts w:hint="eastAsia"/>
        </w:rPr>
        <w:t xml:space="preserve"> </w:t>
      </w:r>
      <w:r>
        <w:rPr>
          <w:rFonts w:hint="eastAsia"/>
        </w:rPr>
        <w:t>아니라</w:t>
      </w:r>
      <w:r>
        <w:rPr>
          <w:rFonts w:hint="eastAsia"/>
        </w:rPr>
        <w:t xml:space="preserve"> </w:t>
      </w:r>
      <w:r>
        <w:rPr>
          <w:rFonts w:hint="eastAsia"/>
        </w:rPr>
        <w:t>마스터와</w:t>
      </w:r>
      <w:r>
        <w:rPr>
          <w:rFonts w:hint="eastAsia"/>
        </w:rPr>
        <w:t xml:space="preserve"> </w:t>
      </w:r>
      <w:r>
        <w:rPr>
          <w:rFonts w:hint="eastAsia"/>
        </w:rPr>
        <w:t>슬레이브</w:t>
      </w:r>
      <w:r>
        <w:rPr>
          <w:rFonts w:hint="eastAsia"/>
        </w:rPr>
        <w:t xml:space="preserve"> </w:t>
      </w:r>
      <w:r>
        <w:rPr>
          <w:rFonts w:hint="eastAsia"/>
        </w:rPr>
        <w:t>간에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교환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약속</w:t>
      </w:r>
      <w:r>
        <w:rPr>
          <w:rFonts w:hint="eastAsia"/>
        </w:rPr>
        <w:t xml:space="preserve">, </w:t>
      </w:r>
      <w:r>
        <w:rPr>
          <w:rFonts w:hint="eastAsia"/>
        </w:rPr>
        <w:t>즉</w:t>
      </w:r>
      <w:r>
        <w:rPr>
          <w:rFonts w:hint="eastAsia"/>
        </w:rPr>
        <w:t xml:space="preserve"> </w:t>
      </w:r>
      <w:r>
        <w:rPr>
          <w:rFonts w:hint="eastAsia"/>
        </w:rPr>
        <w:t>프로토콜도</w:t>
      </w:r>
      <w:r>
        <w:rPr>
          <w:rFonts w:hint="eastAsia"/>
        </w:rPr>
        <w:t xml:space="preserve"> </w:t>
      </w:r>
      <w:r>
        <w:rPr>
          <w:rFonts w:hint="eastAsia"/>
        </w:rPr>
        <w:t>정의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프로토콜을</w:t>
      </w:r>
      <w:r>
        <w:rPr>
          <w:rFonts w:hint="eastAsia"/>
        </w:rPr>
        <w:t xml:space="preserve"> </w:t>
      </w:r>
      <w:r>
        <w:rPr>
          <w:rFonts w:hint="eastAsia"/>
        </w:rPr>
        <w:t>구현하기</w:t>
      </w:r>
      <w:r>
        <w:rPr>
          <w:rFonts w:hint="eastAsia"/>
        </w:rPr>
        <w:t xml:space="preserve"> </w:t>
      </w:r>
      <w:r>
        <w:rPr>
          <w:rFonts w:hint="eastAsia"/>
        </w:rPr>
        <w:t>위해서는</w:t>
      </w:r>
      <w:r>
        <w:rPr>
          <w:rFonts w:hint="eastAsia"/>
        </w:rPr>
        <w:t xml:space="preserve"> </w:t>
      </w:r>
      <w:r w:rsidR="00D213EE">
        <w:rPr>
          <w:rFonts w:hint="eastAsia"/>
        </w:rPr>
        <w:t>버스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자체도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설계하는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것이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쉽지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않습니다</w:t>
      </w:r>
      <w:r w:rsidR="00D213EE">
        <w:rPr>
          <w:rFonts w:hint="eastAsia"/>
        </w:rPr>
        <w:t>.</w:t>
      </w:r>
      <w:r>
        <w:rPr>
          <w:rFonts w:hint="eastAsia"/>
        </w:rPr>
        <w:t xml:space="preserve"> </w:t>
      </w:r>
    </w:p>
    <w:p w:rsidR="00B863A5" w:rsidRDefault="00B863A5" w:rsidP="00102FB6">
      <w:pPr>
        <w:pStyle w:val="a6"/>
        <w:ind w:left="200" w:firstLine="400"/>
      </w:pPr>
      <w:r>
        <w:rPr>
          <w:rFonts w:hint="eastAsia"/>
        </w:rPr>
        <w:t>FPGA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마이크로블레이즈를</w:t>
      </w:r>
      <w:r>
        <w:rPr>
          <w:rFonts w:hint="eastAsia"/>
        </w:rPr>
        <w:t xml:space="preserve"> </w:t>
      </w:r>
      <w:r>
        <w:rPr>
          <w:rFonts w:hint="eastAsia"/>
        </w:rPr>
        <w:t>합성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데</w:t>
      </w:r>
      <w:r>
        <w:rPr>
          <w:rFonts w:hint="eastAsia"/>
        </w:rPr>
        <w:t xml:space="preserve"> </w:t>
      </w:r>
      <w:r>
        <w:rPr>
          <w:rFonts w:hint="eastAsia"/>
        </w:rPr>
        <w:t>각각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마스터에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버스를</w:t>
      </w:r>
      <w:r>
        <w:rPr>
          <w:rFonts w:hint="eastAsia"/>
        </w:rPr>
        <w:t xml:space="preserve"> </w:t>
      </w:r>
      <w:r>
        <w:rPr>
          <w:rFonts w:hint="eastAsia"/>
        </w:rPr>
        <w:t>연결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버스도</w:t>
      </w:r>
      <w:r>
        <w:rPr>
          <w:rFonts w:hint="eastAsia"/>
        </w:rPr>
        <w:t xml:space="preserve"> instance </w:t>
      </w:r>
      <w:r>
        <w:rPr>
          <w:rFonts w:hint="eastAsia"/>
        </w:rPr>
        <w:t>이름으로</w:t>
      </w:r>
      <w:r>
        <w:rPr>
          <w:rFonts w:hint="eastAsia"/>
        </w:rPr>
        <w:t xml:space="preserve"> </w:t>
      </w:r>
      <w:r>
        <w:rPr>
          <w:rFonts w:hint="eastAsia"/>
        </w:rPr>
        <w:t>구분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라인</w:t>
      </w:r>
      <w:r w:rsidR="00D213EE">
        <w:rPr>
          <w:rFonts w:hint="eastAsia"/>
        </w:rPr>
        <w:t xml:space="preserve"> 297</w:t>
      </w:r>
      <w:r w:rsidR="00D213EE">
        <w:rPr>
          <w:rFonts w:hint="eastAsia"/>
        </w:rPr>
        <w:t>부터</w:t>
      </w:r>
      <w:r w:rsidR="00D213EE">
        <w:rPr>
          <w:rFonts w:hint="eastAsia"/>
        </w:rPr>
        <w:t xml:space="preserve"> 303</w:t>
      </w:r>
      <w:r w:rsidR="00D213EE">
        <w:rPr>
          <w:rFonts w:hint="eastAsia"/>
        </w:rPr>
        <w:t>까지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보면</w:t>
      </w:r>
      <w:r w:rsidR="00D213EE">
        <w:rPr>
          <w:rFonts w:hint="eastAsia"/>
        </w:rPr>
        <w:t xml:space="preserve"> axi_interconnect</w:t>
      </w:r>
      <w:r w:rsidR="00D213EE">
        <w:rPr>
          <w:rFonts w:hint="eastAsia"/>
        </w:rPr>
        <w:t>라는</w:t>
      </w:r>
      <w:r w:rsidR="00D213EE">
        <w:rPr>
          <w:rFonts w:hint="eastAsia"/>
        </w:rPr>
        <w:t xml:space="preserve"> IP</w:t>
      </w:r>
      <w:r w:rsidR="00D213EE">
        <w:rPr>
          <w:rFonts w:hint="eastAsia"/>
        </w:rPr>
        <w:t>를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사용했고</w:t>
      </w:r>
      <w:r w:rsidR="00D213EE">
        <w:rPr>
          <w:rFonts w:hint="eastAsia"/>
        </w:rPr>
        <w:t xml:space="preserve"> INSTANCE </w:t>
      </w:r>
      <w:r w:rsidR="00D213EE">
        <w:rPr>
          <w:rFonts w:hint="eastAsia"/>
        </w:rPr>
        <w:t>이름으로</w:t>
      </w:r>
      <w:r w:rsidR="00D213EE">
        <w:rPr>
          <w:rFonts w:hint="eastAsia"/>
        </w:rPr>
        <w:t xml:space="preserve"> axi4lite_0</w:t>
      </w:r>
      <w:r w:rsidR="00D213EE">
        <w:rPr>
          <w:rFonts w:hint="eastAsia"/>
        </w:rPr>
        <w:t>로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정했습니다</w:t>
      </w:r>
      <w:r w:rsidR="00D213EE">
        <w:rPr>
          <w:rFonts w:hint="eastAsia"/>
        </w:rPr>
        <w:t xml:space="preserve">. </w:t>
      </w:r>
      <w:r w:rsidR="00D213EE">
        <w:rPr>
          <w:rFonts w:hint="eastAsia"/>
        </w:rPr>
        <w:t>라인</w:t>
      </w:r>
      <w:r w:rsidR="00D213EE">
        <w:rPr>
          <w:rFonts w:hint="eastAsia"/>
        </w:rPr>
        <w:t xml:space="preserve"> 300</w:t>
      </w:r>
      <w:r w:rsidR="00D213EE">
        <w:rPr>
          <w:rFonts w:hint="eastAsia"/>
        </w:rPr>
        <w:t>을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보면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매우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중요한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옵션이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하나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있는데</w:t>
      </w:r>
      <w:r w:rsidR="00D213EE">
        <w:rPr>
          <w:rFonts w:hint="eastAsia"/>
        </w:rPr>
        <w:t xml:space="preserve"> axi</w:t>
      </w:r>
      <w:r w:rsidR="00D213EE">
        <w:rPr>
          <w:rFonts w:hint="eastAsia"/>
        </w:rPr>
        <w:t>의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내부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프로토콜을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어떻게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정의할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것인지를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결정</w:t>
      </w:r>
      <w:r w:rsidR="00D213EE">
        <w:rPr>
          <w:rFonts w:hint="eastAsia"/>
        </w:rPr>
        <w:t xml:space="preserve"> </w:t>
      </w:r>
      <w:r w:rsidR="00D213EE">
        <w:rPr>
          <w:rFonts w:hint="eastAsia"/>
        </w:rPr>
        <w:t>합니다</w:t>
      </w:r>
      <w:r w:rsidR="00D213EE">
        <w:rPr>
          <w:rFonts w:hint="eastAsia"/>
        </w:rPr>
        <w:t>.</w:t>
      </w:r>
    </w:p>
    <w:p w:rsidR="003941D9" w:rsidRDefault="00D213EE" w:rsidP="00102FB6">
      <w:pPr>
        <w:pStyle w:val="a6"/>
        <w:ind w:left="200" w:firstLine="400"/>
      </w:pPr>
      <w:r>
        <w:rPr>
          <w:rFonts w:hint="eastAsia"/>
        </w:rPr>
        <w:t>예를</w:t>
      </w:r>
      <w:r>
        <w:rPr>
          <w:rFonts w:hint="eastAsia"/>
        </w:rPr>
        <w:t xml:space="preserve"> </w:t>
      </w:r>
      <w:r>
        <w:rPr>
          <w:rFonts w:hint="eastAsia"/>
        </w:rPr>
        <w:t>들어</w:t>
      </w:r>
      <w:r>
        <w:rPr>
          <w:rFonts w:hint="eastAsia"/>
        </w:rPr>
        <w:t xml:space="preserve"> </w:t>
      </w:r>
      <w:r>
        <w:t>C_INTERCONNECT_CONNECTIVITY_MO</w:t>
      </w:r>
      <w:r>
        <w:rPr>
          <w:rFonts w:hint="eastAsia"/>
        </w:rPr>
        <w:t xml:space="preserve">DE </w:t>
      </w:r>
      <w:r>
        <w:rPr>
          <w:rFonts w:hint="eastAsia"/>
        </w:rPr>
        <w:t>값이</w:t>
      </w:r>
      <w:r>
        <w:rPr>
          <w:rFonts w:hint="eastAsia"/>
        </w:rPr>
        <w:t xml:space="preserve"> 1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최대한</w:t>
      </w:r>
      <w:r>
        <w:rPr>
          <w:rFonts w:hint="eastAsia"/>
        </w:rPr>
        <w:t xml:space="preserve"> </w:t>
      </w:r>
      <w:r>
        <w:rPr>
          <w:rFonts w:hint="eastAsia"/>
        </w:rPr>
        <w:t>빠르게</w:t>
      </w:r>
      <w:r>
        <w:rPr>
          <w:rFonts w:hint="eastAsia"/>
        </w:rPr>
        <w:t xml:space="preserve"> </w:t>
      </w:r>
      <w:r>
        <w:rPr>
          <w:rFonts w:hint="eastAsia"/>
        </w:rPr>
        <w:t>전송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도록</w:t>
      </w:r>
      <w:r>
        <w:rPr>
          <w:rFonts w:hint="eastAsia"/>
        </w:rPr>
        <w:t xml:space="preserve"> </w:t>
      </w:r>
      <w:r>
        <w:rPr>
          <w:rFonts w:hint="eastAsia"/>
        </w:rPr>
        <w:t>로직을</w:t>
      </w:r>
      <w:r>
        <w:rPr>
          <w:rFonts w:hint="eastAsia"/>
        </w:rPr>
        <w:t xml:space="preserve"> </w:t>
      </w:r>
      <w:r>
        <w:rPr>
          <w:rFonts w:hint="eastAsia"/>
        </w:rPr>
        <w:t>합성하고</w:t>
      </w:r>
      <w:r>
        <w:rPr>
          <w:rFonts w:hint="eastAsia"/>
        </w:rPr>
        <w:t xml:space="preserve"> </w:t>
      </w:r>
      <w:r>
        <w:rPr>
          <w:rFonts w:hint="eastAsia"/>
        </w:rPr>
        <w:t>값이</w:t>
      </w:r>
      <w:r>
        <w:rPr>
          <w:rFonts w:hint="eastAsia"/>
        </w:rPr>
        <w:t xml:space="preserve"> 0</w:t>
      </w:r>
      <w:r>
        <w:rPr>
          <w:rFonts w:hint="eastAsia"/>
        </w:rPr>
        <w:t>이면</w:t>
      </w:r>
      <w:r>
        <w:rPr>
          <w:rFonts w:hint="eastAsia"/>
        </w:rPr>
        <w:t xml:space="preserve"> </w:t>
      </w:r>
      <w:r>
        <w:rPr>
          <w:rFonts w:hint="eastAsia"/>
        </w:rPr>
        <w:t>최소의</w:t>
      </w:r>
      <w:r>
        <w:rPr>
          <w:rFonts w:hint="eastAsia"/>
        </w:rPr>
        <w:t xml:space="preserve"> </w:t>
      </w:r>
      <w:r>
        <w:rPr>
          <w:rFonts w:hint="eastAsia"/>
        </w:rPr>
        <w:t>로직을</w:t>
      </w:r>
      <w:r>
        <w:rPr>
          <w:rFonts w:hint="eastAsia"/>
        </w:rPr>
        <w:t xml:space="preserve"> </w:t>
      </w:r>
      <w:r>
        <w:rPr>
          <w:rFonts w:hint="eastAsia"/>
        </w:rPr>
        <w:t>사용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도록</w:t>
      </w:r>
      <w:r>
        <w:rPr>
          <w:rFonts w:hint="eastAsia"/>
        </w:rPr>
        <w:t xml:space="preserve"> </w:t>
      </w:r>
      <w:r>
        <w:rPr>
          <w:rFonts w:hint="eastAsia"/>
        </w:rPr>
        <w:t>합성</w:t>
      </w:r>
      <w:r>
        <w:rPr>
          <w:rFonts w:hint="eastAsia"/>
        </w:rPr>
        <w:t xml:space="preserve"> </w:t>
      </w:r>
      <w:r>
        <w:rPr>
          <w:rFonts w:hint="eastAsia"/>
        </w:rPr>
        <w:t>해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  <w:r w:rsidR="003941D9">
        <w:rPr>
          <w:rFonts w:hint="eastAsia"/>
        </w:rPr>
        <w:t xml:space="preserve"> </w:t>
      </w:r>
    </w:p>
    <w:p w:rsidR="003941D9" w:rsidRDefault="003941D9" w:rsidP="00102FB6">
      <w:pPr>
        <w:pStyle w:val="a6"/>
        <w:ind w:left="200" w:firstLine="400"/>
      </w:pP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버스에</w:t>
      </w:r>
      <w:r>
        <w:rPr>
          <w:rFonts w:hint="eastAsia"/>
        </w:rPr>
        <w:t xml:space="preserve"> </w:t>
      </w:r>
      <w:r>
        <w:rPr>
          <w:rFonts w:hint="eastAsia"/>
        </w:rPr>
        <w:t>연결되는</w:t>
      </w:r>
      <w:r>
        <w:rPr>
          <w:rFonts w:hint="eastAsia"/>
        </w:rPr>
        <w:t xml:space="preserve"> </w:t>
      </w:r>
      <w:r>
        <w:rPr>
          <w:rFonts w:hint="eastAsia"/>
        </w:rPr>
        <w:t>슬레이브들의</w:t>
      </w:r>
      <w:r>
        <w:rPr>
          <w:rFonts w:hint="eastAsia"/>
        </w:rPr>
        <w:t xml:space="preserve"> </w:t>
      </w:r>
      <w:r>
        <w:rPr>
          <w:rFonts w:hint="eastAsia"/>
        </w:rPr>
        <w:t>성질을</w:t>
      </w:r>
      <w:r>
        <w:rPr>
          <w:rFonts w:hint="eastAsia"/>
        </w:rPr>
        <w:t xml:space="preserve"> </w:t>
      </w:r>
      <w:r>
        <w:rPr>
          <w:rFonts w:hint="eastAsia"/>
        </w:rPr>
        <w:t>잘</w:t>
      </w:r>
      <w:r>
        <w:rPr>
          <w:rFonts w:hint="eastAsia"/>
        </w:rPr>
        <w:t xml:space="preserve"> </w:t>
      </w:r>
      <w:r>
        <w:rPr>
          <w:rFonts w:hint="eastAsia"/>
        </w:rPr>
        <w:t>살펴보고</w:t>
      </w:r>
      <w:r>
        <w:rPr>
          <w:rFonts w:hint="eastAsia"/>
        </w:rPr>
        <w:t xml:space="preserve"> </w:t>
      </w:r>
      <w:r>
        <w:rPr>
          <w:rFonts w:hint="eastAsia"/>
        </w:rPr>
        <w:t>나서</w:t>
      </w:r>
      <w:r>
        <w:rPr>
          <w:rFonts w:hint="eastAsia"/>
        </w:rPr>
        <w:t xml:space="preserve"> </w:t>
      </w:r>
      <w:r>
        <w:rPr>
          <w:rFonts w:hint="eastAsia"/>
        </w:rPr>
        <w:t>연결되는</w:t>
      </w:r>
      <w:r>
        <w:rPr>
          <w:rFonts w:hint="eastAsia"/>
        </w:rPr>
        <w:t xml:space="preserve"> </w:t>
      </w:r>
      <w:r>
        <w:rPr>
          <w:rFonts w:hint="eastAsia"/>
        </w:rPr>
        <w:t>방식을</w:t>
      </w:r>
      <w:r>
        <w:rPr>
          <w:rFonts w:hint="eastAsia"/>
        </w:rPr>
        <w:t xml:space="preserve"> </w:t>
      </w:r>
      <w:r>
        <w:rPr>
          <w:rFonts w:hint="eastAsia"/>
        </w:rPr>
        <w:t>결정해야</w:t>
      </w:r>
      <w:r>
        <w:rPr>
          <w:rFonts w:hint="eastAsia"/>
        </w:rPr>
        <w:t xml:space="preserve"> </w:t>
      </w:r>
      <w:r>
        <w:rPr>
          <w:rFonts w:hint="eastAsia"/>
        </w:rPr>
        <w:t>겠습니다</w:t>
      </w:r>
      <w:r>
        <w:rPr>
          <w:rFonts w:hint="eastAsia"/>
        </w:rPr>
        <w:t>.</w:t>
      </w:r>
    </w:p>
    <w:p w:rsidR="003941D9" w:rsidRDefault="003941D9" w:rsidP="00102FB6">
      <w:pPr>
        <w:pStyle w:val="a6"/>
        <w:ind w:left="200" w:firstLine="400"/>
      </w:pPr>
      <w:r>
        <w:t>A</w:t>
      </w:r>
      <w:r>
        <w:rPr>
          <w:rFonts w:hint="eastAsia"/>
        </w:rPr>
        <w:t>xi_user_logic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받는</w:t>
      </w:r>
      <w:r>
        <w:rPr>
          <w:rFonts w:hint="eastAsia"/>
        </w:rPr>
        <w:t xml:space="preserve"> </w:t>
      </w:r>
      <w:r>
        <w:rPr>
          <w:rFonts w:hint="eastAsia"/>
        </w:rPr>
        <w:t>양은</w:t>
      </w:r>
      <w:r>
        <w:rPr>
          <w:rFonts w:hint="eastAsia"/>
        </w:rPr>
        <w:t xml:space="preserve"> </w:t>
      </w:r>
      <w:r>
        <w:rPr>
          <w:rFonts w:hint="eastAsia"/>
        </w:rPr>
        <w:t>매우</w:t>
      </w:r>
      <w:r>
        <w:rPr>
          <w:rFonts w:hint="eastAsia"/>
        </w:rPr>
        <w:t xml:space="preserve"> </w:t>
      </w:r>
      <w:r>
        <w:rPr>
          <w:rFonts w:hint="eastAsia"/>
        </w:rPr>
        <w:t>적습니다</w:t>
      </w:r>
      <w:r>
        <w:rPr>
          <w:rFonts w:hint="eastAsia"/>
        </w:rPr>
        <w:t xml:space="preserve">. </w:t>
      </w:r>
      <w:r>
        <w:rPr>
          <w:rFonts w:hint="eastAsia"/>
        </w:rPr>
        <w:t>그래서</w:t>
      </w:r>
      <w:r>
        <w:rPr>
          <w:rFonts w:hint="eastAsia"/>
        </w:rPr>
        <w:t xml:space="preserve"> </w:t>
      </w:r>
      <w:r>
        <w:rPr>
          <w:rFonts w:hint="eastAsia"/>
        </w:rPr>
        <w:t>여기서는</w:t>
      </w:r>
      <w:r>
        <w:rPr>
          <w:rFonts w:hint="eastAsia"/>
        </w:rPr>
        <w:t xml:space="preserve"> </w:t>
      </w:r>
      <w:r>
        <w:t>C_INTERCONNECT_CONNECTIVITY_MOD</w:t>
      </w:r>
      <w:r>
        <w:rPr>
          <w:rFonts w:hint="eastAsia"/>
        </w:rPr>
        <w:t xml:space="preserve">E = 0 </w:t>
      </w:r>
      <w:r>
        <w:rPr>
          <w:rFonts w:hint="eastAsia"/>
        </w:rPr>
        <w:t>인</w:t>
      </w:r>
      <w:r>
        <w:rPr>
          <w:rFonts w:hint="eastAsia"/>
        </w:rPr>
        <w:t xml:space="preserve"> axi4lite_0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연결한</w:t>
      </w:r>
      <w:r>
        <w:rPr>
          <w:rFonts w:hint="eastAsia"/>
        </w:rPr>
        <w:t xml:space="preserve"> </w:t>
      </w:r>
      <w:r>
        <w:rPr>
          <w:rFonts w:hint="eastAsia"/>
        </w:rPr>
        <w:t>것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6A34A0" w:rsidRDefault="006A34A0" w:rsidP="00102FB6">
      <w:pPr>
        <w:pStyle w:val="a6"/>
        <w:ind w:left="200" w:firstLine="400"/>
      </w:pPr>
      <w:r>
        <w:rPr>
          <w:rFonts w:hint="eastAsia"/>
        </w:rPr>
        <w:t>반면에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305</w:t>
      </w:r>
      <w:r>
        <w:rPr>
          <w:rFonts w:hint="eastAsia"/>
        </w:rPr>
        <w:t>부터</w:t>
      </w:r>
      <w:r>
        <w:rPr>
          <w:rFonts w:hint="eastAsia"/>
        </w:rPr>
        <w:t xml:space="preserve"> 310</w:t>
      </w:r>
      <w:r>
        <w:rPr>
          <w:rFonts w:hint="eastAsia"/>
        </w:rPr>
        <w:t>까지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여기는</w:t>
      </w:r>
      <w:r>
        <w:rPr>
          <w:rFonts w:hint="eastAsia"/>
        </w:rPr>
        <w:t xml:space="preserve"> </w:t>
      </w:r>
      <w:r>
        <w:t>C_INTERCONNECT_CONNECTIVITY_MOD</w:t>
      </w:r>
      <w:r>
        <w:rPr>
          <w:rFonts w:hint="eastAsia"/>
        </w:rPr>
        <w:t xml:space="preserve">E </w:t>
      </w:r>
      <w:r>
        <w:rPr>
          <w:rFonts w:hint="eastAsia"/>
        </w:rPr>
        <w:t>값이</w:t>
      </w:r>
      <w:r>
        <w:rPr>
          <w:rFonts w:hint="eastAsia"/>
        </w:rPr>
        <w:t xml:space="preserve"> 1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176758" w:rsidRDefault="00176758" w:rsidP="00102FB6">
      <w:pPr>
        <w:pStyle w:val="a6"/>
        <w:ind w:left="200" w:firstLine="400"/>
      </w:pPr>
      <w:r>
        <w:object w:dxaOrig="1267" w:dyaOrig="2486">
          <v:shape id="_x0000_i1050" type="#_x0000_t75" style="width:63.55pt;height:123.9pt" o:ole="">
            <v:imagedata r:id="rId57" o:title=""/>
          </v:shape>
          <o:OLEObject Type="Embed" ProgID="Visio.Drawing.11" ShapeID="_x0000_i1050" DrawAspect="Content" ObjectID="_1389665133" r:id="rId58"/>
        </w:object>
      </w:r>
      <w:r>
        <w:rPr>
          <w:rFonts w:hint="eastAsia"/>
        </w:rPr>
        <w:t>그렇지요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파라미터에</w:t>
      </w:r>
      <w:r>
        <w:rPr>
          <w:rFonts w:hint="eastAsia"/>
        </w:rPr>
        <w:t xml:space="preserve"> </w:t>
      </w:r>
      <w:r>
        <w:rPr>
          <w:rFonts w:hint="eastAsia"/>
        </w:rPr>
        <w:t>대해서는</w:t>
      </w:r>
      <w:r>
        <w:rPr>
          <w:rFonts w:hint="eastAsia"/>
        </w:rPr>
        <w:t xml:space="preserve"> 1</w:t>
      </w:r>
      <w:r>
        <w:rPr>
          <w:rFonts w:hint="eastAsia"/>
        </w:rPr>
        <w:t>이다</w:t>
      </w:r>
      <w:r>
        <w:rPr>
          <w:rFonts w:hint="eastAsia"/>
        </w:rPr>
        <w:t xml:space="preserve"> 0</w:t>
      </w:r>
      <w:r>
        <w:rPr>
          <w:rFonts w:hint="eastAsia"/>
        </w:rPr>
        <w:t>이다</w:t>
      </w:r>
      <w:r>
        <w:rPr>
          <w:rFonts w:hint="eastAsia"/>
        </w:rPr>
        <w:t xml:space="preserve"> </w:t>
      </w:r>
      <w:r>
        <w:rPr>
          <w:rFonts w:hint="eastAsia"/>
        </w:rPr>
        <w:t>라고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정하지</w:t>
      </w:r>
      <w:r>
        <w:rPr>
          <w:rFonts w:hint="eastAsia"/>
        </w:rPr>
        <w:t xml:space="preserve"> </w:t>
      </w:r>
      <w:r>
        <w:rPr>
          <w:rFonts w:hint="eastAsia"/>
        </w:rPr>
        <w:t>않았습니다</w:t>
      </w:r>
      <w:r>
        <w:rPr>
          <w:rFonts w:hint="eastAsia"/>
        </w:rPr>
        <w:t xml:space="preserve">.  </w:t>
      </w:r>
      <w:r>
        <w:rPr>
          <w:rFonts w:hint="eastAsia"/>
        </w:rPr>
        <w:t>각</w:t>
      </w:r>
      <w:r>
        <w:rPr>
          <w:rFonts w:hint="eastAsia"/>
        </w:rPr>
        <w:t xml:space="preserve"> IP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각</w:t>
      </w:r>
      <w:r>
        <w:rPr>
          <w:rFonts w:hint="eastAsia"/>
        </w:rPr>
        <w:t xml:space="preserve"> </w:t>
      </w:r>
      <w:r>
        <w:rPr>
          <w:rFonts w:hint="eastAsia"/>
        </w:rPr>
        <w:t>파라미터</w:t>
      </w:r>
      <w:r>
        <w:rPr>
          <w:rFonts w:hint="eastAsia"/>
        </w:rPr>
        <w:t xml:space="preserve"> </w:t>
      </w:r>
      <w:r>
        <w:rPr>
          <w:rFonts w:hint="eastAsia"/>
        </w:rPr>
        <w:t>마다</w:t>
      </w:r>
      <w:r>
        <w:rPr>
          <w:rFonts w:hint="eastAsia"/>
        </w:rPr>
        <w:t xml:space="preserve"> </w:t>
      </w:r>
      <w:r>
        <w:rPr>
          <w:rFonts w:hint="eastAsia"/>
        </w:rPr>
        <w:t>기본</w:t>
      </w:r>
      <w:r>
        <w:rPr>
          <w:rFonts w:hint="eastAsia"/>
        </w:rPr>
        <w:t xml:space="preserve"> </w:t>
      </w:r>
      <w:r>
        <w:rPr>
          <w:rFonts w:hint="eastAsia"/>
        </w:rPr>
        <w:t>값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디폴트</w:t>
      </w:r>
      <w:r>
        <w:rPr>
          <w:rFonts w:hint="eastAsia"/>
        </w:rPr>
        <w:t xml:space="preserve"> </w:t>
      </w:r>
      <w:r>
        <w:rPr>
          <w:rFonts w:hint="eastAsia"/>
        </w:rPr>
        <w:t>값이죠</w:t>
      </w:r>
      <w:r>
        <w:rPr>
          <w:rFonts w:hint="eastAsia"/>
        </w:rPr>
        <w:t>.</w:t>
      </w:r>
    </w:p>
    <w:p w:rsidR="007661B0" w:rsidRDefault="00176758" w:rsidP="00102FB6">
      <w:pPr>
        <w:pStyle w:val="a6"/>
        <w:ind w:left="200" w:firstLine="400"/>
      </w:pP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디폴트값을</w:t>
      </w:r>
      <w:r>
        <w:rPr>
          <w:rFonts w:hint="eastAsia"/>
        </w:rPr>
        <w:t xml:space="preserve"> </w:t>
      </w:r>
      <w:r>
        <w:rPr>
          <w:rFonts w:hint="eastAsia"/>
        </w:rPr>
        <w:t>그대로</w:t>
      </w:r>
      <w:r>
        <w:rPr>
          <w:rFonts w:hint="eastAsia"/>
        </w:rPr>
        <w:t xml:space="preserve"> </w:t>
      </w:r>
      <w:r>
        <w:rPr>
          <w:rFonts w:hint="eastAsia"/>
        </w:rPr>
        <w:t>사용할</w:t>
      </w:r>
      <w:r>
        <w:rPr>
          <w:rFonts w:hint="eastAsia"/>
        </w:rPr>
        <w:t xml:space="preserve"> </w:t>
      </w:r>
      <w:r>
        <w:rPr>
          <w:rFonts w:hint="eastAsia"/>
        </w:rPr>
        <w:t>때는</w:t>
      </w:r>
      <w:r>
        <w:rPr>
          <w:rFonts w:hint="eastAsia"/>
        </w:rPr>
        <w:t xml:space="preserve"> </w:t>
      </w:r>
      <w:r>
        <w:rPr>
          <w:rFonts w:hint="eastAsia"/>
        </w:rPr>
        <w:t>굳이</w:t>
      </w:r>
      <w:r>
        <w:rPr>
          <w:rFonts w:hint="eastAsia"/>
        </w:rPr>
        <w:t xml:space="preserve"> system.mhs </w:t>
      </w:r>
      <w:r>
        <w:rPr>
          <w:rFonts w:hint="eastAsia"/>
        </w:rPr>
        <w:t>파일에</w:t>
      </w:r>
      <w:r>
        <w:rPr>
          <w:rFonts w:hint="eastAsia"/>
        </w:rPr>
        <w:t xml:space="preserve"> </w:t>
      </w:r>
      <w:r>
        <w:rPr>
          <w:rFonts w:hint="eastAsia"/>
        </w:rPr>
        <w:t>언급하지</w:t>
      </w:r>
      <w:r>
        <w:rPr>
          <w:rFonts w:hint="eastAsia"/>
        </w:rPr>
        <w:t xml:space="preserve"> </w:t>
      </w:r>
      <w:r>
        <w:rPr>
          <w:rFonts w:hint="eastAsia"/>
        </w:rPr>
        <w:t>않아도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  <w:r w:rsidR="007661B0">
        <w:rPr>
          <w:rFonts w:hint="eastAsia"/>
        </w:rPr>
        <w:t xml:space="preserve">  </w:t>
      </w:r>
      <w:r w:rsidR="007661B0">
        <w:rPr>
          <w:rFonts w:hint="eastAsia"/>
        </w:rPr>
        <w:t>즉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아무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것도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없기에</w:t>
      </w:r>
      <w:r w:rsidR="007661B0">
        <w:rPr>
          <w:rFonts w:hint="eastAsia"/>
        </w:rPr>
        <w:t xml:space="preserve"> </w:t>
      </w:r>
      <w:r w:rsidR="007661B0">
        <w:t>‘</w:t>
      </w:r>
      <w:r w:rsidR="007661B0">
        <w:rPr>
          <w:rFonts w:hint="eastAsia"/>
        </w:rPr>
        <w:t>1</w:t>
      </w:r>
      <w:r w:rsidR="007661B0">
        <w:t>’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이구나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라는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것을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알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수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있습니다</w:t>
      </w:r>
      <w:r w:rsidR="007661B0">
        <w:rPr>
          <w:rFonts w:hint="eastAsia"/>
        </w:rPr>
        <w:t>.</w:t>
      </w:r>
    </w:p>
    <w:p w:rsidR="00176758" w:rsidRDefault="00B14C83" w:rsidP="00102FB6">
      <w:pPr>
        <w:pStyle w:val="a6"/>
        <w:ind w:left="200" w:firstLine="400"/>
      </w:pPr>
      <w:r>
        <w:object w:dxaOrig="1947" w:dyaOrig="3847">
          <v:shape id="_x0000_i1051" type="#_x0000_t75" style="width:82.05pt;height:162pt" o:ole="">
            <v:imagedata r:id="rId59" o:title=""/>
          </v:shape>
          <o:OLEObject Type="Embed" ProgID="Visio.Drawing.11" ShapeID="_x0000_i1051" DrawAspect="Content" ObjectID="_1389665134" r:id="rId60"/>
        </w:object>
      </w:r>
      <w:r w:rsidR="007661B0">
        <w:rPr>
          <w:rFonts w:hint="eastAsia"/>
        </w:rPr>
        <w:t xml:space="preserve">mpd </w:t>
      </w:r>
      <w:r w:rsidR="007661B0">
        <w:rPr>
          <w:rFonts w:hint="eastAsia"/>
        </w:rPr>
        <w:t>파일을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보면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알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수</w:t>
      </w:r>
      <w:r w:rsidR="007661B0">
        <w:rPr>
          <w:rFonts w:hint="eastAsia"/>
        </w:rPr>
        <w:t xml:space="preserve"> </w:t>
      </w:r>
      <w:r w:rsidR="007661B0">
        <w:rPr>
          <w:rFonts w:hint="eastAsia"/>
        </w:rPr>
        <w:t>있습니다</w:t>
      </w:r>
      <w:r w:rsidR="007661B0">
        <w:rPr>
          <w:rFonts w:hint="eastAsia"/>
        </w:rPr>
        <w:t>.</w:t>
      </w:r>
      <w:r w:rsidR="00176758">
        <w:rPr>
          <w:rFonts w:hint="eastAsia"/>
        </w:rPr>
        <w:t xml:space="preserve"> </w:t>
      </w:r>
    </w:p>
    <w:p w:rsidR="00102FB6" w:rsidRDefault="00102FB6" w:rsidP="00102FB6">
      <w:pPr>
        <w:pStyle w:val="12"/>
      </w:pPr>
    </w:p>
    <w:p w:rsidR="00102FB6" w:rsidRDefault="00102FB6" w:rsidP="00102FB6">
      <w:pPr>
        <w:pStyle w:val="12"/>
      </w:pPr>
      <w:r>
        <w:t>46   PORT user_clk = axi_user_logic_4096x32_4cs_0_user_clk, DIR = O</w:t>
      </w:r>
    </w:p>
    <w:p w:rsidR="00102FB6" w:rsidRDefault="00102FB6" w:rsidP="00102FB6">
      <w:pPr>
        <w:pStyle w:val="12"/>
      </w:pPr>
      <w:r>
        <w:t>47   PORT data_from_user0 = axi_user_logic_4096x32_4cs_0_data_from_user0, DIR = I, VEC = [31:0]</w:t>
      </w:r>
    </w:p>
    <w:p w:rsidR="00102FB6" w:rsidRDefault="00102FB6" w:rsidP="00102FB6">
      <w:pPr>
        <w:pStyle w:val="12"/>
      </w:pPr>
      <w:r>
        <w:t>48   PORT user_add = axi_user_logic_4096x32_4cs_0_user_add, DIR = O, VEC = [9:0]</w:t>
      </w:r>
    </w:p>
    <w:p w:rsidR="00102FB6" w:rsidRDefault="00102FB6" w:rsidP="00102FB6">
      <w:pPr>
        <w:pStyle w:val="12"/>
      </w:pPr>
      <w:r>
        <w:t>49   PORT data_from_user2 = axi_user_logic_4096x32_4cs_0_data_from_user2, DIR = I, VEC = [31:0]</w:t>
      </w:r>
    </w:p>
    <w:p w:rsidR="00102FB6" w:rsidRDefault="00102FB6" w:rsidP="00102FB6">
      <w:pPr>
        <w:pStyle w:val="12"/>
      </w:pPr>
      <w:r>
        <w:t>50   PORT data_from_user3 = axi_user_logic_4096x32_4cs_0_data_from_user3, DIR = I, VEC = [31:0]</w:t>
      </w:r>
    </w:p>
    <w:p w:rsidR="00102FB6" w:rsidRDefault="00102FB6" w:rsidP="00102FB6">
      <w:pPr>
        <w:pStyle w:val="12"/>
      </w:pPr>
      <w:r>
        <w:t>51   PORT data_from_user1 = axi_user_logic_4096x32_4cs_0_data_from_user1, DIR = I, VEC = [31:0]</w:t>
      </w:r>
    </w:p>
    <w:p w:rsidR="00102FB6" w:rsidRDefault="00102FB6" w:rsidP="00102FB6">
      <w:pPr>
        <w:pStyle w:val="12"/>
      </w:pPr>
      <w:r>
        <w:t>52   PORT data_to_user = axi_user_logic_4096x32_4cs_0_data_to_user, DIR = O, VEC = [31:0]</w:t>
      </w:r>
    </w:p>
    <w:p w:rsidR="00102FB6" w:rsidRDefault="00102FB6" w:rsidP="00102FB6">
      <w:pPr>
        <w:pStyle w:val="12"/>
      </w:pPr>
      <w:r>
        <w:t>53   PORT user_rd = axi_user_logic_4096x32_4cs_0_user_rd, DIR = O</w:t>
      </w:r>
    </w:p>
    <w:p w:rsidR="00102FB6" w:rsidRDefault="00102FB6" w:rsidP="00102FB6">
      <w:pPr>
        <w:pStyle w:val="12"/>
      </w:pPr>
      <w:r>
        <w:t>54   PORT user_wr = axi_user_logic_4096x32_4cs_0_user_wr, DIR = O</w:t>
      </w:r>
    </w:p>
    <w:p w:rsidR="00102FB6" w:rsidRDefault="00102FB6" w:rsidP="00102FB6">
      <w:pPr>
        <w:pStyle w:val="12"/>
      </w:pPr>
      <w:r>
        <w:t>55   PORT user_cs = axi_user_logic_4096x32_4cs_0_user_cs, DIR = O, VEC = [3:0]</w:t>
      </w:r>
    </w:p>
    <w:p w:rsidR="00102FB6" w:rsidRDefault="00102FB6" w:rsidP="00102FB6">
      <w:pPr>
        <w:pStyle w:val="12"/>
      </w:pPr>
      <w:r>
        <w:t xml:space="preserve">56  </w:t>
      </w:r>
    </w:p>
    <w:p w:rsidR="00102FB6" w:rsidRDefault="00102FB6" w:rsidP="00102FB6">
      <w:pPr>
        <w:pStyle w:val="12"/>
      </w:pPr>
      <w:r>
        <w:t xml:space="preserve">57  </w:t>
      </w:r>
    </w:p>
    <w:p w:rsidR="00102FB6" w:rsidRDefault="00102FB6" w:rsidP="00102FB6">
      <w:pPr>
        <w:pStyle w:val="12"/>
      </w:pPr>
      <w:r>
        <w:t xml:space="preserve">260 </w:t>
      </w:r>
    </w:p>
    <w:p w:rsidR="00102FB6" w:rsidRDefault="00102FB6" w:rsidP="00102FB6">
      <w:pPr>
        <w:pStyle w:val="12"/>
      </w:pPr>
      <w:r>
        <w:t>261 BEGIN axi_user_logic_4096x32_4cs</w:t>
      </w:r>
    </w:p>
    <w:p w:rsidR="00102FB6" w:rsidRDefault="00102FB6" w:rsidP="00102FB6">
      <w:pPr>
        <w:pStyle w:val="12"/>
      </w:pPr>
      <w:r>
        <w:t>262  PARAMETER INSTANCE = axi_user_logic_4096x32_4cs_0</w:t>
      </w:r>
    </w:p>
    <w:p w:rsidR="00102FB6" w:rsidRDefault="00102FB6" w:rsidP="00102FB6">
      <w:pPr>
        <w:pStyle w:val="12"/>
      </w:pPr>
      <w:r>
        <w:t>263  PARAMETER HW_VER = 1.00.a</w:t>
      </w:r>
    </w:p>
    <w:p w:rsidR="00102FB6" w:rsidRDefault="00102FB6" w:rsidP="00102FB6">
      <w:pPr>
        <w:pStyle w:val="12"/>
      </w:pPr>
      <w:r>
        <w:t>264  PARAMETER C_S_AXI_MEM0_BASEADDR = 0x20000000</w:t>
      </w:r>
    </w:p>
    <w:p w:rsidR="00102FB6" w:rsidRDefault="00102FB6" w:rsidP="00102FB6">
      <w:pPr>
        <w:pStyle w:val="12"/>
      </w:pPr>
      <w:r>
        <w:t>265  PARAMETER C_S_AXI_MEM0_HIGHADDR = 0x20000FFF</w:t>
      </w:r>
    </w:p>
    <w:p w:rsidR="00102FB6" w:rsidRDefault="00102FB6" w:rsidP="00102FB6">
      <w:pPr>
        <w:pStyle w:val="12"/>
      </w:pPr>
      <w:r>
        <w:t>266  PARAMETER C_S_AXI_MEM1_BASEADDR = 0x21000000</w:t>
      </w:r>
    </w:p>
    <w:p w:rsidR="00102FB6" w:rsidRDefault="00102FB6" w:rsidP="00102FB6">
      <w:pPr>
        <w:pStyle w:val="12"/>
      </w:pPr>
      <w:r>
        <w:t>267  PARAMETER C_S_AXI_MEM1_HIGHADDR = 0x21000FFF</w:t>
      </w:r>
    </w:p>
    <w:p w:rsidR="00102FB6" w:rsidRDefault="00102FB6" w:rsidP="00102FB6">
      <w:pPr>
        <w:pStyle w:val="12"/>
      </w:pPr>
      <w:r>
        <w:t>268  PARAMETER C_S_AXI_MEM2_BASEADDR = 0x22000000</w:t>
      </w:r>
    </w:p>
    <w:p w:rsidR="00102FB6" w:rsidRDefault="00102FB6" w:rsidP="00102FB6">
      <w:pPr>
        <w:pStyle w:val="12"/>
      </w:pPr>
      <w:r>
        <w:t>269  PARAMETER C_S_AXI_MEM2_HIGHADDR = 0x22000FFF</w:t>
      </w:r>
    </w:p>
    <w:p w:rsidR="00102FB6" w:rsidRDefault="00102FB6" w:rsidP="00102FB6">
      <w:pPr>
        <w:pStyle w:val="12"/>
      </w:pPr>
      <w:r>
        <w:t>270  PARAMETER C_S_AXI_MEM3_BASEADDR = 0x23000000</w:t>
      </w:r>
    </w:p>
    <w:p w:rsidR="00102FB6" w:rsidRDefault="00102FB6" w:rsidP="00102FB6">
      <w:pPr>
        <w:pStyle w:val="12"/>
      </w:pPr>
      <w:r>
        <w:t>271  PARAMETER C_S_AXI_MEM3_HIGHADDR = 0x23000FFF</w:t>
      </w:r>
    </w:p>
    <w:p w:rsidR="00102FB6" w:rsidRDefault="00102FB6" w:rsidP="00102FB6">
      <w:pPr>
        <w:pStyle w:val="12"/>
      </w:pPr>
      <w:r>
        <w:lastRenderedPageBreak/>
        <w:t>272  BUS_INTERFACE S_AXI = axi4lite_0</w:t>
      </w:r>
    </w:p>
    <w:p w:rsidR="00102FB6" w:rsidRDefault="00102FB6" w:rsidP="00102FB6">
      <w:pPr>
        <w:pStyle w:val="12"/>
      </w:pPr>
      <w:r>
        <w:t>273  PORT S_AXI_ACLK = clk_75_0000MHzPLL0</w:t>
      </w:r>
    </w:p>
    <w:p w:rsidR="00102FB6" w:rsidRDefault="00102FB6" w:rsidP="00102FB6">
      <w:pPr>
        <w:pStyle w:val="12"/>
      </w:pPr>
      <w:r>
        <w:t>274  PORT user_clk = axi_user_logic_4096x32_4cs_0_user_clk</w:t>
      </w:r>
    </w:p>
    <w:p w:rsidR="00102FB6" w:rsidRDefault="00102FB6" w:rsidP="00102FB6">
      <w:pPr>
        <w:pStyle w:val="12"/>
      </w:pPr>
      <w:r>
        <w:t>275  PORT data_from_user0 = axi_user_logic_4096x32_4cs_0_data_from_user0</w:t>
      </w:r>
    </w:p>
    <w:p w:rsidR="00102FB6" w:rsidRDefault="00102FB6" w:rsidP="00102FB6">
      <w:pPr>
        <w:pStyle w:val="12"/>
      </w:pPr>
      <w:r>
        <w:t>276  PORT user_add = axi_user_logic_4096x32_4cs_0_user_add</w:t>
      </w:r>
    </w:p>
    <w:p w:rsidR="00102FB6" w:rsidRDefault="00102FB6" w:rsidP="00102FB6">
      <w:pPr>
        <w:pStyle w:val="12"/>
      </w:pPr>
      <w:r>
        <w:t>277  PORT data_from_user2 = axi_user_logic_4096x32_4cs_0_data_from_user2</w:t>
      </w:r>
    </w:p>
    <w:p w:rsidR="00102FB6" w:rsidRDefault="00102FB6" w:rsidP="00102FB6">
      <w:pPr>
        <w:pStyle w:val="12"/>
      </w:pPr>
      <w:r>
        <w:t>278  PORT data_from_user3 = axi_user_logic_4096x32_4cs_0_data_from_user3</w:t>
      </w:r>
    </w:p>
    <w:p w:rsidR="00102FB6" w:rsidRDefault="00102FB6" w:rsidP="00102FB6">
      <w:pPr>
        <w:pStyle w:val="12"/>
      </w:pPr>
      <w:r>
        <w:t>279  PORT data_from_user1 = axi_user_logic_4096x32_4cs_0_data_from_user1</w:t>
      </w:r>
    </w:p>
    <w:p w:rsidR="00102FB6" w:rsidRDefault="00102FB6" w:rsidP="00102FB6">
      <w:pPr>
        <w:pStyle w:val="12"/>
      </w:pPr>
      <w:r>
        <w:t>280  PORT data_to_user = axi_user_logic_4096x32_4cs_0_data_to_user</w:t>
      </w:r>
    </w:p>
    <w:p w:rsidR="00102FB6" w:rsidRDefault="00102FB6" w:rsidP="00102FB6">
      <w:pPr>
        <w:pStyle w:val="12"/>
      </w:pPr>
      <w:r>
        <w:t>281  PORT user_rd = axi_user_logic_4096x32_4cs_0_user_rd</w:t>
      </w:r>
    </w:p>
    <w:p w:rsidR="00102FB6" w:rsidRDefault="00102FB6" w:rsidP="00102FB6">
      <w:pPr>
        <w:pStyle w:val="12"/>
      </w:pPr>
      <w:r>
        <w:t>282  PORT user_wr = axi_user_logic_4096x32_4cs_0_user_wr</w:t>
      </w:r>
    </w:p>
    <w:p w:rsidR="00102FB6" w:rsidRDefault="00102FB6" w:rsidP="00102FB6">
      <w:pPr>
        <w:pStyle w:val="12"/>
      </w:pPr>
      <w:r>
        <w:t>283  PORT user_cs = axi_user_logic_4096x32_4cs_0_user_cs</w:t>
      </w:r>
    </w:p>
    <w:p w:rsidR="00102FB6" w:rsidRDefault="00102FB6" w:rsidP="00102FB6">
      <w:pPr>
        <w:pStyle w:val="12"/>
      </w:pPr>
      <w:r>
        <w:t>284 END</w:t>
      </w:r>
    </w:p>
    <w:p w:rsidR="00102FB6" w:rsidRDefault="00102FB6" w:rsidP="00102FB6">
      <w:pPr>
        <w:pStyle w:val="12"/>
      </w:pPr>
      <w:r>
        <w:t xml:space="preserve">285 </w:t>
      </w:r>
    </w:p>
    <w:p w:rsidR="00102FB6" w:rsidRDefault="00102FB6" w:rsidP="00102FB6">
      <w:pPr>
        <w:pStyle w:val="12"/>
      </w:pPr>
      <w:r>
        <w:t>297 BEGIN axi_interconnect</w:t>
      </w:r>
    </w:p>
    <w:p w:rsidR="00102FB6" w:rsidRDefault="00102FB6" w:rsidP="00102FB6">
      <w:pPr>
        <w:pStyle w:val="12"/>
      </w:pPr>
      <w:r>
        <w:t>298  PARAMETER INSTANCE = axi4lite_0</w:t>
      </w:r>
    </w:p>
    <w:p w:rsidR="00102FB6" w:rsidRDefault="00102FB6" w:rsidP="00102FB6">
      <w:pPr>
        <w:pStyle w:val="12"/>
      </w:pPr>
      <w:r>
        <w:t>299  PARAMETER HW_VER = 1.04.a</w:t>
      </w:r>
    </w:p>
    <w:p w:rsidR="00102FB6" w:rsidRDefault="00102FB6" w:rsidP="00102FB6">
      <w:pPr>
        <w:pStyle w:val="12"/>
      </w:pPr>
      <w:r>
        <w:t>300  PARAMETER C_INTERCONNECT_CONNECTIVITY_MODE = 0</w:t>
      </w:r>
    </w:p>
    <w:p w:rsidR="00102FB6" w:rsidRDefault="00102FB6" w:rsidP="00102FB6">
      <w:pPr>
        <w:pStyle w:val="12"/>
      </w:pPr>
      <w:r>
        <w:t>301  PORT INTERCONNECT_ARESETN = proc_sys_reset_0_Interconnect_aresetn</w:t>
      </w:r>
    </w:p>
    <w:p w:rsidR="00102FB6" w:rsidRDefault="00102FB6" w:rsidP="00102FB6">
      <w:pPr>
        <w:pStyle w:val="12"/>
      </w:pPr>
      <w:r>
        <w:t>302  PORT INTERCONNECT_ACLK = clk_75_0000MHzPLL0</w:t>
      </w:r>
    </w:p>
    <w:p w:rsidR="00102FB6" w:rsidRDefault="00102FB6" w:rsidP="00102FB6">
      <w:pPr>
        <w:pStyle w:val="12"/>
      </w:pPr>
      <w:r>
        <w:t>303 END</w:t>
      </w:r>
    </w:p>
    <w:p w:rsidR="00102FB6" w:rsidRDefault="00102FB6" w:rsidP="00102FB6">
      <w:pPr>
        <w:pStyle w:val="12"/>
      </w:pPr>
      <w:r>
        <w:t xml:space="preserve">304 </w:t>
      </w:r>
    </w:p>
    <w:p w:rsidR="00102FB6" w:rsidRDefault="00102FB6" w:rsidP="00102FB6">
      <w:pPr>
        <w:pStyle w:val="12"/>
      </w:pPr>
      <w:r>
        <w:t>305 BEGIN axi_interconnect</w:t>
      </w:r>
    </w:p>
    <w:p w:rsidR="00102FB6" w:rsidRDefault="00102FB6" w:rsidP="00102FB6">
      <w:pPr>
        <w:pStyle w:val="12"/>
      </w:pPr>
      <w:r>
        <w:t>306  PARAMETER INSTANCE = axi4_0</w:t>
      </w:r>
    </w:p>
    <w:p w:rsidR="00102FB6" w:rsidRDefault="00102FB6" w:rsidP="00102FB6">
      <w:pPr>
        <w:pStyle w:val="12"/>
      </w:pPr>
      <w:r>
        <w:t>307  PARAMETER HW_VER = 1.04.a</w:t>
      </w:r>
    </w:p>
    <w:p w:rsidR="00102FB6" w:rsidRDefault="00102FB6" w:rsidP="00102FB6">
      <w:pPr>
        <w:pStyle w:val="12"/>
      </w:pPr>
      <w:r>
        <w:t>308  PORT interconnect_aclk = clk_75_0000MHzPLL0</w:t>
      </w:r>
    </w:p>
    <w:p w:rsidR="00102FB6" w:rsidRDefault="00102FB6" w:rsidP="00102FB6">
      <w:pPr>
        <w:pStyle w:val="12"/>
      </w:pPr>
      <w:r>
        <w:t>309  PORT INTERCONNECT_ARESETN = proc_sys_reset_0_Interconnect_aresetn</w:t>
      </w:r>
    </w:p>
    <w:p w:rsidR="00102FB6" w:rsidRDefault="00102FB6" w:rsidP="00102FB6">
      <w:pPr>
        <w:pStyle w:val="12"/>
      </w:pPr>
      <w:r>
        <w:t>310 END</w:t>
      </w:r>
    </w:p>
    <w:p w:rsidR="00102FB6" w:rsidRDefault="00102FB6" w:rsidP="00102FB6">
      <w:pPr>
        <w:pStyle w:val="12"/>
      </w:pPr>
      <w:r>
        <w:t xml:space="preserve">311 </w:t>
      </w:r>
    </w:p>
    <w:bookmarkEnd w:id="0"/>
    <w:p w:rsidR="00280956" w:rsidRDefault="00D93B49" w:rsidP="00D93B49">
      <w:pPr>
        <w:pStyle w:val="Heading2"/>
        <w:rPr>
          <w:lang w:eastAsia="ko-KR"/>
        </w:rPr>
      </w:pPr>
      <w:r>
        <w:rPr>
          <w:lang w:eastAsia="ko-KR"/>
        </w:rPr>
        <w:lastRenderedPageBreak/>
        <w:t>A</w:t>
      </w:r>
      <w:r>
        <w:rPr>
          <w:rFonts w:hint="eastAsia"/>
          <w:lang w:eastAsia="ko-KR"/>
        </w:rPr>
        <w:t>xi_user_logicxxx</w:t>
      </w: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저장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폴더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찾아라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먼저</w:t>
      </w:r>
      <w:r>
        <w:rPr>
          <w:rFonts w:hint="eastAsia"/>
          <w:lang w:eastAsia="ko-KR"/>
        </w:rPr>
        <w:t xml:space="preserve"> </w:t>
      </w:r>
      <w:r w:rsidR="00240545" w:rsidRPr="00240545">
        <w:rPr>
          <w:lang w:eastAsia="ko-KR"/>
        </w:rPr>
        <w:t>C:\Xilinx\13.3\ISE_DS\edk_user_repository\MyProcessorIPLib\pcores</w:t>
      </w:r>
      <w:r>
        <w:rPr>
          <w:rFonts w:hint="eastAsia"/>
          <w:lang w:eastAsia="ko-KR"/>
        </w:rPr>
        <w:t>폴더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살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보겠습니다</w:t>
      </w:r>
      <w:r>
        <w:rPr>
          <w:rFonts w:hint="eastAsia"/>
          <w:lang w:eastAsia="ko-KR"/>
        </w:rPr>
        <w:t xml:space="preserve">. 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EDK</w:t>
      </w:r>
      <w:r>
        <w:rPr>
          <w:rFonts w:hint="eastAsia"/>
          <w:lang w:eastAsia="ko-KR"/>
        </w:rPr>
        <w:t>에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제공하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않는</w:t>
      </w:r>
      <w:r>
        <w:rPr>
          <w:rFonts w:hint="eastAsia"/>
          <w:lang w:eastAsia="ko-KR"/>
        </w:rPr>
        <w:t xml:space="preserve"> IP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자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만들었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든</w:t>
      </w:r>
      <w:r>
        <w:rPr>
          <w:rFonts w:hint="eastAsia"/>
          <w:lang w:eastAsia="ko-KR"/>
        </w:rPr>
        <w:t xml:space="preserve"> XPS </w:t>
      </w:r>
      <w:r>
        <w:rPr>
          <w:rFonts w:hint="eastAsia"/>
          <w:lang w:eastAsia="ko-KR"/>
        </w:rPr>
        <w:t>프로젝트에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해서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폴더에</w:t>
      </w:r>
      <w:r>
        <w:rPr>
          <w:rFonts w:hint="eastAsia"/>
          <w:lang w:eastAsia="ko-KR"/>
        </w:rPr>
        <w:t xml:space="preserve"> IP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저장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BodyText"/>
        <w:ind w:left="400" w:firstLine="200"/>
      </w:pP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폴더에</w:t>
      </w:r>
      <w:r>
        <w:rPr>
          <w:rFonts w:hint="eastAsia"/>
        </w:rPr>
        <w:t xml:space="preserve"> </w:t>
      </w:r>
      <w:r w:rsidR="00240545" w:rsidRPr="00240545">
        <w:t>axi_user_logic_4096x32_4cs_v1_00_a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280956" w:rsidRDefault="00240545" w:rsidP="00280956">
      <w:pPr>
        <w:pStyle w:val="a4"/>
        <w:spacing w:before="240" w:after="240"/>
      </w:pPr>
      <w:r>
        <w:rPr>
          <w:rFonts w:hint="eastAsia"/>
          <w:noProof/>
        </w:rPr>
        <w:drawing>
          <wp:inline distT="0" distB="0" distL="0" distR="0">
            <wp:extent cx="5731510" cy="3308970"/>
            <wp:effectExtent l="19050" t="0" r="2540" b="0"/>
            <wp:docPr id="1107" name="그림 1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7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308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956" w:rsidRDefault="00280956" w:rsidP="00524D29">
      <w:pPr>
        <w:pStyle w:val="a6"/>
        <w:ind w:left="200" w:firstLine="400"/>
      </w:pPr>
      <w:r>
        <w:rPr>
          <w:rFonts w:hint="eastAsia"/>
        </w:rPr>
        <w:t>이</w:t>
      </w:r>
      <w:r>
        <w:rPr>
          <w:rFonts w:hint="eastAsia"/>
        </w:rPr>
        <w:t xml:space="preserve"> IP</w:t>
      </w:r>
      <w:r>
        <w:rPr>
          <w:rFonts w:hint="eastAsia"/>
        </w:rPr>
        <w:t>는</w:t>
      </w:r>
      <w:r>
        <w:rPr>
          <w:rFonts w:hint="eastAsia"/>
        </w:rPr>
        <w:t xml:space="preserve"> access_user_logic_4cs_16x1024.vhd</w:t>
      </w:r>
      <w:r>
        <w:rPr>
          <w:rFonts w:hint="eastAsia"/>
        </w:rPr>
        <w:t>와</w:t>
      </w:r>
      <w:r>
        <w:rPr>
          <w:rFonts w:hint="eastAsia"/>
        </w:rPr>
        <w:t xml:space="preserve"> user_logic.vhd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구성</w:t>
      </w:r>
      <w:r>
        <w:rPr>
          <w:rFonts w:hint="eastAsia"/>
        </w:rPr>
        <w:t xml:space="preserve"> 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280956" w:rsidRDefault="00524D29" w:rsidP="00280956">
      <w:pPr>
        <w:pStyle w:val="a4"/>
        <w:spacing w:before="240" w:after="240"/>
      </w:pPr>
      <w:r>
        <w:rPr>
          <w:rFonts w:hint="eastAsia"/>
          <w:noProof/>
        </w:rPr>
        <w:lastRenderedPageBreak/>
        <w:drawing>
          <wp:inline distT="0" distB="0" distL="0" distR="0">
            <wp:extent cx="5731510" cy="3308970"/>
            <wp:effectExtent l="19050" t="0" r="2540" b="0"/>
            <wp:docPr id="1110" name="그림 1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0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308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956" w:rsidRPr="00D343BE" w:rsidRDefault="00280956" w:rsidP="00280956">
      <w:pPr>
        <w:pStyle w:val="BodyText"/>
        <w:ind w:left="400" w:firstLine="200"/>
      </w:pPr>
      <w:r>
        <w:rPr>
          <w:rFonts w:hint="eastAsia"/>
        </w:rPr>
        <w:t>IP Catalog</w:t>
      </w:r>
      <w:r>
        <w:rPr>
          <w:rFonts w:hint="eastAsia"/>
        </w:rPr>
        <w:t>에서</w:t>
      </w:r>
      <w:r w:rsidR="00CD3D93">
        <w:rPr>
          <w:rFonts w:hint="eastAsia"/>
          <w:lang w:eastAsia="ko-KR"/>
        </w:rPr>
        <w:t xml:space="preserve"> axi_user_logic </w:t>
      </w:r>
      <w:r>
        <w:rPr>
          <w:rFonts w:hint="eastAsia"/>
        </w:rPr>
        <w:t>을</w:t>
      </w:r>
      <w:r>
        <w:rPr>
          <w:rFonts w:hint="eastAsia"/>
        </w:rPr>
        <w:t xml:space="preserve"> drag &amp; drop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가져와</w:t>
      </w:r>
      <w:r>
        <w:rPr>
          <w:rFonts w:hint="eastAsia"/>
        </w:rPr>
        <w:t xml:space="preserve"> </w:t>
      </w:r>
      <w:r>
        <w:rPr>
          <w:rFonts w:hint="eastAsia"/>
        </w:rPr>
        <w:t>버스에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AD1286" w:rsidRDefault="00AD1286" w:rsidP="00280956">
      <w:pPr>
        <w:pStyle w:val="a4"/>
        <w:spacing w:before="240" w:after="240"/>
      </w:pPr>
      <w:r>
        <w:rPr>
          <w:rFonts w:hint="eastAsia"/>
          <w:noProof/>
        </w:rPr>
        <w:drawing>
          <wp:inline distT="0" distB="0" distL="0" distR="0">
            <wp:extent cx="4538133" cy="3671902"/>
            <wp:effectExtent l="19050" t="0" r="0" b="0"/>
            <wp:docPr id="29" name="그림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648" cy="36739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956" w:rsidRDefault="00280956" w:rsidP="00280956">
      <w:pPr>
        <w:pStyle w:val="a4"/>
        <w:spacing w:before="240" w:after="240"/>
      </w:pPr>
    </w:p>
    <w:p w:rsidR="00280956" w:rsidRDefault="00280956" w:rsidP="00280956">
      <w:pPr>
        <w:pStyle w:val="Heading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lastRenderedPageBreak/>
        <w:t xml:space="preserve">External port </w:t>
      </w:r>
      <w:r>
        <w:rPr>
          <w:rFonts w:hint="eastAsia"/>
        </w:rPr>
        <w:t>연결</w:t>
      </w:r>
    </w:p>
    <w:p w:rsidR="00280956" w:rsidRPr="00D343BE" w:rsidRDefault="00246C67" w:rsidP="00280956">
      <w:pPr>
        <w:pStyle w:val="BodyText"/>
        <w:ind w:left="400" w:firstLine="200"/>
      </w:pPr>
      <w:r>
        <w:rPr>
          <w:lang w:eastAsia="ko-KR"/>
        </w:rPr>
        <w:t>A</w:t>
      </w:r>
      <w:r>
        <w:rPr>
          <w:rFonts w:hint="eastAsia"/>
          <w:lang w:eastAsia="ko-KR"/>
        </w:rPr>
        <w:t>xi_user_logicxxx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로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포트를</w:t>
      </w:r>
      <w:r>
        <w:rPr>
          <w:rFonts w:hint="eastAsia"/>
          <w:lang w:eastAsia="ko-KR"/>
        </w:rPr>
        <w:t xml:space="preserve"> </w:t>
      </w:r>
      <w:r w:rsidR="00280956">
        <w:rPr>
          <w:rFonts w:hint="eastAsia"/>
        </w:rPr>
        <w:t>external port</w:t>
      </w:r>
      <w:r w:rsidR="00280956">
        <w:rPr>
          <w:rFonts w:hint="eastAsia"/>
        </w:rPr>
        <w:t>에</w:t>
      </w:r>
      <w:r w:rsidR="00280956">
        <w:rPr>
          <w:rFonts w:hint="eastAsia"/>
        </w:rPr>
        <w:t xml:space="preserve"> </w:t>
      </w:r>
      <w:r w:rsidR="00280956">
        <w:rPr>
          <w:rFonts w:hint="eastAsia"/>
        </w:rPr>
        <w:t>연결</w:t>
      </w:r>
      <w:r w:rsidR="00280956">
        <w:rPr>
          <w:rFonts w:hint="eastAsia"/>
        </w:rPr>
        <w:t xml:space="preserve"> </w:t>
      </w:r>
      <w:r w:rsidR="00280956">
        <w:rPr>
          <w:rFonts w:hint="eastAsia"/>
        </w:rPr>
        <w:t>합니다</w:t>
      </w:r>
      <w:r w:rsidR="00280956">
        <w:rPr>
          <w:rFonts w:hint="eastAsia"/>
        </w:rPr>
        <w:t>.</w:t>
      </w:r>
    </w:p>
    <w:p w:rsidR="00280956" w:rsidRDefault="00246C67" w:rsidP="00280956">
      <w:pPr>
        <w:pStyle w:val="a4"/>
        <w:spacing w:before="240" w:after="240"/>
      </w:pP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5731510" cy="4130628"/>
            <wp:effectExtent l="19050" t="0" r="2540" b="0"/>
            <wp:docPr id="36" name="그림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1306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956" w:rsidRPr="00472966" w:rsidRDefault="00246C67" w:rsidP="00246C67">
      <w:pPr>
        <w:pStyle w:val="BodyText"/>
        <w:ind w:leftChars="100" w:firstLineChars="50"/>
        <w:rPr>
          <w:lang w:eastAsia="ko-KR"/>
        </w:rPr>
      </w:pPr>
      <w:r>
        <w:rPr>
          <w:lang w:eastAsia="ko-KR"/>
        </w:rPr>
        <w:t>A</w:t>
      </w:r>
      <w:r>
        <w:rPr>
          <w:rFonts w:hint="eastAsia"/>
          <w:lang w:eastAsia="ko-KR"/>
        </w:rPr>
        <w:t>xi_user_logicxxx</w:t>
      </w:r>
      <w:r w:rsidR="00280956">
        <w:rPr>
          <w:rFonts w:hint="eastAsia"/>
          <w:lang w:eastAsia="ko-KR"/>
        </w:rPr>
        <w:t>은</w:t>
      </w:r>
      <w:r w:rsidR="00280956">
        <w:rPr>
          <w:rFonts w:hint="eastAsia"/>
          <w:lang w:eastAsia="ko-KR"/>
        </w:rPr>
        <w:t xml:space="preserve"> </w:t>
      </w:r>
      <w:r w:rsidR="00280956">
        <w:rPr>
          <w:rFonts w:hint="eastAsia"/>
          <w:lang w:eastAsia="ko-KR"/>
        </w:rPr>
        <w:t>모두</w:t>
      </w:r>
      <w:r w:rsidR="00280956">
        <w:rPr>
          <w:rFonts w:hint="eastAsia"/>
          <w:lang w:eastAsia="ko-KR"/>
        </w:rPr>
        <w:t xml:space="preserve"> 4</w:t>
      </w:r>
      <w:r w:rsidR="00280956">
        <w:rPr>
          <w:rFonts w:hint="eastAsia"/>
          <w:lang w:eastAsia="ko-KR"/>
        </w:rPr>
        <w:t>개의</w:t>
      </w:r>
      <w:r w:rsidR="00280956">
        <w:rPr>
          <w:rFonts w:hint="eastAsia"/>
          <w:lang w:eastAsia="ko-KR"/>
        </w:rPr>
        <w:t xml:space="preserve"> CS</w:t>
      </w:r>
      <w:r w:rsidR="00280956">
        <w:rPr>
          <w:rFonts w:hint="eastAsia"/>
          <w:lang w:eastAsia="ko-KR"/>
        </w:rPr>
        <w:t>가</w:t>
      </w:r>
      <w:r w:rsidR="00280956">
        <w:rPr>
          <w:rFonts w:hint="eastAsia"/>
          <w:lang w:eastAsia="ko-KR"/>
        </w:rPr>
        <w:t xml:space="preserve"> </w:t>
      </w:r>
      <w:r w:rsidR="00280956">
        <w:rPr>
          <w:rFonts w:hint="eastAsia"/>
          <w:lang w:eastAsia="ko-KR"/>
        </w:rPr>
        <w:t>있습니다</w:t>
      </w:r>
      <w:r w:rsidR="00280956">
        <w:rPr>
          <w:rFonts w:hint="eastAsia"/>
          <w:lang w:eastAsia="ko-KR"/>
        </w:rPr>
        <w:t xml:space="preserve">. </w:t>
      </w:r>
      <w:r w:rsidR="00280956">
        <w:rPr>
          <w:rFonts w:hint="eastAsia"/>
          <w:lang w:eastAsia="ko-KR"/>
        </w:rPr>
        <w:t>각각</w:t>
      </w:r>
      <w:r>
        <w:rPr>
          <w:rFonts w:hint="eastAsia"/>
          <w:lang w:eastAsia="ko-KR"/>
        </w:rPr>
        <w:t xml:space="preserve"> </w:t>
      </w:r>
      <w:r w:rsidR="00280956">
        <w:rPr>
          <w:rFonts w:hint="eastAsia"/>
          <w:lang w:eastAsia="ko-KR"/>
        </w:rPr>
        <w:t xml:space="preserve">4Kbyte </w:t>
      </w:r>
      <w:r w:rsidR="00280956">
        <w:rPr>
          <w:rFonts w:hint="eastAsia"/>
          <w:lang w:eastAsia="ko-KR"/>
        </w:rPr>
        <w:t>씩</w:t>
      </w:r>
      <w:r w:rsidR="00280956">
        <w:rPr>
          <w:rFonts w:hint="eastAsia"/>
          <w:lang w:eastAsia="ko-KR"/>
        </w:rPr>
        <w:t xml:space="preserve"> </w:t>
      </w:r>
      <w:r w:rsidR="00280956">
        <w:rPr>
          <w:rFonts w:hint="eastAsia"/>
          <w:lang w:eastAsia="ko-KR"/>
        </w:rPr>
        <w:t>어드레스를</w:t>
      </w:r>
      <w:r w:rsidR="00280956">
        <w:rPr>
          <w:rFonts w:hint="eastAsia"/>
          <w:lang w:eastAsia="ko-KR"/>
        </w:rPr>
        <w:t xml:space="preserve"> </w:t>
      </w:r>
      <w:r w:rsidR="00280956">
        <w:rPr>
          <w:rFonts w:hint="eastAsia"/>
          <w:lang w:eastAsia="ko-KR"/>
        </w:rPr>
        <w:t>할당</w:t>
      </w:r>
      <w:r w:rsidR="00280956">
        <w:rPr>
          <w:rFonts w:hint="eastAsia"/>
          <w:lang w:eastAsia="ko-KR"/>
        </w:rPr>
        <w:t xml:space="preserve"> </w:t>
      </w:r>
      <w:r w:rsidR="00280956">
        <w:rPr>
          <w:rFonts w:hint="eastAsia"/>
          <w:lang w:eastAsia="ko-KR"/>
        </w:rPr>
        <w:t>합니다</w:t>
      </w:r>
      <w:r w:rsidR="00280956">
        <w:rPr>
          <w:rFonts w:hint="eastAsia"/>
          <w:lang w:eastAsia="ko-KR"/>
        </w:rPr>
        <w:t>.</w:t>
      </w:r>
    </w:p>
    <w:p w:rsidR="00280956" w:rsidRDefault="00792CB9" w:rsidP="00792CB9">
      <w:pPr>
        <w:pStyle w:val="a6"/>
        <w:ind w:left="200" w:firstLine="400"/>
      </w:pPr>
      <w:r w:rsidRPr="00792CB9">
        <w:rPr>
          <w:rFonts w:hint="eastAsia"/>
          <w:noProof/>
        </w:rPr>
        <w:lastRenderedPageBreak/>
        <w:drawing>
          <wp:inline distT="0" distB="0" distL="0" distR="0">
            <wp:extent cx="5731510" cy="4130628"/>
            <wp:effectExtent l="19050" t="0" r="2540" b="0"/>
            <wp:docPr id="1" name="그림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1306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CB9" w:rsidRDefault="00792CB9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완성된</w:t>
      </w:r>
      <w:r>
        <w:rPr>
          <w:rFonts w:hint="eastAsia"/>
          <w:lang w:eastAsia="ko-KR"/>
        </w:rPr>
        <w:t xml:space="preserve"> system.mhs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분석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보겠습니다</w:t>
      </w:r>
      <w:r>
        <w:rPr>
          <w:rFonts w:hint="eastAsia"/>
          <w:lang w:eastAsia="ko-KR"/>
        </w:rPr>
        <w:t>.</w:t>
      </w:r>
    </w:p>
    <w:p w:rsidR="00792CB9" w:rsidRDefault="00792CB9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라인</w:t>
      </w:r>
      <w:r>
        <w:rPr>
          <w:rFonts w:hint="eastAsia"/>
          <w:lang w:eastAsia="ko-KR"/>
        </w:rPr>
        <w:t xml:space="preserve"> 19</w:t>
      </w:r>
      <w:r>
        <w:rPr>
          <w:rFonts w:hint="eastAsia"/>
          <w:lang w:eastAsia="ko-KR"/>
        </w:rPr>
        <w:t>번부터</w:t>
      </w:r>
      <w:r>
        <w:rPr>
          <w:rFonts w:hint="eastAsia"/>
          <w:lang w:eastAsia="ko-KR"/>
        </w:rPr>
        <w:t xml:space="preserve"> 28</w:t>
      </w:r>
      <w:r>
        <w:rPr>
          <w:rFonts w:hint="eastAsia"/>
          <w:lang w:eastAsia="ko-KR"/>
        </w:rPr>
        <w:t>까지는</w:t>
      </w:r>
      <w:r>
        <w:rPr>
          <w:rFonts w:hint="eastAsia"/>
          <w:lang w:eastAsia="ko-KR"/>
        </w:rPr>
        <w:t xml:space="preserve"> External port</w:t>
      </w:r>
      <w:r>
        <w:rPr>
          <w:rFonts w:hint="eastAsia"/>
          <w:lang w:eastAsia="ko-KR"/>
        </w:rPr>
        <w:t>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연결된</w:t>
      </w:r>
      <w:r>
        <w:rPr>
          <w:rFonts w:hint="eastAsia"/>
          <w:lang w:eastAsia="ko-KR"/>
        </w:rPr>
        <w:t xml:space="preserve"> axi_user_logic</w:t>
      </w:r>
      <w:r>
        <w:rPr>
          <w:rFonts w:hint="eastAsia"/>
          <w:lang w:eastAsia="ko-KR"/>
        </w:rPr>
        <w:t>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관련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포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니다</w:t>
      </w:r>
      <w:r>
        <w:rPr>
          <w:rFonts w:hint="eastAsia"/>
          <w:lang w:eastAsia="ko-KR"/>
        </w:rPr>
        <w:t>.</w:t>
      </w:r>
      <w:r w:rsidR="00C82BBC">
        <w:rPr>
          <w:rFonts w:hint="eastAsia"/>
          <w:lang w:eastAsia="ko-KR"/>
        </w:rPr>
        <w:t xml:space="preserve"> </w:t>
      </w:r>
      <w:r w:rsidR="00C82BBC">
        <w:rPr>
          <w:rFonts w:hint="eastAsia"/>
          <w:lang w:eastAsia="ko-KR"/>
        </w:rPr>
        <w:t>그리고</w:t>
      </w:r>
      <w:r w:rsidR="00C82BBC">
        <w:rPr>
          <w:rFonts w:hint="eastAsia"/>
          <w:lang w:eastAsia="ko-KR"/>
        </w:rPr>
        <w:t xml:space="preserve"> </w:t>
      </w:r>
      <w:r w:rsidR="00C82BBC">
        <w:rPr>
          <w:rFonts w:hint="eastAsia"/>
          <w:lang w:eastAsia="ko-KR"/>
        </w:rPr>
        <w:t>라인</w:t>
      </w:r>
      <w:r w:rsidR="00C82BBC">
        <w:rPr>
          <w:rFonts w:hint="eastAsia"/>
          <w:lang w:eastAsia="ko-KR"/>
        </w:rPr>
        <w:t xml:space="preserve"> 154 </w:t>
      </w:r>
      <w:r w:rsidR="00C82BBC">
        <w:rPr>
          <w:rFonts w:hint="eastAsia"/>
          <w:lang w:eastAsia="ko-KR"/>
        </w:rPr>
        <w:t>부터</w:t>
      </w:r>
      <w:r w:rsidR="00C82BBC">
        <w:rPr>
          <w:rFonts w:hint="eastAsia"/>
          <w:lang w:eastAsia="ko-KR"/>
        </w:rPr>
        <w:t xml:space="preserve"> 177</w:t>
      </w:r>
      <w:r w:rsidR="00C82BBC">
        <w:rPr>
          <w:rFonts w:hint="eastAsia"/>
          <w:lang w:eastAsia="ko-KR"/>
        </w:rPr>
        <w:t>까지는</w:t>
      </w:r>
      <w:r w:rsidR="00C82BBC">
        <w:rPr>
          <w:rFonts w:hint="eastAsia"/>
          <w:lang w:eastAsia="ko-KR"/>
        </w:rPr>
        <w:t xml:space="preserve"> axi_user_logicxxx</w:t>
      </w:r>
      <w:r w:rsidR="00C82BBC">
        <w:rPr>
          <w:rFonts w:hint="eastAsia"/>
          <w:lang w:eastAsia="ko-KR"/>
        </w:rPr>
        <w:t>을</w:t>
      </w:r>
      <w:r w:rsidR="00C82BBC">
        <w:rPr>
          <w:rFonts w:hint="eastAsia"/>
          <w:lang w:eastAsia="ko-KR"/>
        </w:rPr>
        <w:t xml:space="preserve"> </w:t>
      </w:r>
      <w:r w:rsidR="00C82BBC">
        <w:rPr>
          <w:rFonts w:hint="eastAsia"/>
          <w:lang w:eastAsia="ko-KR"/>
        </w:rPr>
        <w:t>정리한</w:t>
      </w:r>
      <w:r w:rsidR="00C82BBC">
        <w:rPr>
          <w:rFonts w:hint="eastAsia"/>
          <w:lang w:eastAsia="ko-KR"/>
        </w:rPr>
        <w:t xml:space="preserve"> </w:t>
      </w:r>
      <w:r w:rsidR="00C82BBC">
        <w:rPr>
          <w:rFonts w:hint="eastAsia"/>
          <w:lang w:eastAsia="ko-KR"/>
        </w:rPr>
        <w:t>부분</w:t>
      </w:r>
      <w:r w:rsidR="00C82BBC">
        <w:rPr>
          <w:rFonts w:hint="eastAsia"/>
          <w:lang w:eastAsia="ko-KR"/>
        </w:rPr>
        <w:t xml:space="preserve"> </w:t>
      </w:r>
      <w:r w:rsidR="00C82BBC">
        <w:rPr>
          <w:rFonts w:hint="eastAsia"/>
          <w:lang w:eastAsia="ko-KR"/>
        </w:rPr>
        <w:t>입니다</w:t>
      </w:r>
      <w:r w:rsidR="00C82BBC">
        <w:rPr>
          <w:rFonts w:hint="eastAsia"/>
          <w:lang w:eastAsia="ko-KR"/>
        </w:rPr>
        <w:t>.</w:t>
      </w:r>
      <w:r w:rsidR="00750129">
        <w:rPr>
          <w:rFonts w:hint="eastAsia"/>
          <w:lang w:eastAsia="ko-KR"/>
        </w:rPr>
        <w:t xml:space="preserve"> </w:t>
      </w:r>
      <w:r w:rsidR="00750129">
        <w:rPr>
          <w:rFonts w:hint="eastAsia"/>
          <w:lang w:eastAsia="ko-KR"/>
        </w:rPr>
        <w:t>이해하기</w:t>
      </w:r>
      <w:r w:rsidR="00750129">
        <w:rPr>
          <w:rFonts w:hint="eastAsia"/>
          <w:lang w:eastAsia="ko-KR"/>
        </w:rPr>
        <w:t xml:space="preserve"> </w:t>
      </w:r>
      <w:r w:rsidR="00750129">
        <w:rPr>
          <w:rFonts w:hint="eastAsia"/>
          <w:lang w:eastAsia="ko-KR"/>
        </w:rPr>
        <w:t>어려운</w:t>
      </w:r>
      <w:r w:rsidR="00750129">
        <w:rPr>
          <w:rFonts w:hint="eastAsia"/>
          <w:lang w:eastAsia="ko-KR"/>
        </w:rPr>
        <w:t xml:space="preserve"> </w:t>
      </w:r>
      <w:r w:rsidR="00750129">
        <w:rPr>
          <w:rFonts w:hint="eastAsia"/>
          <w:lang w:eastAsia="ko-KR"/>
        </w:rPr>
        <w:t>부분은</w:t>
      </w:r>
      <w:r w:rsidR="00750129">
        <w:rPr>
          <w:rFonts w:hint="eastAsia"/>
          <w:lang w:eastAsia="ko-KR"/>
        </w:rPr>
        <w:t xml:space="preserve"> </w:t>
      </w:r>
      <w:r w:rsidR="00750129">
        <w:rPr>
          <w:rFonts w:hint="eastAsia"/>
          <w:lang w:eastAsia="ko-KR"/>
        </w:rPr>
        <w:t>거의</w:t>
      </w:r>
      <w:r w:rsidR="00750129">
        <w:rPr>
          <w:rFonts w:hint="eastAsia"/>
          <w:lang w:eastAsia="ko-KR"/>
        </w:rPr>
        <w:t xml:space="preserve"> </w:t>
      </w:r>
      <w:r w:rsidR="00750129">
        <w:rPr>
          <w:rFonts w:hint="eastAsia"/>
          <w:lang w:eastAsia="ko-KR"/>
        </w:rPr>
        <w:t>없습니다</w:t>
      </w:r>
      <w:r w:rsidR="00750129">
        <w:rPr>
          <w:rFonts w:hint="eastAsia"/>
          <w:lang w:eastAsia="ko-KR"/>
        </w:rPr>
        <w:t xml:space="preserve">. </w:t>
      </w:r>
      <w:r w:rsidR="00750129">
        <w:rPr>
          <w:rFonts w:hint="eastAsia"/>
          <w:lang w:eastAsia="ko-KR"/>
        </w:rPr>
        <w:t>다만</w:t>
      </w:r>
      <w:r w:rsidR="00750129">
        <w:rPr>
          <w:rFonts w:hint="eastAsia"/>
          <w:lang w:eastAsia="ko-KR"/>
        </w:rPr>
        <w:t xml:space="preserve"> </w:t>
      </w:r>
      <w:r w:rsidR="00750129">
        <w:rPr>
          <w:rFonts w:hint="eastAsia"/>
          <w:lang w:eastAsia="ko-KR"/>
        </w:rPr>
        <w:t>라인</w:t>
      </w:r>
      <w:r w:rsidR="00750129">
        <w:rPr>
          <w:rFonts w:hint="eastAsia"/>
          <w:lang w:eastAsia="ko-KR"/>
        </w:rPr>
        <w:t xml:space="preserve"> 166</w:t>
      </w:r>
      <w:r w:rsidR="00750129">
        <w:rPr>
          <w:rFonts w:hint="eastAsia"/>
          <w:lang w:eastAsia="ko-KR"/>
        </w:rPr>
        <w:t>에</w:t>
      </w:r>
      <w:r w:rsidR="00750129">
        <w:rPr>
          <w:rFonts w:hint="eastAsia"/>
          <w:lang w:eastAsia="ko-KR"/>
        </w:rPr>
        <w:t xml:space="preserve"> </w:t>
      </w:r>
      <w:r w:rsidR="00750129">
        <w:rPr>
          <w:rFonts w:hint="eastAsia"/>
          <w:lang w:eastAsia="ko-KR"/>
        </w:rPr>
        <w:t>있는</w:t>
      </w:r>
      <w:r w:rsidR="00750129">
        <w:rPr>
          <w:rFonts w:hint="eastAsia"/>
          <w:lang w:eastAsia="ko-KR"/>
        </w:rPr>
        <w:t xml:space="preserve"> </w:t>
      </w:r>
      <w:r w:rsidR="00750129">
        <w:rPr>
          <w:lang w:eastAsia="ko-KR"/>
        </w:rPr>
        <w:t>PORT S_AXI_ACLK</w:t>
      </w:r>
      <w:r w:rsidR="00750129">
        <w:rPr>
          <w:rFonts w:hint="eastAsia"/>
          <w:lang w:eastAsia="ko-KR"/>
        </w:rPr>
        <w:t>에</w:t>
      </w:r>
      <w:r w:rsidR="00750129">
        <w:rPr>
          <w:rFonts w:hint="eastAsia"/>
          <w:lang w:eastAsia="ko-KR"/>
        </w:rPr>
        <w:t xml:space="preserve"> </w:t>
      </w:r>
      <w:r w:rsidR="00750129">
        <w:rPr>
          <w:rFonts w:hint="eastAsia"/>
          <w:lang w:eastAsia="ko-KR"/>
        </w:rPr>
        <w:t>원하는</w:t>
      </w:r>
      <w:r w:rsidR="00750129">
        <w:rPr>
          <w:rFonts w:hint="eastAsia"/>
          <w:lang w:eastAsia="ko-KR"/>
        </w:rPr>
        <w:t xml:space="preserve"> </w:t>
      </w:r>
      <w:r w:rsidR="00750129">
        <w:rPr>
          <w:rFonts w:hint="eastAsia"/>
          <w:lang w:eastAsia="ko-KR"/>
        </w:rPr>
        <w:t>클럭이</w:t>
      </w:r>
      <w:r w:rsidR="00750129">
        <w:rPr>
          <w:rFonts w:hint="eastAsia"/>
          <w:lang w:eastAsia="ko-KR"/>
        </w:rPr>
        <w:t xml:space="preserve"> </w:t>
      </w:r>
      <w:r w:rsidR="00750129">
        <w:rPr>
          <w:rFonts w:hint="eastAsia"/>
          <w:lang w:eastAsia="ko-KR"/>
        </w:rPr>
        <w:t>연결되어</w:t>
      </w:r>
      <w:r w:rsidR="00750129">
        <w:rPr>
          <w:rFonts w:hint="eastAsia"/>
          <w:lang w:eastAsia="ko-KR"/>
        </w:rPr>
        <w:t xml:space="preserve"> </w:t>
      </w:r>
      <w:r w:rsidR="00750129">
        <w:rPr>
          <w:rFonts w:hint="eastAsia"/>
          <w:lang w:eastAsia="ko-KR"/>
        </w:rPr>
        <w:t>있는지</w:t>
      </w:r>
      <w:r w:rsidR="00750129">
        <w:rPr>
          <w:rFonts w:hint="eastAsia"/>
          <w:lang w:eastAsia="ko-KR"/>
        </w:rPr>
        <w:t xml:space="preserve"> </w:t>
      </w:r>
      <w:r w:rsidR="00750129">
        <w:rPr>
          <w:rFonts w:hint="eastAsia"/>
          <w:lang w:eastAsia="ko-KR"/>
        </w:rPr>
        <w:t>검토를</w:t>
      </w:r>
      <w:r w:rsidR="00750129">
        <w:rPr>
          <w:rFonts w:hint="eastAsia"/>
          <w:lang w:eastAsia="ko-KR"/>
        </w:rPr>
        <w:t xml:space="preserve"> </w:t>
      </w:r>
      <w:r w:rsidR="00750129">
        <w:rPr>
          <w:rFonts w:hint="eastAsia"/>
          <w:lang w:eastAsia="ko-KR"/>
        </w:rPr>
        <w:t>해</w:t>
      </w:r>
      <w:r w:rsidR="00750129">
        <w:rPr>
          <w:rFonts w:hint="eastAsia"/>
          <w:lang w:eastAsia="ko-KR"/>
        </w:rPr>
        <w:t xml:space="preserve"> </w:t>
      </w:r>
      <w:r w:rsidR="00750129">
        <w:rPr>
          <w:rFonts w:hint="eastAsia"/>
          <w:lang w:eastAsia="ko-KR"/>
        </w:rPr>
        <w:t>봐야</w:t>
      </w:r>
      <w:r w:rsidR="00750129">
        <w:rPr>
          <w:rFonts w:hint="eastAsia"/>
          <w:lang w:eastAsia="ko-KR"/>
        </w:rPr>
        <w:t xml:space="preserve"> </w:t>
      </w:r>
      <w:r w:rsidR="00750129">
        <w:rPr>
          <w:rFonts w:hint="eastAsia"/>
          <w:lang w:eastAsia="ko-KR"/>
        </w:rPr>
        <w:t>합니다</w:t>
      </w:r>
      <w:r w:rsidR="00750129">
        <w:rPr>
          <w:rFonts w:hint="eastAsia"/>
          <w:lang w:eastAsia="ko-KR"/>
        </w:rPr>
        <w:t xml:space="preserve">. </w:t>
      </w:r>
    </w:p>
    <w:p w:rsidR="00792CB9" w:rsidRDefault="003B76B2" w:rsidP="00280956">
      <w:pPr>
        <w:pStyle w:val="BodyText"/>
        <w:ind w:left="400" w:firstLine="200"/>
        <w:rPr>
          <w:lang w:eastAsia="ko-KR"/>
        </w:rPr>
      </w:pPr>
      <w:r>
        <w:object w:dxaOrig="1947" w:dyaOrig="3847">
          <v:shape id="_x0000_i1052" type="#_x0000_t75" style="width:97.4pt;height:192.7pt" o:ole="">
            <v:imagedata r:id="rId66" o:title=""/>
          </v:shape>
          <o:OLEObject Type="Embed" ProgID="Visio.Drawing.11" ShapeID="_x0000_i1052" DrawAspect="Content" ObjectID="_1389665135" r:id="rId67"/>
        </w:object>
      </w:r>
      <w:r w:rsidR="001E6155">
        <w:rPr>
          <w:rFonts w:hint="eastAsia"/>
          <w:lang w:eastAsia="ko-KR"/>
        </w:rPr>
        <w:t>axi_user_logicxxx</w:t>
      </w:r>
      <w:r w:rsidR="001E6155">
        <w:rPr>
          <w:rFonts w:hint="eastAsia"/>
          <w:lang w:eastAsia="ko-KR"/>
        </w:rPr>
        <w:t>이</w:t>
      </w:r>
      <w:r w:rsidR="001E6155">
        <w:rPr>
          <w:rFonts w:hint="eastAsia"/>
          <w:lang w:eastAsia="ko-KR"/>
        </w:rPr>
        <w:t xml:space="preserve"> </w:t>
      </w:r>
      <w:r w:rsidR="001E6155">
        <w:rPr>
          <w:rFonts w:hint="eastAsia"/>
          <w:lang w:eastAsia="ko-KR"/>
        </w:rPr>
        <w:t>연결된</w:t>
      </w:r>
      <w:r w:rsidR="001E6155">
        <w:rPr>
          <w:rFonts w:hint="eastAsia"/>
          <w:lang w:eastAsia="ko-KR"/>
        </w:rPr>
        <w:t xml:space="preserve"> </w:t>
      </w:r>
      <w:r w:rsidR="001E6155">
        <w:rPr>
          <w:rFonts w:hint="eastAsia"/>
          <w:lang w:eastAsia="ko-KR"/>
        </w:rPr>
        <w:t>버스의</w:t>
      </w:r>
      <w:r w:rsidR="001E6155">
        <w:rPr>
          <w:rFonts w:hint="eastAsia"/>
          <w:lang w:eastAsia="ko-KR"/>
        </w:rPr>
        <w:t xml:space="preserve"> </w:t>
      </w:r>
      <w:r w:rsidR="001E6155">
        <w:rPr>
          <w:rFonts w:hint="eastAsia"/>
          <w:lang w:eastAsia="ko-KR"/>
        </w:rPr>
        <w:t>클럭이죠</w:t>
      </w:r>
      <w:r w:rsidR="001E6155">
        <w:rPr>
          <w:rFonts w:hint="eastAsia"/>
          <w:lang w:eastAsia="ko-KR"/>
        </w:rPr>
        <w:t xml:space="preserve">.  </w:t>
      </w:r>
      <w:r w:rsidR="001E6155">
        <w:rPr>
          <w:rFonts w:hint="eastAsia"/>
          <w:lang w:eastAsia="ko-KR"/>
        </w:rPr>
        <w:t>라인</w:t>
      </w:r>
      <w:r w:rsidR="001E6155">
        <w:rPr>
          <w:rFonts w:hint="eastAsia"/>
          <w:lang w:eastAsia="ko-KR"/>
        </w:rPr>
        <w:t xml:space="preserve"> 131</w:t>
      </w:r>
      <w:r w:rsidR="001E6155">
        <w:rPr>
          <w:rFonts w:hint="eastAsia"/>
          <w:lang w:eastAsia="ko-KR"/>
        </w:rPr>
        <w:t>부터</w:t>
      </w:r>
      <w:r w:rsidR="001E6155">
        <w:rPr>
          <w:rFonts w:hint="eastAsia"/>
          <w:lang w:eastAsia="ko-KR"/>
        </w:rPr>
        <w:t xml:space="preserve"> 137</w:t>
      </w:r>
      <w:r w:rsidR="001E6155">
        <w:rPr>
          <w:rFonts w:hint="eastAsia"/>
          <w:lang w:eastAsia="ko-KR"/>
        </w:rPr>
        <w:t>까지</w:t>
      </w:r>
      <w:r w:rsidR="001E6155">
        <w:rPr>
          <w:rFonts w:hint="eastAsia"/>
          <w:lang w:eastAsia="ko-KR"/>
        </w:rPr>
        <w:t xml:space="preserve"> </w:t>
      </w:r>
      <w:r w:rsidR="001E6155">
        <w:rPr>
          <w:rFonts w:hint="eastAsia"/>
          <w:lang w:eastAsia="ko-KR"/>
        </w:rPr>
        <w:t>보면</w:t>
      </w:r>
      <w:r w:rsidR="001E6155">
        <w:rPr>
          <w:rFonts w:hint="eastAsia"/>
          <w:lang w:eastAsia="ko-KR"/>
        </w:rPr>
        <w:t xml:space="preserve"> axi_interconnect</w:t>
      </w:r>
      <w:r w:rsidR="001E6155">
        <w:rPr>
          <w:rFonts w:hint="eastAsia"/>
          <w:lang w:eastAsia="ko-KR"/>
        </w:rPr>
        <w:t>가</w:t>
      </w:r>
      <w:r w:rsidR="001E6155">
        <w:rPr>
          <w:rFonts w:hint="eastAsia"/>
          <w:lang w:eastAsia="ko-KR"/>
        </w:rPr>
        <w:t xml:space="preserve"> </w:t>
      </w:r>
      <w:r w:rsidR="001E6155">
        <w:rPr>
          <w:rFonts w:hint="eastAsia"/>
          <w:lang w:eastAsia="ko-KR"/>
        </w:rPr>
        <w:t>있는데</w:t>
      </w:r>
      <w:r w:rsidR="001E6155">
        <w:rPr>
          <w:rFonts w:hint="eastAsia"/>
          <w:lang w:eastAsia="ko-KR"/>
        </w:rPr>
        <w:t xml:space="preserve"> </w:t>
      </w:r>
      <w:r w:rsidR="001E6155">
        <w:rPr>
          <w:rFonts w:hint="eastAsia"/>
          <w:lang w:eastAsia="ko-KR"/>
        </w:rPr>
        <w:t>이때</w:t>
      </w:r>
      <w:r w:rsidR="001E6155">
        <w:rPr>
          <w:rFonts w:hint="eastAsia"/>
          <w:lang w:eastAsia="ko-KR"/>
        </w:rPr>
        <w:t xml:space="preserve"> interconnect_aclk</w:t>
      </w:r>
      <w:r w:rsidR="001E6155">
        <w:rPr>
          <w:rFonts w:hint="eastAsia"/>
          <w:lang w:eastAsia="ko-KR"/>
        </w:rPr>
        <w:t>에</w:t>
      </w:r>
      <w:r w:rsidR="001E6155">
        <w:rPr>
          <w:rFonts w:hint="eastAsia"/>
          <w:lang w:eastAsia="ko-KR"/>
        </w:rPr>
        <w:t xml:space="preserve"> </w:t>
      </w:r>
      <w:r w:rsidR="001E6155">
        <w:rPr>
          <w:rFonts w:hint="eastAsia"/>
          <w:lang w:eastAsia="ko-KR"/>
        </w:rPr>
        <w:t>연결된</w:t>
      </w:r>
      <w:r w:rsidR="001E6155">
        <w:rPr>
          <w:rFonts w:hint="eastAsia"/>
          <w:lang w:eastAsia="ko-KR"/>
        </w:rPr>
        <w:t xml:space="preserve"> </w:t>
      </w:r>
      <w:r w:rsidR="001E6155">
        <w:rPr>
          <w:rFonts w:hint="eastAsia"/>
          <w:lang w:eastAsia="ko-KR"/>
        </w:rPr>
        <w:t>클럭을</w:t>
      </w:r>
      <w:r w:rsidR="001E6155">
        <w:rPr>
          <w:rFonts w:hint="eastAsia"/>
          <w:lang w:eastAsia="ko-KR"/>
        </w:rPr>
        <w:t xml:space="preserve"> </w:t>
      </w:r>
      <w:r w:rsidR="001E6155">
        <w:rPr>
          <w:rFonts w:hint="eastAsia"/>
          <w:lang w:eastAsia="ko-KR"/>
        </w:rPr>
        <w:t>사용하도록</w:t>
      </w:r>
      <w:r w:rsidR="001E6155">
        <w:rPr>
          <w:rFonts w:hint="eastAsia"/>
          <w:lang w:eastAsia="ko-KR"/>
        </w:rPr>
        <w:t xml:space="preserve"> </w:t>
      </w:r>
      <w:r w:rsidR="001E6155">
        <w:rPr>
          <w:rFonts w:hint="eastAsia"/>
          <w:lang w:eastAsia="ko-KR"/>
        </w:rPr>
        <w:t>합니다</w:t>
      </w:r>
      <w:r w:rsidR="001E6155">
        <w:rPr>
          <w:rFonts w:hint="eastAsia"/>
          <w:lang w:eastAsia="ko-KR"/>
        </w:rPr>
        <w:t>.</w:t>
      </w:r>
    </w:p>
    <w:p w:rsidR="00792CB9" w:rsidRDefault="00792CB9" w:rsidP="00792CB9">
      <w:pPr>
        <w:pStyle w:val="12"/>
      </w:pPr>
      <w:r>
        <w:lastRenderedPageBreak/>
        <w:t>11   PARAMETER VERSION = 2.1.0</w:t>
      </w:r>
    </w:p>
    <w:p w:rsidR="00792CB9" w:rsidRDefault="00792CB9" w:rsidP="00792CB9">
      <w:pPr>
        <w:pStyle w:val="12"/>
      </w:pPr>
      <w:r>
        <w:t xml:space="preserve">12  </w:t>
      </w:r>
    </w:p>
    <w:p w:rsidR="00792CB9" w:rsidRDefault="00792CB9" w:rsidP="00792CB9">
      <w:pPr>
        <w:pStyle w:val="12"/>
      </w:pPr>
      <w:r>
        <w:t xml:space="preserve">13  </w:t>
      </w:r>
    </w:p>
    <w:p w:rsidR="00792CB9" w:rsidRDefault="00792CB9" w:rsidP="00792CB9">
      <w:pPr>
        <w:pStyle w:val="12"/>
      </w:pPr>
      <w:r>
        <w:t>14   PORT RS232_Uart_1_sout = RS232_Uart_1_sout, DIR = O</w:t>
      </w:r>
    </w:p>
    <w:p w:rsidR="00792CB9" w:rsidRDefault="00792CB9" w:rsidP="00792CB9">
      <w:pPr>
        <w:pStyle w:val="12"/>
      </w:pPr>
      <w:r>
        <w:t>15   PORT RS232_Uart_1_sin = RS232_Uart_1_sin, DIR = I</w:t>
      </w:r>
    </w:p>
    <w:p w:rsidR="00792CB9" w:rsidRDefault="00792CB9" w:rsidP="00792CB9">
      <w:pPr>
        <w:pStyle w:val="12"/>
      </w:pPr>
      <w:r>
        <w:t>16   PORT RESET = RESET, DIR = I, SIGIS = RST, RST_POLARITY = 1</w:t>
      </w:r>
    </w:p>
    <w:p w:rsidR="00792CB9" w:rsidRDefault="00792CB9" w:rsidP="00792CB9">
      <w:pPr>
        <w:pStyle w:val="12"/>
      </w:pPr>
      <w:r>
        <w:t>17   PORT CLK_P = CLK, DIR = I, DIFFERENTIAL_POLARITY = P, SIGIS = CLK, CLK_FREQ = 200000000</w:t>
      </w:r>
    </w:p>
    <w:p w:rsidR="00792CB9" w:rsidRDefault="00792CB9" w:rsidP="00792CB9">
      <w:pPr>
        <w:pStyle w:val="12"/>
      </w:pPr>
      <w:r>
        <w:t>18   PORT CLK_N = CLK, DIR = I, DIFFERENTIAL_POLARITY = N, SIGIS = CLK, CLK_FREQ = 200000000</w:t>
      </w:r>
    </w:p>
    <w:p w:rsidR="00792CB9" w:rsidRDefault="00792CB9" w:rsidP="00792CB9">
      <w:pPr>
        <w:pStyle w:val="12"/>
      </w:pPr>
      <w:r>
        <w:t>19   PORT data_from_user2 = axi_user_logic_4096x32_4cs_0_data_from_user2, DIR = I, VEC = [31:0]</w:t>
      </w:r>
    </w:p>
    <w:p w:rsidR="00792CB9" w:rsidRDefault="00792CB9" w:rsidP="00792CB9">
      <w:pPr>
        <w:pStyle w:val="12"/>
      </w:pPr>
      <w:r>
        <w:t>20   PORT data_from_user0 = axi_user_logic_4096x32_4cs_0_data_from_user0, DIR = I, VEC = [31:0]</w:t>
      </w:r>
    </w:p>
    <w:p w:rsidR="00792CB9" w:rsidRDefault="00792CB9" w:rsidP="00792CB9">
      <w:pPr>
        <w:pStyle w:val="12"/>
      </w:pPr>
      <w:r>
        <w:t>21   PORT user_add = axi_user_logic_4096x32_4cs_0_user_add, DIR = O, VEC = [9:0]</w:t>
      </w:r>
    </w:p>
    <w:p w:rsidR="00792CB9" w:rsidRDefault="00792CB9" w:rsidP="00792CB9">
      <w:pPr>
        <w:pStyle w:val="12"/>
      </w:pPr>
      <w:r>
        <w:t>22   PORT user_rd = axi_user_logic_4096x32_4cs_0_user_rd, DIR = O</w:t>
      </w:r>
    </w:p>
    <w:p w:rsidR="00792CB9" w:rsidRDefault="00792CB9" w:rsidP="00792CB9">
      <w:pPr>
        <w:pStyle w:val="12"/>
      </w:pPr>
      <w:r>
        <w:t>23   PORT data_from_user1 = axi_user_logic_4096x32_4cs_0_data_from_user1, DIR = I, VEC = [31:0]</w:t>
      </w:r>
    </w:p>
    <w:p w:rsidR="00792CB9" w:rsidRDefault="00792CB9" w:rsidP="00792CB9">
      <w:pPr>
        <w:pStyle w:val="12"/>
      </w:pPr>
      <w:r>
        <w:t>24   PORT user_clk = axi_user_logic_4096x32_4cs_0_user_clk, DIR = O</w:t>
      </w:r>
    </w:p>
    <w:p w:rsidR="00792CB9" w:rsidRDefault="00792CB9" w:rsidP="00792CB9">
      <w:pPr>
        <w:pStyle w:val="12"/>
      </w:pPr>
      <w:r>
        <w:t>25   PORT data_to_user = axi_user_logic_4096x32_4cs_0_data_to_user, DIR = O, VEC = [31:0]</w:t>
      </w:r>
    </w:p>
    <w:p w:rsidR="00792CB9" w:rsidRDefault="00792CB9" w:rsidP="00792CB9">
      <w:pPr>
        <w:pStyle w:val="12"/>
      </w:pPr>
      <w:r>
        <w:t>26   PORT user_cs = axi_user_logic_4096x32_4cs_0_user_cs, DIR = O, VEC = [3:0]</w:t>
      </w:r>
    </w:p>
    <w:p w:rsidR="00792CB9" w:rsidRDefault="00792CB9" w:rsidP="00792CB9">
      <w:pPr>
        <w:pStyle w:val="12"/>
      </w:pPr>
      <w:r>
        <w:t>27   PORT user_wr = axi_user_logic_4096x32_4cs_0_user_wr, DIR = O</w:t>
      </w:r>
    </w:p>
    <w:p w:rsidR="00792CB9" w:rsidRDefault="00792CB9" w:rsidP="00792CB9">
      <w:pPr>
        <w:pStyle w:val="12"/>
      </w:pPr>
      <w:r>
        <w:t>28   PORT data_from_user3 = axi_user_logic_4096x32_4cs_0_data_from_user3, DIR = I, VEC = [31:0]</w:t>
      </w:r>
    </w:p>
    <w:p w:rsidR="00792CB9" w:rsidRDefault="00792CB9" w:rsidP="00792CB9">
      <w:pPr>
        <w:pStyle w:val="12"/>
      </w:pPr>
      <w:r>
        <w:t xml:space="preserve">29  </w:t>
      </w:r>
    </w:p>
    <w:p w:rsidR="00792CB9" w:rsidRDefault="00792CB9" w:rsidP="00792CB9">
      <w:pPr>
        <w:pStyle w:val="12"/>
      </w:pPr>
      <w:r>
        <w:t xml:space="preserve">30  </w:t>
      </w:r>
    </w:p>
    <w:p w:rsidR="00792CB9" w:rsidRDefault="00792CB9" w:rsidP="00792CB9">
      <w:pPr>
        <w:pStyle w:val="12"/>
      </w:pPr>
      <w:r>
        <w:t>131 BEGIN axi_interconnect</w:t>
      </w:r>
    </w:p>
    <w:p w:rsidR="00792CB9" w:rsidRDefault="00792CB9" w:rsidP="00792CB9">
      <w:pPr>
        <w:pStyle w:val="12"/>
      </w:pPr>
      <w:r>
        <w:t>132  PARAMETER INSTANCE = axi4lite_0</w:t>
      </w:r>
    </w:p>
    <w:p w:rsidR="00792CB9" w:rsidRDefault="00792CB9" w:rsidP="00792CB9">
      <w:pPr>
        <w:pStyle w:val="12"/>
      </w:pPr>
      <w:r>
        <w:t>133  PARAMETER HW_VER = 1.04.a</w:t>
      </w:r>
    </w:p>
    <w:p w:rsidR="00792CB9" w:rsidRDefault="00792CB9" w:rsidP="00792CB9">
      <w:pPr>
        <w:pStyle w:val="12"/>
      </w:pPr>
      <w:r>
        <w:t>134  PARAMETER C_INTERCONNECT_CONNECTIVITY_MODE = 0</w:t>
      </w:r>
    </w:p>
    <w:p w:rsidR="00792CB9" w:rsidRDefault="00792CB9" w:rsidP="00792CB9">
      <w:pPr>
        <w:pStyle w:val="12"/>
      </w:pPr>
      <w:r>
        <w:t>135  PORT interconnect_aclk = clk_100_0000MHz</w:t>
      </w:r>
    </w:p>
    <w:p w:rsidR="00792CB9" w:rsidRDefault="00792CB9" w:rsidP="00792CB9">
      <w:pPr>
        <w:pStyle w:val="12"/>
      </w:pPr>
      <w:r>
        <w:t>136  PORT INTERCONNECT_ARESETN = proc_sys_reset_0_Interconnect_aresetn</w:t>
      </w:r>
    </w:p>
    <w:p w:rsidR="00792CB9" w:rsidRDefault="00792CB9" w:rsidP="00792CB9">
      <w:pPr>
        <w:pStyle w:val="12"/>
      </w:pPr>
      <w:r>
        <w:t>137 END</w:t>
      </w:r>
    </w:p>
    <w:p w:rsidR="00792CB9" w:rsidRDefault="00792CB9" w:rsidP="00792CB9">
      <w:pPr>
        <w:pStyle w:val="12"/>
      </w:pPr>
      <w:r>
        <w:t xml:space="preserve">138 </w:t>
      </w:r>
    </w:p>
    <w:p w:rsidR="00792CB9" w:rsidRDefault="00792CB9" w:rsidP="00792CB9">
      <w:pPr>
        <w:pStyle w:val="12"/>
      </w:pPr>
      <w:r>
        <w:t xml:space="preserve">153 </w:t>
      </w:r>
    </w:p>
    <w:p w:rsidR="00792CB9" w:rsidRDefault="00792CB9" w:rsidP="00792CB9">
      <w:pPr>
        <w:pStyle w:val="12"/>
      </w:pPr>
      <w:r>
        <w:t>154 BEGIN axi_user_logic_4096x32_4cs</w:t>
      </w:r>
    </w:p>
    <w:p w:rsidR="00792CB9" w:rsidRDefault="00792CB9" w:rsidP="00792CB9">
      <w:pPr>
        <w:pStyle w:val="12"/>
      </w:pPr>
      <w:r>
        <w:t>155  PARAMETER INSTANCE = axi_user_logic_4096x32_4cs_0</w:t>
      </w:r>
    </w:p>
    <w:p w:rsidR="00792CB9" w:rsidRDefault="00792CB9" w:rsidP="00792CB9">
      <w:pPr>
        <w:pStyle w:val="12"/>
      </w:pPr>
      <w:r>
        <w:t>156  PARAMETER HW_VER = 1.00.a</w:t>
      </w:r>
    </w:p>
    <w:p w:rsidR="00792CB9" w:rsidRDefault="00792CB9" w:rsidP="00792CB9">
      <w:pPr>
        <w:pStyle w:val="12"/>
      </w:pPr>
      <w:r>
        <w:t>157  PARAMETER C_S_AXI_MEM0_BASEADDR = 0x10000000</w:t>
      </w:r>
    </w:p>
    <w:p w:rsidR="00792CB9" w:rsidRDefault="00792CB9" w:rsidP="00792CB9">
      <w:pPr>
        <w:pStyle w:val="12"/>
      </w:pPr>
      <w:r>
        <w:t>158  PARAMETER C_S_AXI_MEM0_HIGHADDR = 0x10000FFF</w:t>
      </w:r>
    </w:p>
    <w:p w:rsidR="00792CB9" w:rsidRDefault="00792CB9" w:rsidP="00792CB9">
      <w:pPr>
        <w:pStyle w:val="12"/>
      </w:pPr>
      <w:r>
        <w:t>159  PARAMETER C_S_AXI_MEM1_BASEADDR = 0x11000000</w:t>
      </w:r>
    </w:p>
    <w:p w:rsidR="00792CB9" w:rsidRDefault="00792CB9" w:rsidP="00792CB9">
      <w:pPr>
        <w:pStyle w:val="12"/>
      </w:pPr>
      <w:r>
        <w:t>160  PARAMETER C_S_AXI_MEM1_HIGHADDR = 0x11000FFF</w:t>
      </w:r>
    </w:p>
    <w:p w:rsidR="00792CB9" w:rsidRDefault="00792CB9" w:rsidP="00792CB9">
      <w:pPr>
        <w:pStyle w:val="12"/>
      </w:pPr>
      <w:r>
        <w:t>161  PARAMETER C_S_AXI_MEM2_BASEADDR = 0x12000000</w:t>
      </w:r>
    </w:p>
    <w:p w:rsidR="00792CB9" w:rsidRDefault="00792CB9" w:rsidP="00792CB9">
      <w:pPr>
        <w:pStyle w:val="12"/>
      </w:pPr>
      <w:r>
        <w:t>162  PARAMETER C_S_AXI_MEM2_HIGHADDR = 0x12000FFF</w:t>
      </w:r>
    </w:p>
    <w:p w:rsidR="00792CB9" w:rsidRDefault="00792CB9" w:rsidP="00792CB9">
      <w:pPr>
        <w:pStyle w:val="12"/>
      </w:pPr>
      <w:r>
        <w:t>163  PARAMETER C_S_AXI_MEM3_BASEADDR = 0x13000000</w:t>
      </w:r>
    </w:p>
    <w:p w:rsidR="00792CB9" w:rsidRDefault="00792CB9" w:rsidP="00792CB9">
      <w:pPr>
        <w:pStyle w:val="12"/>
      </w:pPr>
      <w:r>
        <w:t>164  PARAMETER C_S_AXI_MEM3_HIGHADDR = 0x13000FFF</w:t>
      </w:r>
    </w:p>
    <w:p w:rsidR="00792CB9" w:rsidRDefault="00792CB9" w:rsidP="00792CB9">
      <w:pPr>
        <w:pStyle w:val="12"/>
      </w:pPr>
      <w:r>
        <w:t>165  BUS_INTERFACE S_AXI = axi4lite_0</w:t>
      </w:r>
    </w:p>
    <w:p w:rsidR="00792CB9" w:rsidRDefault="00792CB9" w:rsidP="00792CB9">
      <w:pPr>
        <w:pStyle w:val="12"/>
      </w:pPr>
      <w:r>
        <w:t>166  PORT S_AXI_ACLK = clk_100_0000MHz</w:t>
      </w:r>
    </w:p>
    <w:p w:rsidR="00792CB9" w:rsidRDefault="00792CB9" w:rsidP="00792CB9">
      <w:pPr>
        <w:pStyle w:val="12"/>
      </w:pPr>
      <w:r>
        <w:t>167  PORT data_from_user2 = axi_user_logic_4096x32_4cs_0_data_from_user2</w:t>
      </w:r>
    </w:p>
    <w:p w:rsidR="00792CB9" w:rsidRDefault="00792CB9" w:rsidP="00792CB9">
      <w:pPr>
        <w:pStyle w:val="12"/>
      </w:pPr>
      <w:r>
        <w:t>168  PORT data_from_user0 = axi_user_logic_4096x32_4cs_0_data_from_user0</w:t>
      </w:r>
    </w:p>
    <w:p w:rsidR="00792CB9" w:rsidRDefault="00792CB9" w:rsidP="00792CB9">
      <w:pPr>
        <w:pStyle w:val="12"/>
      </w:pPr>
      <w:r>
        <w:t>169  PORT user_add = axi_user_logic_4096x32_4cs_0_user_add</w:t>
      </w:r>
    </w:p>
    <w:p w:rsidR="00792CB9" w:rsidRDefault="00792CB9" w:rsidP="00792CB9">
      <w:pPr>
        <w:pStyle w:val="12"/>
      </w:pPr>
      <w:r>
        <w:t>170  PORT user_rd = axi_user_logic_4096x32_4cs_0_user_rd</w:t>
      </w:r>
    </w:p>
    <w:p w:rsidR="00792CB9" w:rsidRDefault="00792CB9" w:rsidP="00792CB9">
      <w:pPr>
        <w:pStyle w:val="12"/>
      </w:pPr>
      <w:r>
        <w:t>171  PORT data_from_user1 = axi_user_logic_4096x32_4cs_0_data_from_user1</w:t>
      </w:r>
    </w:p>
    <w:p w:rsidR="00792CB9" w:rsidRDefault="00792CB9" w:rsidP="00792CB9">
      <w:pPr>
        <w:pStyle w:val="12"/>
      </w:pPr>
      <w:r>
        <w:t>172  PORT user_clk = axi_user_logic_4096x32_4cs_0_user_clk</w:t>
      </w:r>
    </w:p>
    <w:p w:rsidR="00792CB9" w:rsidRDefault="00792CB9" w:rsidP="00792CB9">
      <w:pPr>
        <w:pStyle w:val="12"/>
      </w:pPr>
      <w:r>
        <w:t>173  PORT data_to_user = axi_user_logic_4096x32_4cs_0_data_to_user</w:t>
      </w:r>
    </w:p>
    <w:p w:rsidR="00792CB9" w:rsidRDefault="00792CB9" w:rsidP="00792CB9">
      <w:pPr>
        <w:pStyle w:val="12"/>
      </w:pPr>
      <w:r>
        <w:t>174  PORT user_cs = axi_user_logic_4096x32_4cs_0_user_cs</w:t>
      </w:r>
    </w:p>
    <w:p w:rsidR="00792CB9" w:rsidRDefault="00792CB9" w:rsidP="00792CB9">
      <w:pPr>
        <w:pStyle w:val="12"/>
      </w:pPr>
      <w:r>
        <w:t>175  PORT user_wr = axi_user_logic_4096x32_4cs_0_user_wr</w:t>
      </w:r>
    </w:p>
    <w:p w:rsidR="00792CB9" w:rsidRDefault="00792CB9" w:rsidP="00792CB9">
      <w:pPr>
        <w:pStyle w:val="12"/>
      </w:pPr>
      <w:r>
        <w:t>176  PORT data_from_user3 = axi_user_logic_4096x32_4cs_0_data_from_user3</w:t>
      </w:r>
    </w:p>
    <w:p w:rsidR="00792CB9" w:rsidRDefault="00792CB9" w:rsidP="00792CB9">
      <w:pPr>
        <w:pStyle w:val="12"/>
      </w:pPr>
      <w:r>
        <w:t>177 END</w:t>
      </w:r>
    </w:p>
    <w:p w:rsidR="00792CB9" w:rsidRDefault="00792CB9" w:rsidP="00792CB9">
      <w:pPr>
        <w:pStyle w:val="12"/>
      </w:pPr>
      <w:r>
        <w:t xml:space="preserve">178 </w:t>
      </w:r>
    </w:p>
    <w:p w:rsidR="00792CB9" w:rsidRDefault="00792CB9" w:rsidP="00792CB9">
      <w:pPr>
        <w:pStyle w:val="12"/>
      </w:pPr>
    </w:p>
    <w:p w:rsidR="00280956" w:rsidRPr="00472966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그림은</w:t>
      </w:r>
      <w:r>
        <w:rPr>
          <w:rFonts w:hint="eastAsia"/>
          <w:lang w:eastAsia="ko-KR"/>
        </w:rPr>
        <w:t xml:space="preserve"> ISE</w:t>
      </w:r>
      <w:r>
        <w:rPr>
          <w:rFonts w:hint="eastAsia"/>
          <w:lang w:eastAsia="ko-KR"/>
        </w:rPr>
        <w:t>에서</w:t>
      </w:r>
      <w:r>
        <w:rPr>
          <w:rFonts w:hint="eastAsia"/>
          <w:lang w:eastAsia="ko-KR"/>
        </w:rPr>
        <w:t xml:space="preserve"> XPS </w:t>
      </w:r>
      <w:r>
        <w:rPr>
          <w:rFonts w:hint="eastAsia"/>
          <w:lang w:eastAsia="ko-KR"/>
        </w:rPr>
        <w:t>프로젝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파일인</w:t>
      </w:r>
      <w:r>
        <w:rPr>
          <w:rFonts w:hint="eastAsia"/>
          <w:lang w:eastAsia="ko-KR"/>
        </w:rPr>
        <w:t xml:space="preserve"> xmp </w:t>
      </w:r>
      <w:r>
        <w:rPr>
          <w:rFonts w:hint="eastAsia"/>
          <w:lang w:eastAsia="ko-KR"/>
        </w:rPr>
        <w:t>파일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소스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등록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화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니다</w:t>
      </w:r>
      <w:r>
        <w:rPr>
          <w:rFonts w:hint="eastAsia"/>
          <w:lang w:eastAsia="ko-KR"/>
        </w:rPr>
        <w:t xml:space="preserve">.  </w:t>
      </w:r>
      <w:r>
        <w:rPr>
          <w:rFonts w:hint="eastAsia"/>
          <w:lang w:eastAsia="ko-KR"/>
        </w:rPr>
        <w:t>프로세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블록의</w:t>
      </w:r>
      <w:r>
        <w:rPr>
          <w:rFonts w:hint="eastAsia"/>
          <w:lang w:eastAsia="ko-KR"/>
        </w:rPr>
        <w:t xml:space="preserve"> Instance Template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보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해서는</w:t>
      </w:r>
      <w:r>
        <w:rPr>
          <w:rFonts w:hint="eastAsia"/>
          <w:lang w:eastAsia="ko-KR"/>
        </w:rPr>
        <w:t xml:space="preserve"> XPS </w:t>
      </w:r>
      <w:r>
        <w:rPr>
          <w:rFonts w:hint="eastAsia"/>
          <w:lang w:eastAsia="ko-KR"/>
        </w:rPr>
        <w:t>프로젝트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선택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후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“View</w:t>
      </w:r>
      <w:r>
        <w:rPr>
          <w:rFonts w:hint="eastAsia"/>
          <w:lang w:eastAsia="ko-KR"/>
        </w:rPr>
        <w:t xml:space="preserve"> HDL </w:t>
      </w:r>
      <w:r>
        <w:rPr>
          <w:lang w:eastAsia="ko-KR"/>
        </w:rPr>
        <w:t>…”</w:t>
      </w:r>
      <w:r>
        <w:rPr>
          <w:rFonts w:hint="eastAsia"/>
          <w:lang w:eastAsia="ko-KR"/>
        </w:rPr>
        <w:t>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선택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>.</w:t>
      </w:r>
    </w:p>
    <w:p w:rsidR="00280956" w:rsidRDefault="0021304F" w:rsidP="00280956">
      <w:pPr>
        <w:pStyle w:val="a4"/>
        <w:spacing w:before="240" w:after="240"/>
      </w:pPr>
      <w:r>
        <w:rPr>
          <w:rFonts w:hint="eastAsia"/>
          <w:noProof/>
        </w:rPr>
        <w:lastRenderedPageBreak/>
        <w:drawing>
          <wp:inline distT="0" distB="0" distL="0" distR="0">
            <wp:extent cx="5370580" cy="4494239"/>
            <wp:effectExtent l="19050" t="0" r="1520" b="0"/>
            <wp:docPr id="43" name="그림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438" cy="44957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top.vhd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system</w:t>
      </w:r>
      <w:r>
        <w:rPr>
          <w:rFonts w:hint="eastAsia"/>
          <w:lang w:eastAsia="ko-KR"/>
        </w:rPr>
        <w:t>이라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프로세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블록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포함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앞에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만든</w:t>
      </w:r>
      <w:r>
        <w:rPr>
          <w:rFonts w:hint="eastAsia"/>
          <w:lang w:eastAsia="ko-KR"/>
        </w:rPr>
        <w:t xml:space="preserve"> Template</w:t>
      </w:r>
      <w:r>
        <w:rPr>
          <w:rFonts w:hint="eastAsia"/>
          <w:lang w:eastAsia="ko-KR"/>
        </w:rPr>
        <w:t>에서</w:t>
      </w:r>
      <w:r>
        <w:rPr>
          <w:rFonts w:hint="eastAsia"/>
          <w:lang w:eastAsia="ko-KR"/>
        </w:rPr>
        <w:t xml:space="preserve"> component </w:t>
      </w:r>
      <w:r>
        <w:rPr>
          <w:rFonts w:hint="eastAsia"/>
          <w:lang w:eastAsia="ko-KR"/>
        </w:rPr>
        <w:t>선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부분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참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도록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>.</w:t>
      </w:r>
    </w:p>
    <w:p w:rsidR="00CB3054" w:rsidRDefault="00CB3054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라인</w:t>
      </w:r>
      <w:r>
        <w:rPr>
          <w:rFonts w:hint="eastAsia"/>
          <w:lang w:eastAsia="ko-KR"/>
        </w:rPr>
        <w:t xml:space="preserve"> 10</w:t>
      </w:r>
      <w:r>
        <w:rPr>
          <w:rFonts w:hint="eastAsia"/>
          <w:lang w:eastAsia="ko-KR"/>
        </w:rPr>
        <w:t>번부터</w:t>
      </w:r>
      <w:r>
        <w:rPr>
          <w:rFonts w:hint="eastAsia"/>
          <w:lang w:eastAsia="ko-KR"/>
        </w:rPr>
        <w:t xml:space="preserve"> 18</w:t>
      </w:r>
      <w:r>
        <w:rPr>
          <w:rFonts w:hint="eastAsia"/>
          <w:lang w:eastAsia="ko-KR"/>
        </w:rPr>
        <w:t>번까지</w:t>
      </w:r>
      <w:r>
        <w:rPr>
          <w:rFonts w:hint="eastAsia"/>
          <w:lang w:eastAsia="ko-KR"/>
        </w:rPr>
        <w:t xml:space="preserve"> entity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선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했습니다</w:t>
      </w:r>
      <w:r>
        <w:rPr>
          <w:rFonts w:hint="eastAsia"/>
          <w:lang w:eastAsia="ko-KR"/>
        </w:rPr>
        <w:t xml:space="preserve">. </w:t>
      </w:r>
      <w:r>
        <w:rPr>
          <w:lang w:eastAsia="ko-KR"/>
        </w:rPr>
        <w:t>A</w:t>
      </w:r>
      <w:r>
        <w:rPr>
          <w:rFonts w:hint="eastAsia"/>
          <w:lang w:eastAsia="ko-KR"/>
        </w:rPr>
        <w:t>xi_user_logicxxx</w:t>
      </w:r>
      <w:r>
        <w:rPr>
          <w:rFonts w:hint="eastAsia"/>
          <w:lang w:eastAsia="ko-KR"/>
        </w:rPr>
        <w:t>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주로</w:t>
      </w:r>
      <w:r>
        <w:rPr>
          <w:rFonts w:hint="eastAsia"/>
          <w:lang w:eastAsia="ko-KR"/>
        </w:rPr>
        <w:t xml:space="preserve"> FPGA </w:t>
      </w:r>
      <w:r>
        <w:rPr>
          <w:rFonts w:hint="eastAsia"/>
          <w:lang w:eastAsia="ko-KR"/>
        </w:rPr>
        <w:t>내부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레지스터나</w:t>
      </w:r>
      <w:r>
        <w:rPr>
          <w:rFonts w:hint="eastAsia"/>
          <w:lang w:eastAsia="ko-KR"/>
        </w:rPr>
        <w:t xml:space="preserve"> bram</w:t>
      </w:r>
      <w:r>
        <w:rPr>
          <w:rFonts w:hint="eastAsia"/>
          <w:lang w:eastAsia="ko-KR"/>
        </w:rPr>
        <w:t>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억세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문에</w:t>
      </w:r>
      <w:r>
        <w:rPr>
          <w:rFonts w:hint="eastAsia"/>
          <w:lang w:eastAsia="ko-KR"/>
        </w:rPr>
        <w:t xml:space="preserve"> FPGA</w:t>
      </w:r>
      <w:r>
        <w:rPr>
          <w:rFonts w:hint="eastAsia"/>
          <w:lang w:eastAsia="ko-KR"/>
        </w:rPr>
        <w:t>의</w:t>
      </w:r>
      <w:r>
        <w:rPr>
          <w:rFonts w:hint="eastAsia"/>
          <w:lang w:eastAsia="ko-KR"/>
        </w:rPr>
        <w:t xml:space="preserve"> IO</w:t>
      </w:r>
      <w:r>
        <w:rPr>
          <w:rFonts w:hint="eastAsia"/>
          <w:lang w:eastAsia="ko-KR"/>
        </w:rPr>
        <w:t>까지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연결하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않습니다</w:t>
      </w:r>
      <w:r>
        <w:rPr>
          <w:rFonts w:hint="eastAsia"/>
          <w:lang w:eastAsia="ko-KR"/>
        </w:rPr>
        <w:t>.</w:t>
      </w:r>
    </w:p>
    <w:p w:rsidR="00B1627E" w:rsidRDefault="00CB3054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라인</w:t>
      </w:r>
      <w:r>
        <w:rPr>
          <w:rFonts w:hint="eastAsia"/>
          <w:lang w:eastAsia="ko-KR"/>
        </w:rPr>
        <w:t xml:space="preserve"> 45</w:t>
      </w:r>
      <w:r>
        <w:rPr>
          <w:rFonts w:hint="eastAsia"/>
          <w:lang w:eastAsia="ko-KR"/>
        </w:rPr>
        <w:t>번부터</w:t>
      </w:r>
      <w:r>
        <w:rPr>
          <w:rFonts w:hint="eastAsia"/>
          <w:lang w:eastAsia="ko-KR"/>
        </w:rPr>
        <w:t xml:space="preserve"> 50</w:t>
      </w:r>
      <w:r>
        <w:rPr>
          <w:rFonts w:hint="eastAsia"/>
          <w:lang w:eastAsia="ko-KR"/>
        </w:rPr>
        <w:t>번까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필요한</w:t>
      </w:r>
      <w:r>
        <w:rPr>
          <w:rFonts w:hint="eastAsia"/>
          <w:lang w:eastAsia="ko-KR"/>
        </w:rPr>
        <w:t xml:space="preserve"> signal</w:t>
      </w:r>
      <w:r>
        <w:rPr>
          <w:rFonts w:hint="eastAsia"/>
          <w:lang w:eastAsia="ko-KR"/>
        </w:rPr>
        <w:t>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선언했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라인</w:t>
      </w:r>
      <w:r>
        <w:rPr>
          <w:rFonts w:hint="eastAsia"/>
          <w:lang w:eastAsia="ko-KR"/>
        </w:rPr>
        <w:t xml:space="preserve"> 53</w:t>
      </w:r>
      <w:r>
        <w:rPr>
          <w:rFonts w:hint="eastAsia"/>
          <w:lang w:eastAsia="ko-KR"/>
        </w:rPr>
        <w:t>번부터</w:t>
      </w:r>
      <w:r>
        <w:rPr>
          <w:rFonts w:hint="eastAsia"/>
          <w:lang w:eastAsia="ko-KR"/>
        </w:rPr>
        <w:t xml:space="preserve"> 70</w:t>
      </w:r>
      <w:r>
        <w:rPr>
          <w:rFonts w:hint="eastAsia"/>
          <w:lang w:eastAsia="ko-KR"/>
        </w:rPr>
        <w:t>번까지</w:t>
      </w:r>
      <w:r>
        <w:rPr>
          <w:rFonts w:hint="eastAsia"/>
          <w:lang w:eastAsia="ko-KR"/>
        </w:rPr>
        <w:t xml:space="preserve"> system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포트맵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했습니다</w:t>
      </w:r>
      <w:r>
        <w:rPr>
          <w:rFonts w:hint="eastAsia"/>
          <w:lang w:eastAsia="ko-KR"/>
        </w:rPr>
        <w:t>.</w:t>
      </w:r>
    </w:p>
    <w:p w:rsidR="00CB3054" w:rsidRDefault="00B1627E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라인</w:t>
      </w:r>
      <w:r>
        <w:rPr>
          <w:rFonts w:hint="eastAsia"/>
          <w:lang w:eastAsia="ko-KR"/>
        </w:rPr>
        <w:t xml:space="preserve"> 73</w:t>
      </w:r>
      <w:r>
        <w:rPr>
          <w:rFonts w:hint="eastAsia"/>
          <w:lang w:eastAsia="ko-KR"/>
        </w:rPr>
        <w:t>번부터</w:t>
      </w:r>
      <w:r>
        <w:rPr>
          <w:rFonts w:hint="eastAsia"/>
          <w:lang w:eastAsia="ko-KR"/>
        </w:rPr>
        <w:t xml:space="preserve"> 96</w:t>
      </w:r>
      <w:r>
        <w:rPr>
          <w:rFonts w:hint="eastAsia"/>
          <w:lang w:eastAsia="ko-KR"/>
        </w:rPr>
        <w:t>번까지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보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특정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레지스터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쓰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법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보여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>.</w:t>
      </w:r>
      <w:r w:rsidR="00CB3054">
        <w:rPr>
          <w:rFonts w:hint="eastAsia"/>
          <w:lang w:eastAsia="ko-KR"/>
        </w:rPr>
        <w:t xml:space="preserve"> </w:t>
      </w:r>
    </w:p>
    <w:p w:rsidR="00394233" w:rsidRPr="00247F9F" w:rsidRDefault="00247F9F" w:rsidP="00247F9F">
      <w:pPr>
        <w:pStyle w:val="BodyText"/>
        <w:ind w:left="400" w:firstLine="200"/>
        <w:rPr>
          <w:rStyle w:val="Char0"/>
          <w:rFonts w:cstheme="minorBidi"/>
          <w:szCs w:val="20"/>
          <w:lang w:bidi="en-US"/>
        </w:rPr>
      </w:pPr>
      <w:r>
        <w:rPr>
          <w:rFonts w:hint="eastAsia"/>
          <w:lang w:eastAsia="ko-KR"/>
        </w:rPr>
        <w:t>U</w:t>
      </w:r>
      <w:r w:rsidR="00394233">
        <w:rPr>
          <w:rFonts w:hint="eastAsia"/>
          <w:lang w:eastAsia="ko-KR"/>
        </w:rPr>
        <w:t>ser_cs, user_rd, user_add</w:t>
      </w:r>
      <w:r w:rsidR="00394233">
        <w:rPr>
          <w:rFonts w:hint="eastAsia"/>
          <w:lang w:eastAsia="ko-KR"/>
        </w:rPr>
        <w:t>는</w:t>
      </w:r>
      <w:r w:rsidR="00394233">
        <w:rPr>
          <w:rFonts w:hint="eastAsia"/>
          <w:lang w:eastAsia="ko-KR"/>
        </w:rPr>
        <w:t xml:space="preserve"> </w:t>
      </w:r>
      <w:r w:rsidR="00394233">
        <w:rPr>
          <w:rFonts w:hint="eastAsia"/>
          <w:lang w:eastAsia="ko-KR"/>
        </w:rPr>
        <w:t>모두</w:t>
      </w:r>
      <w:r w:rsidR="00394233">
        <w:rPr>
          <w:rFonts w:hint="eastAsia"/>
          <w:lang w:eastAsia="ko-KR"/>
        </w:rPr>
        <w:t xml:space="preserve"> active high</w:t>
      </w:r>
      <w:r w:rsidR="00394233">
        <w:rPr>
          <w:rFonts w:hint="eastAsia"/>
          <w:lang w:eastAsia="ko-KR"/>
        </w:rPr>
        <w:t>입니다</w:t>
      </w:r>
      <w:r w:rsidR="00394233">
        <w:rPr>
          <w:rFonts w:hint="eastAsia"/>
          <w:lang w:eastAsia="ko-KR"/>
        </w:rPr>
        <w:t xml:space="preserve">.  </w:t>
      </w:r>
      <w:r w:rsidR="00CA4A41" w:rsidRPr="00247F9F">
        <w:rPr>
          <w:rStyle w:val="Char0"/>
          <w:rFonts w:hint="eastAsia"/>
        </w:rPr>
        <w:t>라인</w:t>
      </w:r>
      <w:r w:rsidR="00CA4A41" w:rsidRPr="00247F9F">
        <w:rPr>
          <w:rStyle w:val="Char0"/>
          <w:rFonts w:hint="eastAsia"/>
        </w:rPr>
        <w:t xml:space="preserve"> 82</w:t>
      </w:r>
      <w:r w:rsidR="00CA4A41" w:rsidRPr="00247F9F">
        <w:rPr>
          <w:rStyle w:val="Char0"/>
          <w:rFonts w:hint="eastAsia"/>
        </w:rPr>
        <w:t>번을</w:t>
      </w:r>
      <w:r w:rsidR="00CA4A41" w:rsidRPr="00247F9F">
        <w:rPr>
          <w:rStyle w:val="Char0"/>
          <w:rFonts w:hint="eastAsia"/>
        </w:rPr>
        <w:t xml:space="preserve"> </w:t>
      </w:r>
      <w:r w:rsidR="00CA4A41" w:rsidRPr="00247F9F">
        <w:rPr>
          <w:rStyle w:val="Char0"/>
          <w:rFonts w:hint="eastAsia"/>
        </w:rPr>
        <w:t>보면</w:t>
      </w:r>
      <w:r w:rsidR="00CA4A41" w:rsidRPr="00247F9F">
        <w:rPr>
          <w:rStyle w:val="Char0"/>
          <w:rFonts w:hint="eastAsia"/>
        </w:rPr>
        <w:t xml:space="preserve"> </w:t>
      </w:r>
      <w:r>
        <w:rPr>
          <w:rStyle w:val="Char0"/>
          <w:rFonts w:hint="eastAsia"/>
        </w:rPr>
        <w:t>AXI_USER_LOGIC_</w:t>
      </w:r>
      <w:r w:rsidR="006742F9" w:rsidRPr="00247F9F">
        <w:rPr>
          <w:rStyle w:val="Char0"/>
          <w:rFonts w:hint="eastAsia"/>
        </w:rPr>
        <w:t>BASE_ADDRESS_CS0 + 0x2</w:t>
      </w:r>
      <w:r>
        <w:rPr>
          <w:rStyle w:val="Char0"/>
          <w:rFonts w:hint="eastAsia"/>
        </w:rPr>
        <w:t xml:space="preserve"> </w:t>
      </w:r>
      <w:r w:rsidR="006742F9" w:rsidRPr="00247F9F">
        <w:rPr>
          <w:rStyle w:val="Char0"/>
          <w:rFonts w:hint="eastAsia"/>
        </w:rPr>
        <w:t>*</w:t>
      </w:r>
      <w:r>
        <w:rPr>
          <w:rStyle w:val="Char0"/>
          <w:rFonts w:hint="eastAsia"/>
        </w:rPr>
        <w:t xml:space="preserve"> </w:t>
      </w:r>
      <w:r w:rsidR="006742F9" w:rsidRPr="00247F9F">
        <w:rPr>
          <w:rStyle w:val="Char0"/>
          <w:rFonts w:hint="eastAsia"/>
        </w:rPr>
        <w:t xml:space="preserve">sizeof(int) </w:t>
      </w:r>
      <w:r w:rsidR="006742F9" w:rsidRPr="00247F9F">
        <w:rPr>
          <w:rStyle w:val="Char0"/>
          <w:rFonts w:hint="eastAsia"/>
        </w:rPr>
        <w:t>번지를</w:t>
      </w:r>
      <w:r w:rsidR="006742F9" w:rsidRPr="00247F9F">
        <w:rPr>
          <w:rStyle w:val="Char0"/>
          <w:rFonts w:hint="eastAsia"/>
        </w:rPr>
        <w:t xml:space="preserve"> </w:t>
      </w:r>
      <w:r w:rsidR="006742F9" w:rsidRPr="00247F9F">
        <w:rPr>
          <w:rStyle w:val="Char0"/>
          <w:rFonts w:hint="eastAsia"/>
        </w:rPr>
        <w:t>읽으면</w:t>
      </w:r>
      <w:r w:rsidR="006742F9" w:rsidRPr="00247F9F">
        <w:rPr>
          <w:rStyle w:val="Char0"/>
          <w:rFonts w:hint="eastAsia"/>
        </w:rPr>
        <w:t xml:space="preserve"> 0x12345678</w:t>
      </w:r>
      <w:r w:rsidR="00C56A3F">
        <w:rPr>
          <w:rStyle w:val="Char0"/>
          <w:rFonts w:hint="eastAsia"/>
        </w:rPr>
        <w:t xml:space="preserve"> </w:t>
      </w:r>
      <w:r w:rsidR="006742F9" w:rsidRPr="00247F9F">
        <w:rPr>
          <w:rStyle w:val="Char0"/>
          <w:rFonts w:hint="eastAsia"/>
        </w:rPr>
        <w:t>를</w:t>
      </w:r>
      <w:r w:rsidR="006742F9" w:rsidRPr="00247F9F">
        <w:rPr>
          <w:rStyle w:val="Char0"/>
          <w:rFonts w:hint="eastAsia"/>
        </w:rPr>
        <w:t xml:space="preserve"> </w:t>
      </w:r>
      <w:r w:rsidR="006742F9" w:rsidRPr="00247F9F">
        <w:rPr>
          <w:rStyle w:val="Char0"/>
          <w:rFonts w:hint="eastAsia"/>
        </w:rPr>
        <w:t>데이터</w:t>
      </w:r>
      <w:r w:rsidR="006742F9" w:rsidRPr="00247F9F">
        <w:rPr>
          <w:rStyle w:val="Char0"/>
          <w:rFonts w:hint="eastAsia"/>
        </w:rPr>
        <w:t xml:space="preserve"> </w:t>
      </w:r>
      <w:r w:rsidR="006742F9" w:rsidRPr="00247F9F">
        <w:rPr>
          <w:rStyle w:val="Char0"/>
          <w:rFonts w:hint="eastAsia"/>
        </w:rPr>
        <w:t>버스에</w:t>
      </w:r>
      <w:r w:rsidR="006742F9" w:rsidRPr="00247F9F">
        <w:rPr>
          <w:rStyle w:val="Char0"/>
          <w:rFonts w:hint="eastAsia"/>
        </w:rPr>
        <w:t xml:space="preserve"> </w:t>
      </w:r>
      <w:r w:rsidR="006742F9" w:rsidRPr="00247F9F">
        <w:rPr>
          <w:rStyle w:val="Char0"/>
          <w:rFonts w:hint="eastAsia"/>
        </w:rPr>
        <w:t>실리도록</w:t>
      </w:r>
      <w:r w:rsidR="006742F9" w:rsidRPr="00247F9F">
        <w:rPr>
          <w:rStyle w:val="Char0"/>
          <w:rFonts w:hint="eastAsia"/>
        </w:rPr>
        <w:t xml:space="preserve"> </w:t>
      </w:r>
      <w:r w:rsidR="006742F9" w:rsidRPr="00247F9F">
        <w:rPr>
          <w:rStyle w:val="Char0"/>
          <w:rFonts w:hint="eastAsia"/>
        </w:rPr>
        <w:t>하였습니다</w:t>
      </w:r>
      <w:r w:rsidR="006742F9" w:rsidRPr="00247F9F">
        <w:rPr>
          <w:rStyle w:val="Char0"/>
          <w:rFonts w:hint="eastAsia"/>
        </w:rPr>
        <w:t xml:space="preserve">. </w:t>
      </w:r>
      <w:r w:rsidRPr="00247F9F">
        <w:rPr>
          <w:rStyle w:val="Char0"/>
          <w:rFonts w:hint="eastAsia"/>
        </w:rPr>
        <w:t xml:space="preserve"> </w:t>
      </w:r>
      <w:r w:rsidRPr="00247F9F">
        <w:rPr>
          <w:rStyle w:val="Char0"/>
          <w:rFonts w:hint="eastAsia"/>
        </w:rPr>
        <w:t>라인</w:t>
      </w:r>
      <w:r w:rsidRPr="00247F9F">
        <w:rPr>
          <w:rStyle w:val="Char0"/>
          <w:rFonts w:hint="eastAsia"/>
        </w:rPr>
        <w:t xml:space="preserve"> 86</w:t>
      </w:r>
      <w:r w:rsidRPr="00247F9F">
        <w:rPr>
          <w:rStyle w:val="Char0"/>
          <w:rFonts w:hint="eastAsia"/>
        </w:rPr>
        <w:t>부터</w:t>
      </w:r>
      <w:r w:rsidRPr="00247F9F">
        <w:rPr>
          <w:rStyle w:val="Char0"/>
          <w:rFonts w:hint="eastAsia"/>
        </w:rPr>
        <w:t xml:space="preserve"> 91</w:t>
      </w:r>
      <w:r w:rsidRPr="00247F9F">
        <w:rPr>
          <w:rStyle w:val="Char0"/>
          <w:rFonts w:hint="eastAsia"/>
        </w:rPr>
        <w:t>에는</w:t>
      </w:r>
      <w:r w:rsidRPr="00247F9F">
        <w:rPr>
          <w:rStyle w:val="Char0"/>
          <w:rFonts w:hint="eastAsia"/>
        </w:rPr>
        <w:t xml:space="preserve"> </w:t>
      </w:r>
      <w:r w:rsidRPr="00247F9F">
        <w:rPr>
          <w:rStyle w:val="Char0"/>
          <w:rFonts w:hint="eastAsia"/>
        </w:rPr>
        <w:t>프로세서가</w:t>
      </w:r>
      <w:r w:rsidRPr="00247F9F">
        <w:rPr>
          <w:rStyle w:val="Char0"/>
          <w:rFonts w:hint="eastAsia"/>
        </w:rPr>
        <w:t xml:space="preserve"> </w:t>
      </w:r>
      <w:r w:rsidRPr="00247F9F">
        <w:rPr>
          <w:rStyle w:val="Char0"/>
          <w:rFonts w:hint="eastAsia"/>
        </w:rPr>
        <w:t>쓰기</w:t>
      </w:r>
      <w:r w:rsidRPr="00247F9F">
        <w:rPr>
          <w:rStyle w:val="Char0"/>
          <w:rFonts w:hint="eastAsia"/>
        </w:rPr>
        <w:t xml:space="preserve"> </w:t>
      </w:r>
      <w:r w:rsidRPr="00247F9F">
        <w:rPr>
          <w:rStyle w:val="Char0"/>
          <w:rFonts w:hint="eastAsia"/>
        </w:rPr>
        <w:t>동작을</w:t>
      </w:r>
      <w:r w:rsidRPr="00247F9F">
        <w:rPr>
          <w:rStyle w:val="Char0"/>
          <w:rFonts w:hint="eastAsia"/>
        </w:rPr>
        <w:t xml:space="preserve"> </w:t>
      </w:r>
      <w:r w:rsidRPr="00247F9F">
        <w:rPr>
          <w:rStyle w:val="Char0"/>
          <w:rFonts w:hint="eastAsia"/>
        </w:rPr>
        <w:t>할</w:t>
      </w:r>
      <w:r w:rsidRPr="00247F9F">
        <w:rPr>
          <w:rStyle w:val="Char0"/>
          <w:rFonts w:hint="eastAsia"/>
        </w:rPr>
        <w:t xml:space="preserve"> </w:t>
      </w:r>
      <w:r w:rsidRPr="00247F9F">
        <w:rPr>
          <w:rStyle w:val="Char0"/>
          <w:rFonts w:hint="eastAsia"/>
        </w:rPr>
        <w:t>때</w:t>
      </w:r>
      <w:r w:rsidRPr="00247F9F">
        <w:rPr>
          <w:rStyle w:val="Char0"/>
          <w:rFonts w:hint="eastAsia"/>
        </w:rPr>
        <w:t xml:space="preserve"> reg0</w:t>
      </w:r>
      <w:r w:rsidRPr="00247F9F">
        <w:rPr>
          <w:rStyle w:val="Char0"/>
          <w:rFonts w:hint="eastAsia"/>
        </w:rPr>
        <w:t>와</w:t>
      </w:r>
      <w:r w:rsidRPr="00247F9F">
        <w:rPr>
          <w:rStyle w:val="Char0"/>
          <w:rFonts w:hint="eastAsia"/>
        </w:rPr>
        <w:t xml:space="preserve"> reg1</w:t>
      </w:r>
      <w:r w:rsidRPr="00247F9F">
        <w:rPr>
          <w:rStyle w:val="Char0"/>
          <w:rFonts w:hint="eastAsia"/>
        </w:rPr>
        <w:t>에</w:t>
      </w:r>
      <w:r w:rsidRPr="00247F9F">
        <w:rPr>
          <w:rStyle w:val="Char0"/>
          <w:rFonts w:hint="eastAsia"/>
        </w:rPr>
        <w:t xml:space="preserve"> </w:t>
      </w:r>
      <w:r w:rsidRPr="00247F9F">
        <w:rPr>
          <w:rStyle w:val="Char0"/>
          <w:rFonts w:hint="eastAsia"/>
        </w:rPr>
        <w:t>데이터</w:t>
      </w:r>
      <w:r w:rsidRPr="00247F9F">
        <w:rPr>
          <w:rStyle w:val="Char0"/>
          <w:rFonts w:hint="eastAsia"/>
        </w:rPr>
        <w:t xml:space="preserve"> </w:t>
      </w:r>
      <w:r w:rsidRPr="00247F9F">
        <w:rPr>
          <w:rStyle w:val="Char0"/>
          <w:rFonts w:hint="eastAsia"/>
        </w:rPr>
        <w:t>버스</w:t>
      </w:r>
      <w:r w:rsidRPr="00247F9F">
        <w:rPr>
          <w:rStyle w:val="Char0"/>
          <w:rFonts w:hint="eastAsia"/>
        </w:rPr>
        <w:t xml:space="preserve"> </w:t>
      </w:r>
      <w:r w:rsidRPr="00247F9F">
        <w:rPr>
          <w:rStyle w:val="Char0"/>
          <w:rFonts w:hint="eastAsia"/>
        </w:rPr>
        <w:t>값이</w:t>
      </w:r>
      <w:r w:rsidRPr="00247F9F">
        <w:rPr>
          <w:rStyle w:val="Char0"/>
          <w:rFonts w:hint="eastAsia"/>
        </w:rPr>
        <w:t xml:space="preserve"> </w:t>
      </w:r>
      <w:r w:rsidRPr="00247F9F">
        <w:rPr>
          <w:rStyle w:val="Char0"/>
          <w:rFonts w:hint="eastAsia"/>
        </w:rPr>
        <w:t>기록되도록</w:t>
      </w:r>
      <w:r w:rsidRPr="00247F9F">
        <w:rPr>
          <w:rStyle w:val="Char0"/>
          <w:rFonts w:hint="eastAsia"/>
        </w:rPr>
        <w:t xml:space="preserve"> </w:t>
      </w:r>
      <w:r w:rsidRPr="00247F9F">
        <w:rPr>
          <w:rStyle w:val="Char0"/>
          <w:rFonts w:hint="eastAsia"/>
        </w:rPr>
        <w:t>로직을</w:t>
      </w:r>
      <w:r w:rsidRPr="00247F9F">
        <w:rPr>
          <w:rStyle w:val="Char0"/>
          <w:rFonts w:hint="eastAsia"/>
        </w:rPr>
        <w:t xml:space="preserve"> </w:t>
      </w:r>
      <w:r w:rsidRPr="00247F9F">
        <w:rPr>
          <w:rStyle w:val="Char0"/>
          <w:rFonts w:hint="eastAsia"/>
        </w:rPr>
        <w:t>구성</w:t>
      </w:r>
      <w:r w:rsidRPr="00247F9F">
        <w:rPr>
          <w:rStyle w:val="Char0"/>
          <w:rFonts w:hint="eastAsia"/>
        </w:rPr>
        <w:t xml:space="preserve"> </w:t>
      </w:r>
      <w:r w:rsidRPr="00247F9F">
        <w:rPr>
          <w:rStyle w:val="Char0"/>
          <w:rFonts w:hint="eastAsia"/>
        </w:rPr>
        <w:t>했습니다</w:t>
      </w:r>
      <w:r w:rsidRPr="00247F9F">
        <w:rPr>
          <w:rStyle w:val="Char0"/>
          <w:rFonts w:hint="eastAsia"/>
        </w:rPr>
        <w:t>.</w:t>
      </w:r>
    </w:p>
    <w:p w:rsidR="00394233" w:rsidRPr="00394233" w:rsidRDefault="00394233" w:rsidP="00280956">
      <w:pPr>
        <w:pStyle w:val="BodyText"/>
        <w:ind w:left="400" w:firstLine="200"/>
        <w:rPr>
          <w:lang w:eastAsia="ko-KR"/>
        </w:rPr>
      </w:pPr>
    </w:p>
    <w:p w:rsidR="008D3801" w:rsidRDefault="008D3801" w:rsidP="007768AE">
      <w:pPr>
        <w:pStyle w:val="12"/>
      </w:pPr>
      <w:r>
        <w:t>1   -------------------------------------------------------------------------------</w:t>
      </w:r>
    </w:p>
    <w:p w:rsidR="008D3801" w:rsidRDefault="008D3801" w:rsidP="007768AE">
      <w:pPr>
        <w:pStyle w:val="12"/>
      </w:pPr>
      <w:r>
        <w:t>2   -- system_top.vhd</w:t>
      </w:r>
    </w:p>
    <w:p w:rsidR="008D3801" w:rsidRDefault="008D3801" w:rsidP="007768AE">
      <w:pPr>
        <w:pStyle w:val="12"/>
      </w:pPr>
      <w:r>
        <w:t>3   -------------------------------------------------------------------------------</w:t>
      </w:r>
    </w:p>
    <w:p w:rsidR="008D3801" w:rsidRDefault="008D3801" w:rsidP="007768AE">
      <w:pPr>
        <w:pStyle w:val="12"/>
      </w:pPr>
      <w:r>
        <w:lastRenderedPageBreak/>
        <w:t>4   library IEEE;</w:t>
      </w:r>
    </w:p>
    <w:p w:rsidR="008D3801" w:rsidRDefault="008D3801" w:rsidP="007768AE">
      <w:pPr>
        <w:pStyle w:val="12"/>
      </w:pPr>
      <w:r>
        <w:t>5   use IEEE.STD_LOGIC_1164.ALL;</w:t>
      </w:r>
    </w:p>
    <w:p w:rsidR="008D3801" w:rsidRDefault="008D3801" w:rsidP="007768AE">
      <w:pPr>
        <w:pStyle w:val="12"/>
      </w:pPr>
      <w:r>
        <w:t xml:space="preserve">6   </w:t>
      </w:r>
    </w:p>
    <w:p w:rsidR="008D3801" w:rsidRDefault="008D3801" w:rsidP="007768AE">
      <w:pPr>
        <w:pStyle w:val="12"/>
      </w:pPr>
      <w:r>
        <w:t>7   library UNISIM;</w:t>
      </w:r>
    </w:p>
    <w:p w:rsidR="008D3801" w:rsidRDefault="008D3801" w:rsidP="007768AE">
      <w:pPr>
        <w:pStyle w:val="12"/>
      </w:pPr>
      <w:r>
        <w:t>8   use UNISIM.VCOMPONENTS.ALL;</w:t>
      </w:r>
    </w:p>
    <w:p w:rsidR="008D3801" w:rsidRDefault="008D3801" w:rsidP="007768AE">
      <w:pPr>
        <w:pStyle w:val="12"/>
      </w:pPr>
      <w:r>
        <w:t xml:space="preserve">9   </w:t>
      </w:r>
    </w:p>
    <w:p w:rsidR="008D3801" w:rsidRDefault="008D3801" w:rsidP="007768AE">
      <w:pPr>
        <w:pStyle w:val="12"/>
      </w:pPr>
      <w:r>
        <w:t>10  entity system_top is</w:t>
      </w:r>
    </w:p>
    <w:p w:rsidR="008D3801" w:rsidRDefault="008D3801" w:rsidP="007768AE">
      <w:pPr>
        <w:pStyle w:val="12"/>
      </w:pPr>
      <w:r>
        <w:t>11    port (</w:t>
      </w:r>
    </w:p>
    <w:p w:rsidR="008D3801" w:rsidRDefault="008D3801" w:rsidP="007768AE">
      <w:pPr>
        <w:pStyle w:val="12"/>
      </w:pPr>
      <w:r>
        <w:t>12      RS232_Uart_1_sout : out std_logic;</w:t>
      </w:r>
    </w:p>
    <w:p w:rsidR="008D3801" w:rsidRDefault="008D3801" w:rsidP="007768AE">
      <w:pPr>
        <w:pStyle w:val="12"/>
      </w:pPr>
      <w:r>
        <w:t>13      RS232_Uart_1_sin : in std_logic;</w:t>
      </w:r>
    </w:p>
    <w:p w:rsidR="008D3801" w:rsidRDefault="008D3801" w:rsidP="007768AE">
      <w:pPr>
        <w:pStyle w:val="12"/>
      </w:pPr>
      <w:r>
        <w:t>14      RESET : in std_logic;</w:t>
      </w:r>
    </w:p>
    <w:p w:rsidR="008D3801" w:rsidRDefault="008D3801" w:rsidP="007768AE">
      <w:pPr>
        <w:pStyle w:val="12"/>
      </w:pPr>
      <w:r>
        <w:t>15      CLK_P : in std_logic;</w:t>
      </w:r>
    </w:p>
    <w:p w:rsidR="008D3801" w:rsidRDefault="008D3801" w:rsidP="007768AE">
      <w:pPr>
        <w:pStyle w:val="12"/>
      </w:pPr>
      <w:r>
        <w:t>16      CLK_N : in std_logic</w:t>
      </w:r>
    </w:p>
    <w:p w:rsidR="008D3801" w:rsidRDefault="008D3801" w:rsidP="007768AE">
      <w:pPr>
        <w:pStyle w:val="12"/>
      </w:pPr>
      <w:r>
        <w:t>17    );</w:t>
      </w:r>
    </w:p>
    <w:p w:rsidR="008D3801" w:rsidRDefault="008D3801" w:rsidP="007768AE">
      <w:pPr>
        <w:pStyle w:val="12"/>
      </w:pPr>
      <w:r>
        <w:t>18  end system_top;</w:t>
      </w:r>
    </w:p>
    <w:p w:rsidR="008D3801" w:rsidRDefault="008D3801" w:rsidP="007768AE">
      <w:pPr>
        <w:pStyle w:val="12"/>
      </w:pPr>
      <w:r>
        <w:t xml:space="preserve">19  </w:t>
      </w:r>
    </w:p>
    <w:p w:rsidR="008D3801" w:rsidRDefault="008D3801" w:rsidP="007768AE">
      <w:pPr>
        <w:pStyle w:val="12"/>
      </w:pPr>
      <w:r>
        <w:t>20  architecture STRUCTURE of system_top is</w:t>
      </w:r>
    </w:p>
    <w:p w:rsidR="008D3801" w:rsidRDefault="008D3801" w:rsidP="007768AE">
      <w:pPr>
        <w:pStyle w:val="12"/>
      </w:pPr>
      <w:r>
        <w:t xml:space="preserve">21  </w:t>
      </w:r>
    </w:p>
    <w:p w:rsidR="008D3801" w:rsidRDefault="008D3801" w:rsidP="007768AE">
      <w:pPr>
        <w:pStyle w:val="12"/>
      </w:pPr>
      <w:r>
        <w:t>22    component system is</w:t>
      </w:r>
    </w:p>
    <w:p w:rsidR="008D3801" w:rsidRDefault="008D3801" w:rsidP="007768AE">
      <w:pPr>
        <w:pStyle w:val="12"/>
      </w:pPr>
      <w:r>
        <w:t>23      port (</w:t>
      </w:r>
    </w:p>
    <w:p w:rsidR="008D3801" w:rsidRDefault="008D3801" w:rsidP="007768AE">
      <w:pPr>
        <w:pStyle w:val="12"/>
      </w:pPr>
      <w:r>
        <w:t>24        RS232_Uart_1_sout : out std_logic;</w:t>
      </w:r>
    </w:p>
    <w:p w:rsidR="008D3801" w:rsidRDefault="008D3801" w:rsidP="007768AE">
      <w:pPr>
        <w:pStyle w:val="12"/>
      </w:pPr>
      <w:r>
        <w:t>25        RS232_Uart_1_sin : in std_logic;</w:t>
      </w:r>
    </w:p>
    <w:p w:rsidR="008D3801" w:rsidRDefault="008D3801" w:rsidP="007768AE">
      <w:pPr>
        <w:pStyle w:val="12"/>
      </w:pPr>
      <w:r>
        <w:t>26        RESET : in std_logic;</w:t>
      </w:r>
    </w:p>
    <w:p w:rsidR="008D3801" w:rsidRDefault="008D3801" w:rsidP="007768AE">
      <w:pPr>
        <w:pStyle w:val="12"/>
      </w:pPr>
      <w:r>
        <w:t>27        CLK_P : in std_logic;</w:t>
      </w:r>
    </w:p>
    <w:p w:rsidR="008D3801" w:rsidRDefault="008D3801" w:rsidP="007768AE">
      <w:pPr>
        <w:pStyle w:val="12"/>
      </w:pPr>
      <w:r>
        <w:t>28        CLK_N : in std_logic;</w:t>
      </w:r>
    </w:p>
    <w:p w:rsidR="008D3801" w:rsidRDefault="008D3801" w:rsidP="007768AE">
      <w:pPr>
        <w:pStyle w:val="12"/>
      </w:pPr>
      <w:r>
        <w:t>29        data_from_user2 : in std_logic_vector(31 downto 0);</w:t>
      </w:r>
    </w:p>
    <w:p w:rsidR="008D3801" w:rsidRDefault="008D3801" w:rsidP="007768AE">
      <w:pPr>
        <w:pStyle w:val="12"/>
      </w:pPr>
      <w:r>
        <w:t>30        data_from_user0 : in std_logic_vector(31 downto 0);</w:t>
      </w:r>
    </w:p>
    <w:p w:rsidR="008D3801" w:rsidRDefault="008D3801" w:rsidP="007768AE">
      <w:pPr>
        <w:pStyle w:val="12"/>
      </w:pPr>
      <w:r>
        <w:t>31        user_add : out std_logic_vector(9 downto 0);</w:t>
      </w:r>
    </w:p>
    <w:p w:rsidR="008D3801" w:rsidRDefault="008D3801" w:rsidP="007768AE">
      <w:pPr>
        <w:pStyle w:val="12"/>
      </w:pPr>
      <w:r>
        <w:t>32        user_rd : out std_logic;</w:t>
      </w:r>
    </w:p>
    <w:p w:rsidR="008D3801" w:rsidRDefault="008D3801" w:rsidP="007768AE">
      <w:pPr>
        <w:pStyle w:val="12"/>
      </w:pPr>
      <w:r>
        <w:t>33        data_from_user1 : in std_logic_vector(31 downto 0);</w:t>
      </w:r>
    </w:p>
    <w:p w:rsidR="008D3801" w:rsidRDefault="008D3801" w:rsidP="007768AE">
      <w:pPr>
        <w:pStyle w:val="12"/>
      </w:pPr>
      <w:r>
        <w:t>34        user_clk : out std_logic;</w:t>
      </w:r>
    </w:p>
    <w:p w:rsidR="008D3801" w:rsidRDefault="008D3801" w:rsidP="007768AE">
      <w:pPr>
        <w:pStyle w:val="12"/>
      </w:pPr>
      <w:r>
        <w:t>35        data_to_user : out std_logic_vector(31 downto 0);</w:t>
      </w:r>
    </w:p>
    <w:p w:rsidR="008D3801" w:rsidRDefault="008D3801" w:rsidP="007768AE">
      <w:pPr>
        <w:pStyle w:val="12"/>
      </w:pPr>
      <w:r>
        <w:t>36        user_cs : out std_logic_vector(3 downto 0);</w:t>
      </w:r>
    </w:p>
    <w:p w:rsidR="008D3801" w:rsidRDefault="008D3801" w:rsidP="007768AE">
      <w:pPr>
        <w:pStyle w:val="12"/>
      </w:pPr>
      <w:r>
        <w:t>37        user_wr : out std_logic;</w:t>
      </w:r>
    </w:p>
    <w:p w:rsidR="008D3801" w:rsidRDefault="008D3801" w:rsidP="007768AE">
      <w:pPr>
        <w:pStyle w:val="12"/>
      </w:pPr>
      <w:r>
        <w:t>38        data_from_user3 : in std_logic_vector(31 downto 0)</w:t>
      </w:r>
    </w:p>
    <w:p w:rsidR="008D3801" w:rsidRDefault="008D3801" w:rsidP="007768AE">
      <w:pPr>
        <w:pStyle w:val="12"/>
      </w:pPr>
      <w:r>
        <w:t>39      );</w:t>
      </w:r>
    </w:p>
    <w:p w:rsidR="008D3801" w:rsidRDefault="008D3801" w:rsidP="007768AE">
      <w:pPr>
        <w:pStyle w:val="12"/>
      </w:pPr>
      <w:r>
        <w:t>40    end component;</w:t>
      </w:r>
    </w:p>
    <w:p w:rsidR="008D3801" w:rsidRDefault="008D3801" w:rsidP="007768AE">
      <w:pPr>
        <w:pStyle w:val="12"/>
      </w:pPr>
      <w:r>
        <w:t xml:space="preserve">41  </w:t>
      </w:r>
    </w:p>
    <w:p w:rsidR="008D3801" w:rsidRDefault="008D3801" w:rsidP="007768AE">
      <w:pPr>
        <w:pStyle w:val="12"/>
      </w:pPr>
      <w:r>
        <w:t>42    attribute BOX_TYPE : STRING;</w:t>
      </w:r>
    </w:p>
    <w:p w:rsidR="008D3801" w:rsidRDefault="008D3801" w:rsidP="007768AE">
      <w:pPr>
        <w:pStyle w:val="12"/>
      </w:pPr>
      <w:r>
        <w:t>43    attribute BOX_TYPE of system : component is "user_black_box";</w:t>
      </w:r>
    </w:p>
    <w:p w:rsidR="008D3801" w:rsidRDefault="008D3801" w:rsidP="007768AE">
      <w:pPr>
        <w:pStyle w:val="12"/>
      </w:pPr>
      <w:r>
        <w:t xml:space="preserve">44  </w:t>
      </w:r>
    </w:p>
    <w:p w:rsidR="008D3801" w:rsidRDefault="008D3801" w:rsidP="007768AE">
      <w:pPr>
        <w:pStyle w:val="12"/>
      </w:pPr>
      <w:r>
        <w:t>45    signal user_cs : std_logic_vector(3 downto 0);</w:t>
      </w:r>
    </w:p>
    <w:p w:rsidR="008D3801" w:rsidRDefault="008D3801" w:rsidP="007768AE">
      <w:pPr>
        <w:pStyle w:val="12"/>
      </w:pPr>
      <w:r>
        <w:t>46    signal user_add : std_logic_vector(9 downto 0);</w:t>
      </w:r>
    </w:p>
    <w:p w:rsidR="008D3801" w:rsidRDefault="008D3801" w:rsidP="007768AE">
      <w:pPr>
        <w:pStyle w:val="12"/>
      </w:pPr>
      <w:r>
        <w:t xml:space="preserve">47    signal user_rd, user_wr : std_logic; </w:t>
      </w:r>
    </w:p>
    <w:p w:rsidR="008D3801" w:rsidRDefault="008D3801" w:rsidP="007768AE">
      <w:pPr>
        <w:pStyle w:val="12"/>
      </w:pPr>
      <w:r>
        <w:t xml:space="preserve">48    signal user_clk : std_logic; </w:t>
      </w:r>
    </w:p>
    <w:p w:rsidR="008D3801" w:rsidRDefault="008D3801" w:rsidP="007768AE">
      <w:pPr>
        <w:pStyle w:val="12"/>
      </w:pPr>
      <w:r>
        <w:t xml:space="preserve">49    signal data_from_user0, data_to_user : std_logic_vector(31 downto 0); </w:t>
      </w:r>
    </w:p>
    <w:p w:rsidR="008D3801" w:rsidRDefault="008D3801" w:rsidP="007768AE">
      <w:pPr>
        <w:pStyle w:val="12"/>
      </w:pPr>
      <w:r>
        <w:t xml:space="preserve">50    signal reg0, reg1, gnd32 : std_logic_vector(31 downto 0) := x"00000000"; </w:t>
      </w:r>
    </w:p>
    <w:p w:rsidR="008D3801" w:rsidRDefault="008D3801" w:rsidP="007768AE">
      <w:pPr>
        <w:pStyle w:val="12"/>
      </w:pPr>
      <w:r>
        <w:t>51  begin</w:t>
      </w:r>
    </w:p>
    <w:p w:rsidR="008D3801" w:rsidRDefault="008D3801" w:rsidP="007768AE">
      <w:pPr>
        <w:pStyle w:val="12"/>
      </w:pPr>
      <w:r>
        <w:t xml:space="preserve">52  </w:t>
      </w:r>
    </w:p>
    <w:p w:rsidR="008D3801" w:rsidRDefault="008D3801" w:rsidP="007768AE">
      <w:pPr>
        <w:pStyle w:val="12"/>
      </w:pPr>
      <w:r>
        <w:t>53    system_i : system</w:t>
      </w:r>
    </w:p>
    <w:p w:rsidR="008D3801" w:rsidRDefault="008D3801" w:rsidP="007768AE">
      <w:pPr>
        <w:pStyle w:val="12"/>
      </w:pPr>
      <w:r>
        <w:t>54      port map (</w:t>
      </w:r>
    </w:p>
    <w:p w:rsidR="008D3801" w:rsidRDefault="008D3801" w:rsidP="007768AE">
      <w:pPr>
        <w:pStyle w:val="12"/>
      </w:pPr>
      <w:r>
        <w:t>55        RS232_Uart_1_sout =&gt; RS232_Uart_1_sout,</w:t>
      </w:r>
    </w:p>
    <w:p w:rsidR="008D3801" w:rsidRDefault="008D3801" w:rsidP="007768AE">
      <w:pPr>
        <w:pStyle w:val="12"/>
      </w:pPr>
      <w:r>
        <w:t>56        RS232_Uart_1_sin =&gt; RS232_Uart_1_sin,</w:t>
      </w:r>
    </w:p>
    <w:p w:rsidR="008D3801" w:rsidRDefault="008D3801" w:rsidP="007768AE">
      <w:pPr>
        <w:pStyle w:val="12"/>
      </w:pPr>
      <w:r>
        <w:t>57        RESET =&gt; RESET,</w:t>
      </w:r>
    </w:p>
    <w:p w:rsidR="008D3801" w:rsidRDefault="008D3801" w:rsidP="007768AE">
      <w:pPr>
        <w:pStyle w:val="12"/>
      </w:pPr>
      <w:r>
        <w:t>58        CLK_P =&gt; CLK_P,</w:t>
      </w:r>
    </w:p>
    <w:p w:rsidR="008D3801" w:rsidRDefault="008D3801" w:rsidP="007768AE">
      <w:pPr>
        <w:pStyle w:val="12"/>
      </w:pPr>
      <w:r>
        <w:t>59        CLK_N =&gt; CLK_N,</w:t>
      </w:r>
    </w:p>
    <w:p w:rsidR="008D3801" w:rsidRDefault="008D3801" w:rsidP="007768AE">
      <w:pPr>
        <w:pStyle w:val="12"/>
      </w:pPr>
      <w:r>
        <w:t>60        data_from_user2 =&gt; gnd32,</w:t>
      </w:r>
    </w:p>
    <w:p w:rsidR="008D3801" w:rsidRDefault="008D3801" w:rsidP="007768AE">
      <w:pPr>
        <w:pStyle w:val="12"/>
      </w:pPr>
      <w:r>
        <w:t>61        data_from_user0 =&gt; data_from_user0,</w:t>
      </w:r>
    </w:p>
    <w:p w:rsidR="008D3801" w:rsidRDefault="008D3801" w:rsidP="007768AE">
      <w:pPr>
        <w:pStyle w:val="12"/>
      </w:pPr>
      <w:r>
        <w:t>62        user_add =&gt; user_add,</w:t>
      </w:r>
    </w:p>
    <w:p w:rsidR="008D3801" w:rsidRDefault="008D3801" w:rsidP="007768AE">
      <w:pPr>
        <w:pStyle w:val="12"/>
      </w:pPr>
      <w:r>
        <w:t>63        user_rd =&gt; user_rd,</w:t>
      </w:r>
    </w:p>
    <w:p w:rsidR="008D3801" w:rsidRDefault="008D3801" w:rsidP="007768AE">
      <w:pPr>
        <w:pStyle w:val="12"/>
      </w:pPr>
      <w:r>
        <w:t>64        data_from_user1 =&gt; gnd32,</w:t>
      </w:r>
    </w:p>
    <w:p w:rsidR="008D3801" w:rsidRDefault="008D3801" w:rsidP="007768AE">
      <w:pPr>
        <w:pStyle w:val="12"/>
      </w:pPr>
      <w:r>
        <w:lastRenderedPageBreak/>
        <w:t>65        user_clk =&gt; user_clk,</w:t>
      </w:r>
    </w:p>
    <w:p w:rsidR="008D3801" w:rsidRDefault="008D3801" w:rsidP="007768AE">
      <w:pPr>
        <w:pStyle w:val="12"/>
      </w:pPr>
      <w:r>
        <w:t>66        data_to_user =&gt; data_to_user,</w:t>
      </w:r>
    </w:p>
    <w:p w:rsidR="008D3801" w:rsidRDefault="008D3801" w:rsidP="007768AE">
      <w:pPr>
        <w:pStyle w:val="12"/>
      </w:pPr>
      <w:r>
        <w:t>67        user_cs =&gt; user_cs,</w:t>
      </w:r>
    </w:p>
    <w:p w:rsidR="008D3801" w:rsidRDefault="008D3801" w:rsidP="007768AE">
      <w:pPr>
        <w:pStyle w:val="12"/>
      </w:pPr>
      <w:r>
        <w:t>68        user_wr =&gt; user_wr,</w:t>
      </w:r>
    </w:p>
    <w:p w:rsidR="008D3801" w:rsidRDefault="008D3801" w:rsidP="007768AE">
      <w:pPr>
        <w:pStyle w:val="12"/>
      </w:pPr>
      <w:r>
        <w:t xml:space="preserve">69        data_from_user3 =&gt; gnd32 </w:t>
      </w:r>
    </w:p>
    <w:p w:rsidR="008D3801" w:rsidRDefault="008D3801" w:rsidP="007768AE">
      <w:pPr>
        <w:pStyle w:val="12"/>
      </w:pPr>
      <w:r>
        <w:t>70      );</w:t>
      </w:r>
    </w:p>
    <w:p w:rsidR="008D3801" w:rsidRDefault="008D3801" w:rsidP="007768AE">
      <w:pPr>
        <w:pStyle w:val="12"/>
      </w:pPr>
      <w:r>
        <w:t xml:space="preserve">71  </w:t>
      </w:r>
    </w:p>
    <w:p w:rsidR="008D3801" w:rsidRDefault="008D3801" w:rsidP="007768AE">
      <w:pPr>
        <w:pStyle w:val="12"/>
      </w:pPr>
      <w:r>
        <w:t xml:space="preserve">72  </w:t>
      </w:r>
    </w:p>
    <w:p w:rsidR="008D3801" w:rsidRDefault="008D3801" w:rsidP="007768AE">
      <w:pPr>
        <w:pStyle w:val="12"/>
      </w:pPr>
      <w:r>
        <w:t xml:space="preserve">73  </w:t>
      </w:r>
      <w:r>
        <w:tab/>
        <w:t>process(user_clk)</w:t>
      </w:r>
    </w:p>
    <w:p w:rsidR="008D3801" w:rsidRDefault="008D3801" w:rsidP="007768AE">
      <w:pPr>
        <w:pStyle w:val="12"/>
      </w:pPr>
      <w:r>
        <w:t xml:space="preserve">74  </w:t>
      </w:r>
      <w:r>
        <w:tab/>
        <w:t>begin</w:t>
      </w:r>
    </w:p>
    <w:p w:rsidR="008D3801" w:rsidRDefault="008D3801" w:rsidP="007768AE">
      <w:pPr>
        <w:pStyle w:val="12"/>
      </w:pPr>
      <w:r>
        <w:t xml:space="preserve">75  </w:t>
      </w:r>
      <w:r>
        <w:tab/>
      </w:r>
      <w:r>
        <w:tab/>
        <w:t>if user_clk'event and user_clk = '1' then</w:t>
      </w:r>
    </w:p>
    <w:p w:rsidR="008D3801" w:rsidRDefault="008D3801" w:rsidP="007768AE">
      <w:pPr>
        <w:pStyle w:val="12"/>
      </w:pPr>
      <w:r>
        <w:t xml:space="preserve">76  </w:t>
      </w:r>
      <w:r>
        <w:tab/>
      </w:r>
      <w:r>
        <w:tab/>
      </w:r>
      <w:r>
        <w:tab/>
        <w:t>if user_cs(0) = '1' then</w:t>
      </w:r>
    </w:p>
    <w:p w:rsidR="008D3801" w:rsidRDefault="008D3801" w:rsidP="007768AE">
      <w:pPr>
        <w:pStyle w:val="12"/>
      </w:pPr>
      <w:r>
        <w:t xml:space="preserve">77  </w:t>
      </w:r>
      <w:r>
        <w:tab/>
      </w:r>
      <w:r>
        <w:tab/>
      </w:r>
      <w:r>
        <w:tab/>
      </w:r>
      <w:r>
        <w:tab/>
        <w:t>if user_rd = '1' then</w:t>
      </w:r>
    </w:p>
    <w:p w:rsidR="008D3801" w:rsidRDefault="008D3801" w:rsidP="007768AE">
      <w:pPr>
        <w:pStyle w:val="12"/>
      </w:pPr>
      <w:r>
        <w:t xml:space="preserve">78  </w:t>
      </w:r>
      <w:r>
        <w:tab/>
      </w:r>
      <w:r>
        <w:tab/>
      </w:r>
      <w:r>
        <w:tab/>
      </w:r>
      <w:r>
        <w:tab/>
      </w:r>
      <w:r>
        <w:tab/>
        <w:t xml:space="preserve">case user_add is </w:t>
      </w:r>
    </w:p>
    <w:p w:rsidR="008D3801" w:rsidRDefault="008D3801" w:rsidP="007768AE">
      <w:pPr>
        <w:pStyle w:val="12"/>
      </w:pPr>
      <w:r>
        <w:t xml:space="preserve">79  </w:t>
      </w:r>
      <w:r>
        <w:tab/>
      </w:r>
      <w:r>
        <w:tab/>
      </w:r>
      <w:r>
        <w:tab/>
      </w:r>
      <w:r>
        <w:tab/>
      </w:r>
      <w:r>
        <w:tab/>
      </w:r>
      <w:r>
        <w:tab/>
        <w:t>when "00" &amp; x"00" =&gt; data_from_user0 &lt;= reg0;</w:t>
      </w:r>
    </w:p>
    <w:p w:rsidR="008D3801" w:rsidRDefault="008D3801" w:rsidP="007768AE">
      <w:pPr>
        <w:pStyle w:val="12"/>
      </w:pPr>
      <w:r>
        <w:t xml:space="preserve">80  </w:t>
      </w:r>
      <w:r>
        <w:tab/>
      </w:r>
      <w:r>
        <w:tab/>
      </w:r>
      <w:r>
        <w:tab/>
      </w:r>
      <w:r>
        <w:tab/>
      </w:r>
      <w:r>
        <w:tab/>
      </w:r>
      <w:r>
        <w:tab/>
        <w:t>when "00" &amp; x"01" =&gt; data_from_user0 &lt;= reg1;</w:t>
      </w:r>
    </w:p>
    <w:p w:rsidR="008D3801" w:rsidRDefault="008D3801" w:rsidP="007768AE">
      <w:pPr>
        <w:pStyle w:val="12"/>
      </w:pPr>
      <w:r>
        <w:t xml:space="preserve">81  </w:t>
      </w:r>
      <w:r>
        <w:tab/>
      </w:r>
      <w:r>
        <w:tab/>
      </w:r>
      <w:r>
        <w:tab/>
      </w:r>
      <w:r>
        <w:tab/>
      </w:r>
      <w:r>
        <w:tab/>
      </w:r>
      <w:r>
        <w:tab/>
        <w:t>when "00" &amp; x"02" =&gt; data_from_user0 &lt;= x"12345678";</w:t>
      </w:r>
    </w:p>
    <w:p w:rsidR="008D3801" w:rsidRDefault="008D3801" w:rsidP="007768AE">
      <w:pPr>
        <w:pStyle w:val="12"/>
      </w:pPr>
      <w:r>
        <w:t xml:space="preserve">82  </w:t>
      </w:r>
      <w:r>
        <w:tab/>
      </w:r>
      <w:r>
        <w:tab/>
      </w:r>
      <w:r>
        <w:tab/>
      </w:r>
      <w:r>
        <w:tab/>
      </w:r>
      <w:r>
        <w:tab/>
      </w:r>
      <w:r>
        <w:tab/>
        <w:t>when others =&gt; null;</w:t>
      </w:r>
    </w:p>
    <w:p w:rsidR="008D3801" w:rsidRDefault="008D3801" w:rsidP="007768AE">
      <w:pPr>
        <w:pStyle w:val="12"/>
      </w:pPr>
      <w:r>
        <w:t xml:space="preserve">83  </w:t>
      </w:r>
      <w:r>
        <w:tab/>
      </w:r>
      <w:r>
        <w:tab/>
      </w:r>
      <w:r>
        <w:tab/>
      </w:r>
      <w:r>
        <w:tab/>
      </w:r>
      <w:r>
        <w:tab/>
        <w:t>end case;</w:t>
      </w:r>
    </w:p>
    <w:p w:rsidR="008D3801" w:rsidRDefault="008D3801" w:rsidP="007768AE">
      <w:pPr>
        <w:pStyle w:val="12"/>
      </w:pPr>
      <w:r>
        <w:t xml:space="preserve">84  </w:t>
      </w:r>
      <w:r>
        <w:tab/>
      </w:r>
      <w:r>
        <w:tab/>
      </w:r>
      <w:r>
        <w:tab/>
      </w:r>
      <w:r>
        <w:tab/>
        <w:t>end if;</w:t>
      </w:r>
    </w:p>
    <w:p w:rsidR="008D3801" w:rsidRDefault="008D3801" w:rsidP="007768AE">
      <w:pPr>
        <w:pStyle w:val="12"/>
      </w:pPr>
      <w:r>
        <w:t xml:space="preserve">85  </w:t>
      </w:r>
    </w:p>
    <w:p w:rsidR="008D3801" w:rsidRDefault="008D3801" w:rsidP="007768AE">
      <w:pPr>
        <w:pStyle w:val="12"/>
      </w:pPr>
      <w:r>
        <w:t xml:space="preserve">86  </w:t>
      </w:r>
      <w:r>
        <w:tab/>
      </w:r>
      <w:r>
        <w:tab/>
      </w:r>
      <w:r>
        <w:tab/>
      </w:r>
      <w:r>
        <w:tab/>
        <w:t>if user_wr = '1' then</w:t>
      </w:r>
    </w:p>
    <w:p w:rsidR="008D3801" w:rsidRDefault="008D3801" w:rsidP="007768AE">
      <w:pPr>
        <w:pStyle w:val="12"/>
      </w:pPr>
      <w:r>
        <w:t xml:space="preserve">87  </w:t>
      </w:r>
      <w:r>
        <w:tab/>
      </w:r>
      <w:r>
        <w:tab/>
      </w:r>
      <w:r>
        <w:tab/>
      </w:r>
      <w:r>
        <w:tab/>
      </w:r>
      <w:r>
        <w:tab/>
        <w:t xml:space="preserve">case user_add is </w:t>
      </w:r>
    </w:p>
    <w:p w:rsidR="008D3801" w:rsidRDefault="008D3801" w:rsidP="007768AE">
      <w:pPr>
        <w:pStyle w:val="12"/>
      </w:pPr>
      <w:r>
        <w:t xml:space="preserve">88 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when "00" &amp; x"00" =&gt; reg0 &lt;= data_to_user; </w:t>
      </w:r>
    </w:p>
    <w:p w:rsidR="008D3801" w:rsidRDefault="008D3801" w:rsidP="007768AE">
      <w:pPr>
        <w:pStyle w:val="12"/>
      </w:pPr>
      <w:r>
        <w:t xml:space="preserve">89  </w:t>
      </w:r>
      <w:r>
        <w:tab/>
      </w:r>
      <w:r>
        <w:tab/>
      </w:r>
      <w:r>
        <w:tab/>
      </w:r>
      <w:r>
        <w:tab/>
      </w:r>
      <w:r>
        <w:tab/>
      </w:r>
      <w:r>
        <w:tab/>
        <w:t>when "00" &amp; x"01" =&gt; reg1 &lt;= data_to_user;</w:t>
      </w:r>
    </w:p>
    <w:p w:rsidR="008D3801" w:rsidRDefault="008D3801" w:rsidP="007768AE">
      <w:pPr>
        <w:pStyle w:val="12"/>
      </w:pPr>
      <w:r>
        <w:t xml:space="preserve">90  </w:t>
      </w:r>
      <w:r>
        <w:tab/>
      </w:r>
      <w:r>
        <w:tab/>
      </w:r>
      <w:r>
        <w:tab/>
      </w:r>
      <w:r>
        <w:tab/>
      </w:r>
      <w:r>
        <w:tab/>
      </w:r>
      <w:r>
        <w:tab/>
        <w:t>when others =&gt; null;</w:t>
      </w:r>
    </w:p>
    <w:p w:rsidR="008D3801" w:rsidRDefault="008D3801" w:rsidP="007768AE">
      <w:pPr>
        <w:pStyle w:val="12"/>
      </w:pPr>
      <w:r>
        <w:t xml:space="preserve">91  </w:t>
      </w:r>
      <w:r>
        <w:tab/>
      </w:r>
      <w:r>
        <w:tab/>
      </w:r>
      <w:r>
        <w:tab/>
      </w:r>
      <w:r>
        <w:tab/>
      </w:r>
      <w:r>
        <w:tab/>
        <w:t>end case;</w:t>
      </w:r>
    </w:p>
    <w:p w:rsidR="008D3801" w:rsidRDefault="008D3801" w:rsidP="007768AE">
      <w:pPr>
        <w:pStyle w:val="12"/>
      </w:pPr>
      <w:r>
        <w:t xml:space="preserve">92  </w:t>
      </w:r>
      <w:r>
        <w:tab/>
      </w:r>
      <w:r>
        <w:tab/>
      </w:r>
      <w:r>
        <w:tab/>
      </w:r>
      <w:r>
        <w:tab/>
        <w:t>end if;</w:t>
      </w:r>
    </w:p>
    <w:p w:rsidR="008D3801" w:rsidRDefault="008D3801" w:rsidP="007768AE">
      <w:pPr>
        <w:pStyle w:val="12"/>
      </w:pPr>
      <w:r>
        <w:t xml:space="preserve">93  </w:t>
      </w:r>
    </w:p>
    <w:p w:rsidR="008D3801" w:rsidRDefault="008D3801" w:rsidP="007768AE">
      <w:pPr>
        <w:pStyle w:val="12"/>
      </w:pPr>
      <w:r>
        <w:t xml:space="preserve">94  </w:t>
      </w:r>
      <w:r>
        <w:tab/>
      </w:r>
      <w:r>
        <w:tab/>
      </w:r>
      <w:r>
        <w:tab/>
        <w:t>end if;</w:t>
      </w:r>
    </w:p>
    <w:p w:rsidR="008D3801" w:rsidRDefault="008D3801" w:rsidP="007768AE">
      <w:pPr>
        <w:pStyle w:val="12"/>
      </w:pPr>
      <w:r>
        <w:t xml:space="preserve">95  </w:t>
      </w:r>
      <w:r>
        <w:tab/>
      </w:r>
      <w:r>
        <w:tab/>
        <w:t>end if;</w:t>
      </w:r>
    </w:p>
    <w:p w:rsidR="008D3801" w:rsidRDefault="008D3801" w:rsidP="007768AE">
      <w:pPr>
        <w:pStyle w:val="12"/>
      </w:pPr>
      <w:r>
        <w:t xml:space="preserve">96  </w:t>
      </w:r>
      <w:r>
        <w:tab/>
        <w:t>end process;</w:t>
      </w:r>
    </w:p>
    <w:p w:rsidR="008D3801" w:rsidRDefault="008D3801" w:rsidP="007768AE">
      <w:pPr>
        <w:pStyle w:val="12"/>
      </w:pPr>
      <w:r>
        <w:t xml:space="preserve">97  </w:t>
      </w:r>
    </w:p>
    <w:p w:rsidR="008D3801" w:rsidRDefault="008D3801" w:rsidP="007768AE">
      <w:pPr>
        <w:pStyle w:val="12"/>
      </w:pPr>
      <w:r>
        <w:t>98  end architecture STRUCTURE;</w:t>
      </w:r>
    </w:p>
    <w:p w:rsidR="000E268C" w:rsidRDefault="000E0166" w:rsidP="000E268C">
      <w:pPr>
        <w:pStyle w:val="a6"/>
        <w:ind w:left="200" w:firstLine="400"/>
      </w:pPr>
      <w:r>
        <w:rPr>
          <w:rFonts w:hint="eastAsia"/>
        </w:rPr>
        <w:t>소프트웨어</w:t>
      </w:r>
      <w:r>
        <w:rPr>
          <w:rFonts w:hint="eastAsia"/>
        </w:rPr>
        <w:t xml:space="preserve"> </w:t>
      </w:r>
      <w:r>
        <w:rPr>
          <w:rFonts w:hint="eastAsia"/>
        </w:rPr>
        <w:t>코딩을</w:t>
      </w:r>
      <w:r>
        <w:rPr>
          <w:rFonts w:hint="eastAsia"/>
        </w:rPr>
        <w:t xml:space="preserve"> </w:t>
      </w:r>
      <w:r>
        <w:rPr>
          <w:rFonts w:hint="eastAsia"/>
        </w:rPr>
        <w:t>하기</w:t>
      </w:r>
      <w:r>
        <w:rPr>
          <w:rFonts w:hint="eastAsia"/>
        </w:rPr>
        <w:t xml:space="preserve"> </w:t>
      </w:r>
      <w:r>
        <w:rPr>
          <w:rFonts w:hint="eastAsia"/>
        </w:rPr>
        <w:t>위해서</w:t>
      </w:r>
      <w:r>
        <w:rPr>
          <w:rFonts w:hint="eastAsia"/>
        </w:rPr>
        <w:t xml:space="preserve"> SDK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사용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  <w:r w:rsidR="00B10CB6">
        <w:rPr>
          <w:rFonts w:hint="eastAsia"/>
        </w:rPr>
        <w:t xml:space="preserve">  SDK</w:t>
      </w:r>
      <w:r w:rsidR="00B10CB6">
        <w:rPr>
          <w:rFonts w:hint="eastAsia"/>
        </w:rPr>
        <w:t>를</w:t>
      </w:r>
      <w:r w:rsidR="00B10CB6">
        <w:rPr>
          <w:rFonts w:hint="eastAsia"/>
        </w:rPr>
        <w:t xml:space="preserve"> </w:t>
      </w:r>
      <w:r w:rsidR="00B10CB6">
        <w:rPr>
          <w:rFonts w:hint="eastAsia"/>
        </w:rPr>
        <w:t>실행시키기</w:t>
      </w:r>
      <w:r w:rsidR="00B10CB6">
        <w:rPr>
          <w:rFonts w:hint="eastAsia"/>
        </w:rPr>
        <w:t xml:space="preserve"> </w:t>
      </w:r>
      <w:r w:rsidR="00B10CB6">
        <w:rPr>
          <w:rFonts w:hint="eastAsia"/>
        </w:rPr>
        <w:t>위한</w:t>
      </w:r>
      <w:r w:rsidR="00B10CB6">
        <w:rPr>
          <w:rFonts w:hint="eastAsia"/>
        </w:rPr>
        <w:t xml:space="preserve"> </w:t>
      </w:r>
      <w:r w:rsidR="00B10CB6">
        <w:rPr>
          <w:rFonts w:hint="eastAsia"/>
        </w:rPr>
        <w:t>방법은</w:t>
      </w:r>
      <w:r w:rsidR="00B10CB6">
        <w:rPr>
          <w:rFonts w:hint="eastAsia"/>
        </w:rPr>
        <w:t xml:space="preserve"> </w:t>
      </w:r>
      <w:r w:rsidR="00B10CB6">
        <w:rPr>
          <w:rFonts w:hint="eastAsia"/>
        </w:rPr>
        <w:t>많이</w:t>
      </w:r>
      <w:r w:rsidR="00B10CB6">
        <w:rPr>
          <w:rFonts w:hint="eastAsia"/>
        </w:rPr>
        <w:t xml:space="preserve"> </w:t>
      </w:r>
      <w:r w:rsidR="00B10CB6">
        <w:rPr>
          <w:rFonts w:hint="eastAsia"/>
        </w:rPr>
        <w:t>있습니다</w:t>
      </w:r>
      <w:r w:rsidR="00B10CB6">
        <w:rPr>
          <w:rFonts w:hint="eastAsia"/>
        </w:rPr>
        <w:t xml:space="preserve">. </w:t>
      </w:r>
      <w:r w:rsidR="00B10CB6">
        <w:rPr>
          <w:rFonts w:hint="eastAsia"/>
        </w:rPr>
        <w:t>그중에</w:t>
      </w:r>
      <w:r w:rsidR="00B10CB6">
        <w:rPr>
          <w:rFonts w:hint="eastAsia"/>
        </w:rPr>
        <w:t xml:space="preserve"> </w:t>
      </w:r>
      <w:r w:rsidR="00B10CB6">
        <w:rPr>
          <w:rFonts w:hint="eastAsia"/>
        </w:rPr>
        <w:t>하나가</w:t>
      </w:r>
      <w:r w:rsidR="00B10CB6">
        <w:rPr>
          <w:rFonts w:hint="eastAsia"/>
        </w:rPr>
        <w:t xml:space="preserve"> </w:t>
      </w:r>
      <w:r w:rsidR="00B10CB6">
        <w:rPr>
          <w:rFonts w:hint="eastAsia"/>
        </w:rPr>
        <w:t>다음</w:t>
      </w:r>
      <w:r w:rsidR="00B10CB6">
        <w:rPr>
          <w:rFonts w:hint="eastAsia"/>
        </w:rPr>
        <w:t xml:space="preserve"> </w:t>
      </w:r>
      <w:r w:rsidR="00B10CB6">
        <w:rPr>
          <w:rFonts w:hint="eastAsia"/>
        </w:rPr>
        <w:t>그림과</w:t>
      </w:r>
      <w:r w:rsidR="00B10CB6">
        <w:rPr>
          <w:rFonts w:hint="eastAsia"/>
        </w:rPr>
        <w:t xml:space="preserve"> </w:t>
      </w:r>
      <w:r w:rsidR="00B10CB6">
        <w:rPr>
          <w:rFonts w:hint="eastAsia"/>
        </w:rPr>
        <w:t>같은</w:t>
      </w:r>
      <w:r w:rsidR="00B10CB6">
        <w:rPr>
          <w:rFonts w:hint="eastAsia"/>
        </w:rPr>
        <w:t xml:space="preserve"> </w:t>
      </w:r>
      <w:r w:rsidR="00B10CB6">
        <w:rPr>
          <w:rFonts w:hint="eastAsia"/>
        </w:rPr>
        <w:t>메뉴를</w:t>
      </w:r>
      <w:r w:rsidR="00B10CB6">
        <w:rPr>
          <w:rFonts w:hint="eastAsia"/>
        </w:rPr>
        <w:t xml:space="preserve"> </w:t>
      </w:r>
      <w:r w:rsidR="00B10CB6">
        <w:rPr>
          <w:rFonts w:hint="eastAsia"/>
        </w:rPr>
        <w:t>선택</w:t>
      </w:r>
      <w:r w:rsidR="00B10CB6">
        <w:rPr>
          <w:rFonts w:hint="eastAsia"/>
        </w:rPr>
        <w:t xml:space="preserve"> </w:t>
      </w:r>
      <w:r w:rsidR="00B10CB6">
        <w:rPr>
          <w:rFonts w:hint="eastAsia"/>
        </w:rPr>
        <w:t>하는</w:t>
      </w:r>
      <w:r w:rsidR="00B10CB6">
        <w:rPr>
          <w:rFonts w:hint="eastAsia"/>
        </w:rPr>
        <w:t xml:space="preserve"> </w:t>
      </w:r>
      <w:r w:rsidR="00B10CB6">
        <w:rPr>
          <w:rFonts w:hint="eastAsia"/>
        </w:rPr>
        <w:t>것</w:t>
      </w:r>
      <w:r w:rsidR="00B10CB6">
        <w:rPr>
          <w:rFonts w:hint="eastAsia"/>
        </w:rPr>
        <w:t xml:space="preserve"> </w:t>
      </w:r>
      <w:r w:rsidR="00B10CB6">
        <w:rPr>
          <w:rFonts w:hint="eastAsia"/>
        </w:rPr>
        <w:t>입니다</w:t>
      </w:r>
      <w:r w:rsidR="00B10CB6">
        <w:rPr>
          <w:rFonts w:hint="eastAsia"/>
        </w:rPr>
        <w:t xml:space="preserve">. </w:t>
      </w:r>
      <w:r w:rsidR="00B10CB6">
        <w:rPr>
          <w:rFonts w:hint="eastAsia"/>
        </w:rPr>
        <w:t>참고로</w:t>
      </w:r>
      <w:r w:rsidR="00B10CB6">
        <w:rPr>
          <w:rFonts w:hint="eastAsia"/>
        </w:rPr>
        <w:t xml:space="preserve"> </w:t>
      </w:r>
      <w:r w:rsidR="00B10CB6">
        <w:rPr>
          <w:rFonts w:hint="eastAsia"/>
        </w:rPr>
        <w:t>이</w:t>
      </w:r>
      <w:r w:rsidR="00B10CB6">
        <w:rPr>
          <w:rFonts w:hint="eastAsia"/>
        </w:rPr>
        <w:t xml:space="preserve"> </w:t>
      </w:r>
      <w:r w:rsidR="00B10CB6">
        <w:rPr>
          <w:rFonts w:hint="eastAsia"/>
        </w:rPr>
        <w:t>그림에는</w:t>
      </w:r>
      <w:r w:rsidR="00B10CB6">
        <w:rPr>
          <w:rFonts w:hint="eastAsia"/>
        </w:rPr>
        <w:t xml:space="preserve"> 2</w:t>
      </w:r>
      <w:r w:rsidR="00B10CB6">
        <w:rPr>
          <w:rFonts w:hint="eastAsia"/>
        </w:rPr>
        <w:t>가지</w:t>
      </w:r>
      <w:r w:rsidR="00B10CB6">
        <w:rPr>
          <w:rFonts w:hint="eastAsia"/>
        </w:rPr>
        <w:t xml:space="preserve"> </w:t>
      </w:r>
      <w:r w:rsidR="00B10CB6">
        <w:rPr>
          <w:rFonts w:hint="eastAsia"/>
        </w:rPr>
        <w:t>방법으로</w:t>
      </w:r>
      <w:r w:rsidR="00B10CB6">
        <w:rPr>
          <w:rFonts w:hint="eastAsia"/>
        </w:rPr>
        <w:t xml:space="preserve"> SDK</w:t>
      </w:r>
      <w:r w:rsidR="00B10CB6">
        <w:rPr>
          <w:rFonts w:hint="eastAsia"/>
        </w:rPr>
        <w:t>를</w:t>
      </w:r>
      <w:r w:rsidR="00B10CB6">
        <w:rPr>
          <w:rFonts w:hint="eastAsia"/>
        </w:rPr>
        <w:t xml:space="preserve"> </w:t>
      </w:r>
      <w:r w:rsidR="00B10CB6">
        <w:rPr>
          <w:rFonts w:hint="eastAsia"/>
        </w:rPr>
        <w:t>실행시키는데</w:t>
      </w:r>
      <w:r w:rsidR="00B10CB6">
        <w:rPr>
          <w:rFonts w:hint="eastAsia"/>
        </w:rPr>
        <w:t xml:space="preserve"> </w:t>
      </w:r>
      <w:r w:rsidR="00FB1E0A">
        <w:t>“</w:t>
      </w:r>
      <w:r w:rsidR="00FB1E0A">
        <w:rPr>
          <w:rFonts w:hint="eastAsia"/>
        </w:rPr>
        <w:t xml:space="preserve">Export Hardware </w:t>
      </w:r>
      <w:r w:rsidR="00FB1E0A">
        <w:t>…</w:t>
      </w:r>
      <w:r w:rsidR="00FB1E0A">
        <w:rPr>
          <w:rFonts w:hint="eastAsia"/>
        </w:rPr>
        <w:t>. Without Bitstream</w:t>
      </w:r>
      <w:r w:rsidR="00FB1E0A">
        <w:t>”</w:t>
      </w:r>
      <w:r w:rsidR="00FB1E0A">
        <w:rPr>
          <w:rFonts w:hint="eastAsia"/>
        </w:rPr>
        <w:t xml:space="preserve"> </w:t>
      </w:r>
      <w:r w:rsidR="00FB1E0A">
        <w:rPr>
          <w:rFonts w:hint="eastAsia"/>
        </w:rPr>
        <w:t>과</w:t>
      </w:r>
      <w:r w:rsidR="00FB1E0A">
        <w:rPr>
          <w:rFonts w:hint="eastAsia"/>
        </w:rPr>
        <w:t xml:space="preserve"> </w:t>
      </w:r>
      <w:r w:rsidR="00FB1E0A">
        <w:t>“</w:t>
      </w:r>
      <w:r w:rsidR="00FB1E0A">
        <w:rPr>
          <w:rFonts w:hint="eastAsia"/>
        </w:rPr>
        <w:t xml:space="preserve">Export Hardware </w:t>
      </w:r>
      <w:r w:rsidR="00FB1E0A">
        <w:t>…</w:t>
      </w:r>
      <w:r w:rsidR="00FB1E0A">
        <w:rPr>
          <w:rFonts w:hint="eastAsia"/>
        </w:rPr>
        <w:t xml:space="preserve"> With Bitstream</w:t>
      </w:r>
      <w:r w:rsidR="00FB1E0A">
        <w:t>”</w:t>
      </w:r>
      <w:r w:rsidR="00FB1E0A">
        <w:rPr>
          <w:rFonts w:hint="eastAsia"/>
        </w:rPr>
        <w:t xml:space="preserve"> </w:t>
      </w:r>
      <w:r w:rsidR="00FB1E0A">
        <w:rPr>
          <w:rFonts w:hint="eastAsia"/>
        </w:rPr>
        <w:t>이</w:t>
      </w:r>
      <w:r w:rsidR="00FB1E0A">
        <w:rPr>
          <w:rFonts w:hint="eastAsia"/>
        </w:rPr>
        <w:t xml:space="preserve"> </w:t>
      </w:r>
      <w:r w:rsidR="00FB1E0A">
        <w:rPr>
          <w:rFonts w:hint="eastAsia"/>
        </w:rPr>
        <w:t>있습니다</w:t>
      </w:r>
      <w:r w:rsidR="00FB1E0A">
        <w:rPr>
          <w:rFonts w:hint="eastAsia"/>
        </w:rPr>
        <w:t>.</w:t>
      </w:r>
    </w:p>
    <w:p w:rsidR="00FB1E0A" w:rsidRPr="00B10CB6" w:rsidRDefault="00FB1E0A" w:rsidP="000E268C">
      <w:pPr>
        <w:pStyle w:val="a6"/>
        <w:ind w:left="200" w:firstLine="400"/>
      </w:pPr>
      <w:r>
        <w:rPr>
          <w:rFonts w:hint="eastAsia"/>
        </w:rPr>
        <w:t>전자는</w:t>
      </w:r>
      <w:r>
        <w:rPr>
          <w:rFonts w:hint="eastAsia"/>
        </w:rPr>
        <w:t xml:space="preserve"> FPGA </w:t>
      </w:r>
      <w:r>
        <w:rPr>
          <w:rFonts w:hint="eastAsia"/>
        </w:rPr>
        <w:t>합성</w:t>
      </w:r>
      <w:r>
        <w:rPr>
          <w:rFonts w:hint="eastAsia"/>
        </w:rPr>
        <w:t xml:space="preserve"> </w:t>
      </w:r>
      <w:r>
        <w:rPr>
          <w:rFonts w:hint="eastAsia"/>
        </w:rPr>
        <w:t>없이</w:t>
      </w:r>
      <w:r>
        <w:rPr>
          <w:rFonts w:hint="eastAsia"/>
        </w:rPr>
        <w:t xml:space="preserve"> SDK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실행하는</w:t>
      </w:r>
      <w:r>
        <w:rPr>
          <w:rFonts w:hint="eastAsia"/>
        </w:rPr>
        <w:t xml:space="preserve"> </w:t>
      </w:r>
      <w:r>
        <w:rPr>
          <w:rFonts w:hint="eastAsia"/>
        </w:rPr>
        <w:t>것인데</w:t>
      </w:r>
      <w:r>
        <w:rPr>
          <w:rFonts w:hint="eastAsia"/>
        </w:rPr>
        <w:t xml:space="preserve"> </w:t>
      </w:r>
      <w:r>
        <w:rPr>
          <w:rFonts w:hint="eastAsia"/>
        </w:rPr>
        <w:t>후자는</w:t>
      </w:r>
      <w:r>
        <w:rPr>
          <w:rFonts w:hint="eastAsia"/>
        </w:rPr>
        <w:t xml:space="preserve"> FPG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합성한</w:t>
      </w:r>
      <w:r>
        <w:rPr>
          <w:rFonts w:hint="eastAsia"/>
        </w:rPr>
        <w:t xml:space="preserve"> </w:t>
      </w:r>
      <w:r>
        <w:rPr>
          <w:rFonts w:hint="eastAsia"/>
        </w:rPr>
        <w:t>후에</w:t>
      </w:r>
      <w:r>
        <w:rPr>
          <w:rFonts w:hint="eastAsia"/>
        </w:rPr>
        <w:t xml:space="preserve"> SDK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실행시키는</w:t>
      </w:r>
      <w:r>
        <w:rPr>
          <w:rFonts w:hint="eastAsia"/>
        </w:rPr>
        <w:t xml:space="preserve"> </w:t>
      </w:r>
      <w:r>
        <w:rPr>
          <w:rFonts w:hint="eastAsia"/>
        </w:rPr>
        <w:t>것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0E268C" w:rsidRDefault="000E268C" w:rsidP="000E268C">
      <w:pPr>
        <w:pStyle w:val="a6"/>
        <w:ind w:left="200" w:firstLine="400"/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4519083" cy="3781685"/>
            <wp:effectExtent l="19050" t="0" r="0" b="0"/>
            <wp:docPr id="46" name="그림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2988" cy="37849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1E0A" w:rsidRDefault="00E307F8" w:rsidP="00E307F8">
      <w:pPr>
        <w:pStyle w:val="a6"/>
        <w:ind w:left="200" w:firstLine="400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코드는</w:t>
      </w:r>
      <w:r>
        <w:rPr>
          <w:rFonts w:hint="eastAsia"/>
        </w:rPr>
        <w:t xml:space="preserve"> </w:t>
      </w:r>
    </w:p>
    <w:p w:rsidR="00B10CB6" w:rsidRDefault="00B10CB6" w:rsidP="00B10CB6">
      <w:pPr>
        <w:pStyle w:val="12"/>
      </w:pPr>
      <w:r>
        <w:t>1   /*</w:t>
      </w:r>
    </w:p>
    <w:p w:rsidR="00B10CB6" w:rsidRDefault="00B10CB6" w:rsidP="00B10CB6">
      <w:pPr>
        <w:pStyle w:val="12"/>
      </w:pPr>
      <w:r>
        <w:t>2    * main.c</w:t>
      </w:r>
    </w:p>
    <w:p w:rsidR="00B10CB6" w:rsidRDefault="00B10CB6" w:rsidP="00B10CB6">
      <w:pPr>
        <w:pStyle w:val="12"/>
      </w:pPr>
      <w:r>
        <w:t>3    *</w:t>
      </w:r>
    </w:p>
    <w:p w:rsidR="00B10CB6" w:rsidRDefault="00B10CB6" w:rsidP="00B10CB6">
      <w:pPr>
        <w:pStyle w:val="12"/>
      </w:pPr>
      <w:r>
        <w:t>4    *  Created on: 2011. 12. 26.</w:t>
      </w:r>
    </w:p>
    <w:p w:rsidR="00B10CB6" w:rsidRDefault="00B10CB6" w:rsidP="00B10CB6">
      <w:pPr>
        <w:pStyle w:val="12"/>
      </w:pPr>
      <w:r>
        <w:t>5    *      Author: hyukk</w:t>
      </w:r>
    </w:p>
    <w:p w:rsidR="00B10CB6" w:rsidRDefault="00B10CB6" w:rsidP="00B10CB6">
      <w:pPr>
        <w:pStyle w:val="12"/>
      </w:pPr>
      <w:r>
        <w:t>6    */</w:t>
      </w:r>
    </w:p>
    <w:p w:rsidR="00B10CB6" w:rsidRDefault="00B10CB6" w:rsidP="00B10CB6">
      <w:pPr>
        <w:pStyle w:val="12"/>
      </w:pPr>
      <w:r>
        <w:t xml:space="preserve">7   </w:t>
      </w:r>
    </w:p>
    <w:p w:rsidR="00B10CB6" w:rsidRDefault="00B10CB6" w:rsidP="00B10CB6">
      <w:pPr>
        <w:pStyle w:val="12"/>
      </w:pPr>
      <w:r>
        <w:t>8   #include "xparameters.h"</w:t>
      </w:r>
    </w:p>
    <w:p w:rsidR="00B10CB6" w:rsidRDefault="00B10CB6" w:rsidP="00B10CB6">
      <w:pPr>
        <w:pStyle w:val="12"/>
      </w:pPr>
      <w:r>
        <w:t xml:space="preserve">9   </w:t>
      </w:r>
    </w:p>
    <w:p w:rsidR="00B10CB6" w:rsidRDefault="00B10CB6" w:rsidP="00B10CB6">
      <w:pPr>
        <w:pStyle w:val="12"/>
      </w:pPr>
      <w:r>
        <w:t>10  int main()</w:t>
      </w:r>
    </w:p>
    <w:p w:rsidR="00B10CB6" w:rsidRDefault="00B10CB6" w:rsidP="00B10CB6">
      <w:pPr>
        <w:pStyle w:val="12"/>
      </w:pPr>
      <w:r>
        <w:t>11  {</w:t>
      </w:r>
    </w:p>
    <w:p w:rsidR="00B10CB6" w:rsidRDefault="00B10CB6" w:rsidP="00B10CB6">
      <w:pPr>
        <w:pStyle w:val="12"/>
      </w:pPr>
      <w:r>
        <w:t xml:space="preserve">12  </w:t>
      </w:r>
      <w:r>
        <w:tab/>
        <w:t>volatile int *add, data;</w:t>
      </w:r>
    </w:p>
    <w:p w:rsidR="00B10CB6" w:rsidRDefault="00B10CB6" w:rsidP="00B10CB6">
      <w:pPr>
        <w:pStyle w:val="12"/>
      </w:pPr>
      <w:r>
        <w:t xml:space="preserve">13  </w:t>
      </w:r>
    </w:p>
    <w:p w:rsidR="00B10CB6" w:rsidRDefault="00B10CB6" w:rsidP="00B10CB6">
      <w:pPr>
        <w:pStyle w:val="12"/>
      </w:pPr>
      <w:r>
        <w:t xml:space="preserve">14  </w:t>
      </w:r>
      <w:r>
        <w:tab/>
        <w:t>add = (volatile int *) XPAR_AXI_USER_LOGIC_4096X32_4CS_0_S_AXI_MEM0_BASEADDR;</w:t>
      </w:r>
    </w:p>
    <w:p w:rsidR="00B10CB6" w:rsidRDefault="00B10CB6" w:rsidP="00B10CB6">
      <w:pPr>
        <w:pStyle w:val="12"/>
      </w:pPr>
      <w:r>
        <w:t xml:space="preserve">15  </w:t>
      </w:r>
    </w:p>
    <w:p w:rsidR="00B10CB6" w:rsidRDefault="00B10CB6" w:rsidP="00B10CB6">
      <w:pPr>
        <w:pStyle w:val="12"/>
      </w:pPr>
      <w:r>
        <w:t xml:space="preserve">16  </w:t>
      </w:r>
      <w:r>
        <w:tab/>
        <w:t>*add++ = 0x1;</w:t>
      </w:r>
    </w:p>
    <w:p w:rsidR="00B10CB6" w:rsidRDefault="00B10CB6" w:rsidP="00B10CB6">
      <w:pPr>
        <w:pStyle w:val="12"/>
      </w:pPr>
      <w:r>
        <w:t xml:space="preserve">17  </w:t>
      </w:r>
      <w:r>
        <w:tab/>
        <w:t>*add   = 0x11223344;</w:t>
      </w:r>
    </w:p>
    <w:p w:rsidR="00B10CB6" w:rsidRDefault="00B10CB6" w:rsidP="00B10CB6">
      <w:pPr>
        <w:pStyle w:val="12"/>
      </w:pPr>
      <w:r>
        <w:t xml:space="preserve">18  </w:t>
      </w:r>
    </w:p>
    <w:p w:rsidR="00B10CB6" w:rsidRDefault="00B10CB6" w:rsidP="00B10CB6">
      <w:pPr>
        <w:pStyle w:val="12"/>
      </w:pPr>
      <w:r>
        <w:t xml:space="preserve">19  </w:t>
      </w:r>
      <w:r>
        <w:tab/>
        <w:t>add = (volatile int *) XPAR_AXI_USER_LOGIC_4096X32_4CS_0_S_AXI_MEM0_BASEADDR;</w:t>
      </w:r>
    </w:p>
    <w:p w:rsidR="00B10CB6" w:rsidRDefault="00B10CB6" w:rsidP="00B10CB6">
      <w:pPr>
        <w:pStyle w:val="12"/>
      </w:pPr>
      <w:r>
        <w:t xml:space="preserve">20  </w:t>
      </w:r>
      <w:r>
        <w:tab/>
        <w:t>data = *add++;</w:t>
      </w:r>
    </w:p>
    <w:p w:rsidR="00B10CB6" w:rsidRDefault="00B10CB6" w:rsidP="00B10CB6">
      <w:pPr>
        <w:pStyle w:val="12"/>
      </w:pPr>
      <w:r>
        <w:t xml:space="preserve">21  </w:t>
      </w:r>
      <w:r>
        <w:tab/>
        <w:t>data = *add;</w:t>
      </w:r>
    </w:p>
    <w:p w:rsidR="00B10CB6" w:rsidRDefault="00B10CB6" w:rsidP="00B10CB6">
      <w:pPr>
        <w:pStyle w:val="12"/>
      </w:pPr>
      <w:r>
        <w:t xml:space="preserve">22  </w:t>
      </w:r>
    </w:p>
    <w:p w:rsidR="00B10CB6" w:rsidRDefault="00B10CB6" w:rsidP="00B10CB6">
      <w:pPr>
        <w:pStyle w:val="12"/>
      </w:pPr>
      <w:r>
        <w:t xml:space="preserve">23  </w:t>
      </w:r>
    </w:p>
    <w:p w:rsidR="00B10CB6" w:rsidRDefault="00B10CB6" w:rsidP="00B10CB6">
      <w:pPr>
        <w:pStyle w:val="12"/>
      </w:pPr>
      <w:r>
        <w:t>24  }</w:t>
      </w:r>
    </w:p>
    <w:p w:rsidR="00B10CB6" w:rsidRDefault="00B10CB6" w:rsidP="00B10CB6">
      <w:pPr>
        <w:pStyle w:val="12"/>
      </w:pPr>
      <w:r>
        <w:t>25</w:t>
      </w:r>
    </w:p>
    <w:p w:rsidR="00280956" w:rsidRDefault="00280956" w:rsidP="00280956">
      <w:pPr>
        <w:pStyle w:val="Heading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t>헤더파일</w:t>
      </w:r>
    </w:p>
    <w:p w:rsidR="00280956" w:rsidRPr="00DD0D37" w:rsidRDefault="00280956" w:rsidP="00280956">
      <w:pPr>
        <w:pStyle w:val="BodyText"/>
        <w:ind w:left="400" w:firstLine="200"/>
      </w:pPr>
      <w:r>
        <w:rPr>
          <w:rFonts w:hint="eastAsia"/>
        </w:rPr>
        <w:t>access_user_logic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관한</w:t>
      </w:r>
      <w:r>
        <w:rPr>
          <w:rFonts w:hint="eastAsia"/>
        </w:rPr>
        <w:t xml:space="preserve"> </w:t>
      </w:r>
      <w:r>
        <w:rPr>
          <w:rFonts w:hint="eastAsia"/>
        </w:rPr>
        <w:t>매크로는</w:t>
      </w:r>
      <w:r>
        <w:rPr>
          <w:rFonts w:hint="eastAsia"/>
        </w:rPr>
        <w:t xml:space="preserve"> xparameters.h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저장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280956" w:rsidRDefault="00280956" w:rsidP="00280956">
      <w:pPr>
        <w:pStyle w:val="a0"/>
      </w:pPr>
      <w:r>
        <w:lastRenderedPageBreak/>
        <w:t>#define XPAR_ACCESS_USER_LOGIC_4CS_16X1024_0_AR0_BASEADDR 0x41440000</w:t>
      </w:r>
    </w:p>
    <w:p w:rsidR="00280956" w:rsidRDefault="00280956" w:rsidP="00280956">
      <w:pPr>
        <w:pStyle w:val="a0"/>
      </w:pPr>
      <w:r>
        <w:t>#define XPAR_ACCESS_USER_LOGIC_4CS_16X1024_0_AR0_HIGHADDR 0x4144FFFF</w:t>
      </w:r>
    </w:p>
    <w:p w:rsidR="00280956" w:rsidRDefault="00280956" w:rsidP="00280956">
      <w:pPr>
        <w:pStyle w:val="a0"/>
      </w:pPr>
      <w:r>
        <w:t>#define XPAR_ACCESS_USER_LOGIC_4CS_16X1024_0_AR1_BASEADDR 0x41450000</w:t>
      </w:r>
    </w:p>
    <w:p w:rsidR="00280956" w:rsidRDefault="00280956" w:rsidP="00280956">
      <w:pPr>
        <w:pStyle w:val="a0"/>
      </w:pPr>
      <w:r>
        <w:t>#define XPAR_ACCESS_USER_LOGIC_4CS_16X1024_0_AR1_HIGHADDR 0x4145FFFF</w:t>
      </w:r>
    </w:p>
    <w:p w:rsidR="00280956" w:rsidRDefault="00280956" w:rsidP="00280956">
      <w:pPr>
        <w:pStyle w:val="a0"/>
      </w:pPr>
      <w:r>
        <w:t>#define XPAR_ACCESS_USER_LOGIC_4CS_16X1024_0_AR2_BASEADDR 0x41460000</w:t>
      </w:r>
    </w:p>
    <w:p w:rsidR="00280956" w:rsidRDefault="00280956" w:rsidP="00280956">
      <w:pPr>
        <w:pStyle w:val="a0"/>
      </w:pPr>
      <w:r>
        <w:t>#define XPAR_ACCESS_USER_LOGIC_4CS_16X1024_0_AR2_HIGHADDR 0x4146FFFF</w:t>
      </w:r>
    </w:p>
    <w:p w:rsidR="00280956" w:rsidRDefault="00280956" w:rsidP="00280956">
      <w:pPr>
        <w:pStyle w:val="a0"/>
      </w:pPr>
      <w:r>
        <w:t>#define XPAR_ACCESS_USER_LOGIC_4CS_16X1024_0_AR3_BASEADDR 0x41470000</w:t>
      </w:r>
    </w:p>
    <w:p w:rsidR="00280956" w:rsidRDefault="00280956" w:rsidP="00280956">
      <w:pPr>
        <w:pStyle w:val="a0"/>
      </w:pPr>
      <w:r>
        <w:t>#define XPAR_ACCESS_USER_LOGIC_4CS_16X1024_0_AR3_HIGHADDR 0x4147FFFF</w:t>
      </w:r>
    </w:p>
    <w:p w:rsidR="00280956" w:rsidRDefault="00280956" w:rsidP="00280956">
      <w:pPr>
        <w:pStyle w:val="Heading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t>main_user_logic.c</w:t>
      </w:r>
    </w:p>
    <w:p w:rsidR="00280956" w:rsidRPr="00DD0D37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16</w:t>
      </w:r>
      <w:r>
        <w:rPr>
          <w:rFonts w:hint="eastAsia"/>
          <w:lang w:eastAsia="ko-KR"/>
        </w:rPr>
        <w:t>비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어드레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포인터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선언합니다</w:t>
      </w:r>
      <w:r>
        <w:rPr>
          <w:rFonts w:hint="eastAsia"/>
          <w:lang w:eastAsia="ko-KR"/>
        </w:rPr>
        <w:t xml:space="preserve">. </w:t>
      </w:r>
    </w:p>
    <w:p w:rsidR="00280956" w:rsidRDefault="00280956" w:rsidP="00280956">
      <w:pPr>
        <w:pStyle w:val="a0"/>
      </w:pPr>
      <w:r>
        <w:t>Xuint16 *add;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만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습관적으로</w:t>
      </w:r>
      <w:r>
        <w:rPr>
          <w:rFonts w:hint="eastAsia"/>
          <w:lang w:eastAsia="ko-KR"/>
        </w:rPr>
        <w:t xml:space="preserve"> Xuint32 *add</w:t>
      </w:r>
      <w:r>
        <w:rPr>
          <w:rFonts w:hint="eastAsia"/>
          <w:lang w:eastAsia="ko-KR"/>
        </w:rPr>
        <w:t>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선언하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전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엉뚱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결과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가져오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lang w:eastAsia="ko-KR"/>
        </w:rPr>
        <w:br w:type="page"/>
      </w:r>
      <w:r>
        <w:rPr>
          <w:lang w:eastAsia="ko-KR"/>
        </w:rPr>
        <w:lastRenderedPageBreak/>
        <w:t>A</w:t>
      </w:r>
      <w:r>
        <w:rPr>
          <w:rFonts w:hint="eastAsia"/>
          <w:lang w:eastAsia="ko-KR"/>
        </w:rPr>
        <w:t xml:space="preserve">dd </w:t>
      </w:r>
      <w:r>
        <w:rPr>
          <w:rFonts w:hint="eastAsia"/>
          <w:lang w:eastAsia="ko-KR"/>
        </w:rPr>
        <w:t>변수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초기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0"/>
      </w:pPr>
      <w:r>
        <w:tab/>
        <w:t xml:space="preserve">add = (Xuint16 *)XPAR_ACCESS_USER_LOGIC_4CS_16X1024_0_AR0_BASEADDR; 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차례대로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‘</w:t>
      </w:r>
      <w:r>
        <w:rPr>
          <w:rFonts w:hint="eastAsia"/>
          <w:lang w:eastAsia="ko-KR"/>
        </w:rPr>
        <w:t>0</w:t>
      </w:r>
      <w:r>
        <w:rPr>
          <w:lang w:eastAsia="ko-KR"/>
        </w:rPr>
        <w:t>’</w:t>
      </w:r>
      <w:r>
        <w:rPr>
          <w:rFonts w:hint="eastAsia"/>
          <w:lang w:eastAsia="ko-KR"/>
        </w:rPr>
        <w:t xml:space="preserve">, </w:t>
      </w:r>
      <w:r>
        <w:rPr>
          <w:lang w:eastAsia="ko-KR"/>
        </w:rPr>
        <w:t>‘</w:t>
      </w:r>
      <w:r>
        <w:rPr>
          <w:rFonts w:hint="eastAsia"/>
          <w:lang w:eastAsia="ko-KR"/>
        </w:rPr>
        <w:t>1</w:t>
      </w:r>
      <w:r>
        <w:rPr>
          <w:lang w:eastAsia="ko-KR"/>
        </w:rPr>
        <w:t>’</w:t>
      </w:r>
      <w:r>
        <w:rPr>
          <w:rFonts w:hint="eastAsia"/>
          <w:lang w:eastAsia="ko-KR"/>
        </w:rPr>
        <w:t xml:space="preserve">, </w:t>
      </w:r>
      <w:r>
        <w:rPr>
          <w:lang w:eastAsia="ko-KR"/>
        </w:rPr>
        <w:t>‘</w:t>
      </w:r>
      <w:r>
        <w:rPr>
          <w:rFonts w:hint="eastAsia"/>
          <w:lang w:eastAsia="ko-KR"/>
        </w:rPr>
        <w:t>2</w:t>
      </w:r>
      <w:r>
        <w:rPr>
          <w:lang w:eastAsia="ko-KR"/>
        </w:rPr>
        <w:t>’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write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0"/>
      </w:pPr>
      <w:r>
        <w:tab/>
        <w:t>for(i = 0; i &lt; 3; i++) {</w:t>
      </w:r>
    </w:p>
    <w:p w:rsidR="00280956" w:rsidRDefault="00280956" w:rsidP="00280956">
      <w:pPr>
        <w:pStyle w:val="a0"/>
      </w:pPr>
      <w:r>
        <w:tab/>
      </w:r>
      <w:r>
        <w:tab/>
        <w:t>*add++ = i;</w:t>
      </w:r>
    </w:p>
    <w:p w:rsidR="00280956" w:rsidRDefault="00280956" w:rsidP="00280956">
      <w:pPr>
        <w:pStyle w:val="a0"/>
      </w:pPr>
      <w:r>
        <w:tab/>
        <w:t>}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어드레스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초기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0"/>
      </w:pPr>
      <w:r>
        <w:t xml:space="preserve">add = (Xuint16 *)XPAR_ACCESS_USER_LOGIC_4CS_16X1024_0_AR0_BASEADDR; 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데이터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터미널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출력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0"/>
      </w:pPr>
      <w:r>
        <w:tab/>
        <w:t>for(i = 0; i &lt; 4; i++) {</w:t>
      </w:r>
    </w:p>
    <w:p w:rsidR="00280956" w:rsidRDefault="00280956" w:rsidP="00280956">
      <w:pPr>
        <w:pStyle w:val="a0"/>
      </w:pPr>
      <w:r>
        <w:tab/>
      </w:r>
      <w:r>
        <w:tab/>
        <w:t>xil_printf("\n\rread data = %x", *add++);</w:t>
      </w:r>
    </w:p>
    <w:p w:rsidR="00280956" w:rsidRDefault="00280956" w:rsidP="00280956">
      <w:pPr>
        <w:pStyle w:val="a0"/>
      </w:pPr>
      <w:r>
        <w:tab/>
        <w:t>}</w:t>
      </w:r>
    </w:p>
    <w:p w:rsidR="00280956" w:rsidRPr="00DD0D37" w:rsidRDefault="00280956" w:rsidP="00280956">
      <w:pPr>
        <w:pStyle w:val="BodyText"/>
        <w:ind w:left="400" w:firstLine="200"/>
      </w:pPr>
      <w:r>
        <w:rPr>
          <w:rFonts w:hint="eastAsia"/>
        </w:rPr>
        <w:t>다음은</w:t>
      </w:r>
      <w:r>
        <w:rPr>
          <w:rFonts w:hint="eastAsia"/>
        </w:rPr>
        <w:t xml:space="preserve"> </w:t>
      </w:r>
      <w:r>
        <w:rPr>
          <w:rFonts w:hint="eastAsia"/>
        </w:rPr>
        <w:t>완성된</w:t>
      </w:r>
      <w:r>
        <w:rPr>
          <w:rFonts w:hint="eastAsia"/>
        </w:rPr>
        <w:t xml:space="preserve"> main_user_logic.c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280956" w:rsidRDefault="00280956" w:rsidP="009D4A45">
      <w:pPr>
        <w:pStyle w:val="12"/>
      </w:pPr>
      <w:r>
        <w:t>#include "xparameters.h"</w:t>
      </w:r>
    </w:p>
    <w:p w:rsidR="00280956" w:rsidRDefault="00280956" w:rsidP="009D4A45">
      <w:pPr>
        <w:pStyle w:val="12"/>
      </w:pPr>
      <w:r>
        <w:t>#include "xbasic_types.h"</w:t>
      </w:r>
    </w:p>
    <w:p w:rsidR="00280956" w:rsidRDefault="00280956" w:rsidP="009D4A45">
      <w:pPr>
        <w:pStyle w:val="12"/>
      </w:pPr>
    </w:p>
    <w:p w:rsidR="00280956" w:rsidRDefault="00280956" w:rsidP="009D4A45">
      <w:pPr>
        <w:pStyle w:val="12"/>
      </w:pPr>
      <w:r>
        <w:t>void main()</w:t>
      </w:r>
    </w:p>
    <w:p w:rsidR="00280956" w:rsidRDefault="00280956" w:rsidP="009D4A45">
      <w:pPr>
        <w:pStyle w:val="12"/>
      </w:pPr>
      <w:r>
        <w:t>{</w:t>
      </w:r>
    </w:p>
    <w:p w:rsidR="00280956" w:rsidRDefault="00280956" w:rsidP="009D4A45">
      <w:pPr>
        <w:pStyle w:val="12"/>
      </w:pPr>
      <w:r>
        <w:tab/>
        <w:t>Xuint16 *add;</w:t>
      </w:r>
    </w:p>
    <w:p w:rsidR="00280956" w:rsidRDefault="00280956" w:rsidP="009D4A45">
      <w:pPr>
        <w:pStyle w:val="12"/>
      </w:pPr>
      <w:r>
        <w:tab/>
        <w:t>Xuint32 i;</w:t>
      </w:r>
    </w:p>
    <w:p w:rsidR="00280956" w:rsidRDefault="00280956" w:rsidP="009D4A45">
      <w:pPr>
        <w:pStyle w:val="12"/>
      </w:pPr>
    </w:p>
    <w:p w:rsidR="00280956" w:rsidRDefault="00280956" w:rsidP="009D4A45">
      <w:pPr>
        <w:pStyle w:val="12"/>
      </w:pPr>
      <w:r>
        <w:tab/>
        <w:t>xil_printf("\n\r%s",__TIME__);</w:t>
      </w:r>
    </w:p>
    <w:p w:rsidR="00280956" w:rsidRDefault="00280956" w:rsidP="009D4A45">
      <w:pPr>
        <w:pStyle w:val="12"/>
      </w:pPr>
    </w:p>
    <w:p w:rsidR="00280956" w:rsidRDefault="00280956" w:rsidP="009D4A45">
      <w:pPr>
        <w:pStyle w:val="12"/>
      </w:pPr>
      <w:r>
        <w:tab/>
        <w:t>xil_printf("\n\rXPAR_ACCESS_USER_LOGIC_4CS_16X1024_0_AR0_BASEADDR");</w:t>
      </w:r>
    </w:p>
    <w:p w:rsidR="00280956" w:rsidRDefault="00280956" w:rsidP="009D4A45">
      <w:pPr>
        <w:pStyle w:val="12"/>
      </w:pPr>
      <w:r>
        <w:tab/>
        <w:t xml:space="preserve">add = (Xuint16 *)XPAR_ACCESS_USER_LOGIC_4CS_16X1024_0_AR0_BASEADDR; </w:t>
      </w:r>
    </w:p>
    <w:p w:rsidR="00280956" w:rsidRDefault="00280956" w:rsidP="009D4A45">
      <w:pPr>
        <w:pStyle w:val="12"/>
      </w:pPr>
      <w:r>
        <w:tab/>
        <w:t>for(i = 0; i &lt; 3; i++) {</w:t>
      </w:r>
    </w:p>
    <w:p w:rsidR="00280956" w:rsidRDefault="00280956" w:rsidP="009D4A45">
      <w:pPr>
        <w:pStyle w:val="12"/>
      </w:pPr>
      <w:r>
        <w:tab/>
      </w:r>
      <w:r>
        <w:tab/>
        <w:t>*add++ = i;</w:t>
      </w:r>
    </w:p>
    <w:p w:rsidR="00280956" w:rsidRDefault="00280956" w:rsidP="009D4A45">
      <w:pPr>
        <w:pStyle w:val="12"/>
      </w:pPr>
      <w:r>
        <w:tab/>
        <w:t>}</w:t>
      </w:r>
    </w:p>
    <w:p w:rsidR="00280956" w:rsidRDefault="00280956" w:rsidP="009D4A45">
      <w:pPr>
        <w:pStyle w:val="12"/>
      </w:pPr>
    </w:p>
    <w:p w:rsidR="00280956" w:rsidRDefault="00280956" w:rsidP="009D4A45">
      <w:pPr>
        <w:pStyle w:val="12"/>
      </w:pPr>
      <w:r>
        <w:tab/>
        <w:t xml:space="preserve">add = (Xuint16 *)XPAR_ACCESS_USER_LOGIC_4CS_16X1024_0_AR0_BASEADDR; </w:t>
      </w:r>
    </w:p>
    <w:p w:rsidR="00280956" w:rsidRDefault="00280956" w:rsidP="009D4A45">
      <w:pPr>
        <w:pStyle w:val="12"/>
      </w:pPr>
      <w:r>
        <w:tab/>
        <w:t>for(i = 0; i &lt; 4; i++) {</w:t>
      </w:r>
    </w:p>
    <w:p w:rsidR="00280956" w:rsidRDefault="00280956" w:rsidP="009D4A45">
      <w:pPr>
        <w:pStyle w:val="12"/>
      </w:pPr>
      <w:r>
        <w:tab/>
      </w:r>
      <w:r>
        <w:tab/>
        <w:t>xil_printf("\n\rread data = %x", *add++);</w:t>
      </w:r>
    </w:p>
    <w:p w:rsidR="00280956" w:rsidRDefault="00280956" w:rsidP="009D4A45">
      <w:pPr>
        <w:pStyle w:val="12"/>
      </w:pPr>
      <w:r>
        <w:tab/>
        <w:t>}</w:t>
      </w:r>
    </w:p>
    <w:p w:rsidR="00280956" w:rsidRDefault="00280956" w:rsidP="009D4A45">
      <w:pPr>
        <w:pStyle w:val="12"/>
      </w:pPr>
    </w:p>
    <w:p w:rsidR="00280956" w:rsidRDefault="00280956" w:rsidP="009D4A45">
      <w:pPr>
        <w:pStyle w:val="12"/>
      </w:pPr>
      <w:r>
        <w:tab/>
        <w:t>xil_printf("\n\rXPAR_ACCESS_USER_LOGIC_4CS_16X1024_0_AR1_BASEADDR");</w:t>
      </w:r>
    </w:p>
    <w:p w:rsidR="00280956" w:rsidRDefault="00280956" w:rsidP="009D4A45">
      <w:pPr>
        <w:pStyle w:val="12"/>
      </w:pPr>
      <w:r>
        <w:tab/>
        <w:t xml:space="preserve">add = (Xuint16 *)XPAR_ACCESS_USER_LOGIC_4CS_16X1024_0_AR1_BASEADDR; </w:t>
      </w:r>
    </w:p>
    <w:p w:rsidR="00280956" w:rsidRDefault="00280956" w:rsidP="009D4A45">
      <w:pPr>
        <w:pStyle w:val="12"/>
      </w:pPr>
      <w:r>
        <w:tab/>
        <w:t>for(i = 0; i &lt; 3; i++) {</w:t>
      </w:r>
    </w:p>
    <w:p w:rsidR="00280956" w:rsidRDefault="00280956" w:rsidP="009D4A45">
      <w:pPr>
        <w:pStyle w:val="12"/>
      </w:pPr>
      <w:r>
        <w:tab/>
      </w:r>
      <w:r>
        <w:tab/>
        <w:t>*add++ = i;</w:t>
      </w:r>
    </w:p>
    <w:p w:rsidR="00280956" w:rsidRDefault="00280956" w:rsidP="009D4A45">
      <w:pPr>
        <w:pStyle w:val="12"/>
      </w:pPr>
      <w:r>
        <w:tab/>
        <w:t>}</w:t>
      </w:r>
    </w:p>
    <w:p w:rsidR="00280956" w:rsidRDefault="00280956" w:rsidP="009D4A45">
      <w:pPr>
        <w:pStyle w:val="12"/>
      </w:pPr>
    </w:p>
    <w:p w:rsidR="00280956" w:rsidRDefault="00280956" w:rsidP="009D4A45">
      <w:pPr>
        <w:pStyle w:val="12"/>
      </w:pPr>
      <w:r>
        <w:tab/>
        <w:t xml:space="preserve">add = (Xuint16 *)XPAR_ACCESS_USER_LOGIC_4CS_16X1024_0_AR1_BASEADDR; </w:t>
      </w:r>
    </w:p>
    <w:p w:rsidR="00280956" w:rsidRDefault="00280956" w:rsidP="009D4A45">
      <w:pPr>
        <w:pStyle w:val="12"/>
      </w:pPr>
      <w:r>
        <w:tab/>
        <w:t>for(i = 0; i &lt; 4; i++) {</w:t>
      </w:r>
    </w:p>
    <w:p w:rsidR="00280956" w:rsidRDefault="00280956" w:rsidP="009D4A45">
      <w:pPr>
        <w:pStyle w:val="12"/>
      </w:pPr>
      <w:r>
        <w:tab/>
      </w:r>
      <w:r>
        <w:tab/>
        <w:t>xil_printf("\n\rread data = %x", *add++);</w:t>
      </w:r>
    </w:p>
    <w:p w:rsidR="00280956" w:rsidRDefault="00280956" w:rsidP="009D4A45">
      <w:pPr>
        <w:pStyle w:val="12"/>
      </w:pPr>
      <w:r>
        <w:tab/>
        <w:t>}</w:t>
      </w:r>
    </w:p>
    <w:p w:rsidR="00280956" w:rsidRDefault="00280956" w:rsidP="009D4A45">
      <w:pPr>
        <w:pStyle w:val="12"/>
      </w:pPr>
    </w:p>
    <w:p w:rsidR="00280956" w:rsidRDefault="00280956" w:rsidP="009D4A45">
      <w:pPr>
        <w:pStyle w:val="12"/>
      </w:pPr>
      <w:r>
        <w:tab/>
        <w:t>xil_printf("\n\rXPAR_ACCESS_USER_LOGIC_4CS_16X1024_0_AR2_BASEADDR");</w:t>
      </w:r>
    </w:p>
    <w:p w:rsidR="00280956" w:rsidRDefault="00280956" w:rsidP="009D4A45">
      <w:pPr>
        <w:pStyle w:val="12"/>
      </w:pPr>
      <w:r>
        <w:tab/>
        <w:t xml:space="preserve">add = (Xuint16 *)XPAR_ACCESS_USER_LOGIC_4CS_16X1024_0_AR2_BASEADDR; </w:t>
      </w:r>
    </w:p>
    <w:p w:rsidR="00280956" w:rsidRDefault="00280956" w:rsidP="009D4A45">
      <w:pPr>
        <w:pStyle w:val="12"/>
      </w:pPr>
      <w:r>
        <w:tab/>
        <w:t>for(i = 0; i &lt; 3; i++) {</w:t>
      </w:r>
    </w:p>
    <w:p w:rsidR="00280956" w:rsidRDefault="00280956" w:rsidP="009D4A45">
      <w:pPr>
        <w:pStyle w:val="12"/>
      </w:pPr>
      <w:r>
        <w:tab/>
      </w:r>
      <w:r>
        <w:tab/>
        <w:t>*add++ = i;</w:t>
      </w:r>
    </w:p>
    <w:p w:rsidR="00280956" w:rsidRDefault="00280956" w:rsidP="009D4A45">
      <w:pPr>
        <w:pStyle w:val="12"/>
      </w:pPr>
      <w:r>
        <w:tab/>
        <w:t>}</w:t>
      </w:r>
    </w:p>
    <w:p w:rsidR="00280956" w:rsidRDefault="00280956" w:rsidP="009D4A45">
      <w:pPr>
        <w:pStyle w:val="12"/>
      </w:pPr>
    </w:p>
    <w:p w:rsidR="00280956" w:rsidRDefault="00280956" w:rsidP="009D4A45">
      <w:pPr>
        <w:pStyle w:val="12"/>
      </w:pPr>
      <w:r>
        <w:lastRenderedPageBreak/>
        <w:tab/>
        <w:t xml:space="preserve">add = (Xuint16 *)XPAR_ACCESS_USER_LOGIC_4CS_16X1024_0_AR2_BASEADDR; </w:t>
      </w:r>
    </w:p>
    <w:p w:rsidR="00280956" w:rsidRDefault="00280956" w:rsidP="009D4A45">
      <w:pPr>
        <w:pStyle w:val="12"/>
      </w:pPr>
      <w:r>
        <w:tab/>
        <w:t>for(i = 0; i &lt; 4; i++) {</w:t>
      </w:r>
    </w:p>
    <w:p w:rsidR="00280956" w:rsidRDefault="00280956" w:rsidP="009D4A45">
      <w:pPr>
        <w:pStyle w:val="12"/>
      </w:pPr>
      <w:r>
        <w:tab/>
      </w:r>
      <w:r>
        <w:tab/>
        <w:t>xil_printf("\n\rread data = %x", *add++);</w:t>
      </w:r>
    </w:p>
    <w:p w:rsidR="00280956" w:rsidRDefault="00280956" w:rsidP="009D4A45">
      <w:pPr>
        <w:pStyle w:val="12"/>
      </w:pPr>
      <w:r>
        <w:tab/>
        <w:t>}</w:t>
      </w:r>
    </w:p>
    <w:p w:rsidR="00280956" w:rsidRDefault="00280956" w:rsidP="009D4A45">
      <w:pPr>
        <w:pStyle w:val="12"/>
      </w:pPr>
    </w:p>
    <w:p w:rsidR="00280956" w:rsidRDefault="00280956" w:rsidP="009D4A45">
      <w:pPr>
        <w:pStyle w:val="12"/>
      </w:pPr>
      <w:r>
        <w:tab/>
        <w:t>xil_printf("\n\rXPAR_ACCESS_USER_LOGIC_4CS_16X1024_0_AR3_BASEADDR memory");</w:t>
      </w:r>
    </w:p>
    <w:p w:rsidR="00280956" w:rsidRDefault="00280956" w:rsidP="009D4A45">
      <w:pPr>
        <w:pStyle w:val="12"/>
      </w:pPr>
      <w:r>
        <w:tab/>
        <w:t>xil_printf("\n\rpress anykey to start init &amp; read back");</w:t>
      </w:r>
      <w:r>
        <w:cr/>
      </w:r>
    </w:p>
    <w:p w:rsidR="00280956" w:rsidRDefault="00280956" w:rsidP="009D4A45">
      <w:pPr>
        <w:pStyle w:val="12"/>
      </w:pPr>
      <w:r>
        <w:t xml:space="preserve">    inbyte();</w:t>
      </w:r>
    </w:p>
    <w:p w:rsidR="00280956" w:rsidRDefault="00280956" w:rsidP="009D4A45">
      <w:pPr>
        <w:pStyle w:val="12"/>
      </w:pPr>
      <w:r>
        <w:tab/>
        <w:t xml:space="preserve">add = (Xuint16 *)XPAR_ACCESS_USER_LOGIC_4CS_16X1024_0_AR3_BASEADDR; </w:t>
      </w:r>
    </w:p>
    <w:p w:rsidR="00280956" w:rsidRDefault="00280956" w:rsidP="009D4A45">
      <w:pPr>
        <w:pStyle w:val="12"/>
      </w:pPr>
      <w:r>
        <w:tab/>
        <w:t>for(i = 0; i &lt; 1024; i++) {</w:t>
      </w:r>
    </w:p>
    <w:p w:rsidR="00280956" w:rsidRDefault="00280956" w:rsidP="009D4A45">
      <w:pPr>
        <w:pStyle w:val="12"/>
      </w:pPr>
      <w:r>
        <w:tab/>
      </w:r>
      <w:r>
        <w:tab/>
        <w:t>*add++ = i;</w:t>
      </w:r>
    </w:p>
    <w:p w:rsidR="00280956" w:rsidRDefault="00280956" w:rsidP="009D4A45">
      <w:pPr>
        <w:pStyle w:val="12"/>
      </w:pPr>
      <w:r>
        <w:tab/>
        <w:t>}</w:t>
      </w:r>
    </w:p>
    <w:p w:rsidR="00280956" w:rsidRDefault="00280956" w:rsidP="009D4A45">
      <w:pPr>
        <w:pStyle w:val="12"/>
      </w:pPr>
    </w:p>
    <w:p w:rsidR="00280956" w:rsidRDefault="00280956" w:rsidP="009D4A45">
      <w:pPr>
        <w:pStyle w:val="12"/>
      </w:pPr>
      <w:r>
        <w:tab/>
        <w:t xml:space="preserve">add = (Xuint16 *)XPAR_ACCESS_USER_LOGIC_4CS_16X1024_0_AR3_BASEADDR; </w:t>
      </w:r>
    </w:p>
    <w:p w:rsidR="00280956" w:rsidRDefault="00280956" w:rsidP="009D4A45">
      <w:pPr>
        <w:pStyle w:val="12"/>
      </w:pPr>
      <w:r>
        <w:tab/>
        <w:t>for(i = 0; i &lt; 1024; i++) {</w:t>
      </w:r>
    </w:p>
    <w:p w:rsidR="00280956" w:rsidRDefault="00280956" w:rsidP="009D4A45">
      <w:pPr>
        <w:pStyle w:val="12"/>
      </w:pPr>
      <w:r>
        <w:tab/>
      </w:r>
      <w:r>
        <w:tab/>
        <w:t>xil_printf("\n\radd =%d, data = %x", i, *add++);</w:t>
      </w:r>
    </w:p>
    <w:p w:rsidR="00280956" w:rsidRDefault="00280956" w:rsidP="009D4A45">
      <w:pPr>
        <w:pStyle w:val="12"/>
      </w:pPr>
      <w:r>
        <w:tab/>
        <w:t>}</w:t>
      </w:r>
    </w:p>
    <w:p w:rsidR="00280956" w:rsidRDefault="00280956" w:rsidP="009D4A45">
      <w:pPr>
        <w:pStyle w:val="12"/>
      </w:pPr>
      <w:r>
        <w:t>}</w:t>
      </w:r>
    </w:p>
    <w:p w:rsidR="00280956" w:rsidRDefault="00280956" w:rsidP="00280956">
      <w:pPr>
        <w:pStyle w:val="Heading3"/>
        <w:keepNext/>
        <w:numPr>
          <w:ilvl w:val="2"/>
          <w:numId w:val="6"/>
        </w:numPr>
        <w:pBdr>
          <w:top w:val="dashSmallGap" w:sz="4" w:space="1" w:color="auto"/>
          <w:left w:val="dashSmallGap" w:sz="4" w:space="4" w:color="auto"/>
          <w:bottom w:val="dashSmallGap" w:sz="4" w:space="1" w:color="auto"/>
          <w:right w:val="dashSmallGap" w:sz="4" w:space="4" w:color="auto"/>
        </w:pBdr>
        <w:shd w:val="pct10" w:color="auto" w:fill="auto"/>
        <w:tabs>
          <w:tab w:val="num" w:pos="1020"/>
        </w:tabs>
        <w:spacing w:before="240" w:after="60" w:line="240" w:lineRule="auto"/>
        <w:ind w:left="1020" w:rightChars="200" w:right="400" w:hanging="720"/>
      </w:pPr>
      <w:r>
        <w:rPr>
          <w:rFonts w:hint="eastAsia"/>
        </w:rPr>
        <w:t>실행결과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음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터미널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출력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화면입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4"/>
        <w:spacing w:before="240" w:after="240"/>
      </w:pPr>
      <w:r>
        <w:rPr>
          <w:rFonts w:hint="eastAsia"/>
          <w:noProof/>
        </w:rPr>
        <w:drawing>
          <wp:inline distT="0" distB="0" distL="0" distR="0">
            <wp:extent cx="3505200" cy="3073400"/>
            <wp:effectExtent l="19050" t="0" r="0" b="0"/>
            <wp:docPr id="11" name="그림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307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앞에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살펴보았던</w:t>
      </w:r>
      <w:r>
        <w:rPr>
          <w:rFonts w:hint="eastAsia"/>
          <w:lang w:eastAsia="ko-KR"/>
        </w:rPr>
        <w:t xml:space="preserve"> read process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살펴보겠습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0"/>
      </w:pPr>
    </w:p>
    <w:p w:rsidR="00280956" w:rsidRDefault="00280956" w:rsidP="00280956">
      <w:pPr>
        <w:pStyle w:val="a0"/>
      </w:pPr>
      <w:r>
        <w:tab/>
        <w:t>process(user_clk)</w:t>
      </w:r>
    </w:p>
    <w:p w:rsidR="00280956" w:rsidRDefault="00280956" w:rsidP="009D4A45">
      <w:pPr>
        <w:pStyle w:val="12"/>
      </w:pPr>
      <w:r>
        <w:tab/>
        <w:t>begin</w:t>
      </w:r>
    </w:p>
    <w:p w:rsidR="00280956" w:rsidRDefault="00280956" w:rsidP="009D4A45">
      <w:pPr>
        <w:pStyle w:val="12"/>
      </w:pPr>
      <w:r>
        <w:tab/>
      </w:r>
      <w:r>
        <w:tab/>
        <w:t>if user_clk'event and user_clk = '1' then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  <w:t>if user_rd = '1' then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  <w:t>if user_cs(0) = '1' then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</w:r>
      <w:r>
        <w:tab/>
        <w:t>case user_add is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</w:r>
      <w:r>
        <w:tab/>
        <w:t>when x"000" =&gt; data_from_user0 &lt;= user00;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</w:r>
      <w:r>
        <w:tab/>
        <w:t>when x"001" =&gt; data_from_user0 &lt;= user01;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</w:r>
      <w:r>
        <w:tab/>
        <w:t>when x"002" =&gt; data_from_user0 &lt;= user02;</w:t>
      </w:r>
    </w:p>
    <w:p w:rsidR="00280956" w:rsidRDefault="00280956" w:rsidP="009D4A45">
      <w:pPr>
        <w:pStyle w:val="12"/>
      </w:pPr>
      <w:r>
        <w:lastRenderedPageBreak/>
        <w:tab/>
      </w:r>
      <w:r>
        <w:tab/>
      </w:r>
      <w:r>
        <w:tab/>
      </w:r>
      <w:r>
        <w:tab/>
      </w:r>
      <w:r>
        <w:tab/>
        <w:t>when x"003" =&gt; data_from_user0 &lt;= x"03ab";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</w:r>
      <w:r>
        <w:tab/>
        <w:t>when others =&gt; null;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  <w:t xml:space="preserve">    end case;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  <w:t>elsif user_cs(1) = '1' then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</w:r>
      <w:r>
        <w:tab/>
        <w:t>case user_add is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</w:r>
      <w:r>
        <w:tab/>
        <w:t>when x"000" =&gt; data_from_user1 &lt;= user10 + 1;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</w:r>
      <w:r>
        <w:tab/>
        <w:t>when x"001" =&gt; data_from_user1 &lt;= user11 + 1;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</w:r>
      <w:r>
        <w:tab/>
        <w:t>when x"002" =&gt; data_from_user1 &lt;= user12 + 1;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</w:r>
      <w:r>
        <w:tab/>
        <w:t>when x"003" =&gt; data_from_user1 &lt;= x"2321";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</w:r>
      <w:r>
        <w:tab/>
        <w:t>when others =&gt; null;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  <w:t xml:space="preserve">    end case;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  <w:t>elsif user_cs(2) = '1' then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</w:r>
      <w:r>
        <w:tab/>
        <w:t>case user_add is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</w:r>
      <w:r>
        <w:tab/>
        <w:t>when x"000" =&gt; data_from_user2 &lt;= user20 - 1;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</w:r>
      <w:r>
        <w:tab/>
        <w:t>when x"001" =&gt; data_from_user2 &lt;= user21 - 1;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</w:r>
      <w:r>
        <w:tab/>
        <w:t>when x"002" =&gt; data_from_user2 &lt;= user22 - 1;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</w:r>
      <w:r>
        <w:tab/>
        <w:t>when x"003" =&gt; data_from_user2 &lt;= x"abcd";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</w:r>
      <w:r>
        <w:tab/>
        <w:t>when others =&gt; null;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  <w:t xml:space="preserve">    end case;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</w:r>
      <w:r>
        <w:tab/>
        <w:t>end if;</w:t>
      </w:r>
    </w:p>
    <w:p w:rsidR="00280956" w:rsidRDefault="00280956" w:rsidP="009D4A45">
      <w:pPr>
        <w:pStyle w:val="12"/>
      </w:pPr>
      <w:r>
        <w:tab/>
      </w:r>
      <w:r>
        <w:tab/>
      </w:r>
      <w:r>
        <w:tab/>
        <w:t>end if;</w:t>
      </w:r>
    </w:p>
    <w:p w:rsidR="00280956" w:rsidRDefault="00280956" w:rsidP="009D4A45">
      <w:pPr>
        <w:pStyle w:val="12"/>
      </w:pPr>
      <w:r>
        <w:tab/>
      </w:r>
      <w:r>
        <w:tab/>
        <w:t>end if;</w:t>
      </w:r>
    </w:p>
    <w:p w:rsidR="00280956" w:rsidRDefault="00280956" w:rsidP="009D4A45">
      <w:pPr>
        <w:pStyle w:val="12"/>
      </w:pPr>
      <w:r>
        <w:t xml:space="preserve">   </w:t>
      </w:r>
      <w:r>
        <w:tab/>
        <w:t>end process;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화면상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표시된</w:t>
      </w:r>
      <w:r>
        <w:rPr>
          <w:rFonts w:hint="eastAsia"/>
          <w:lang w:eastAsia="ko-KR"/>
        </w:rPr>
        <w:t xml:space="preserve"> 3AB, 2321, ABCD</w:t>
      </w:r>
      <w:r>
        <w:rPr>
          <w:rFonts w:hint="eastAsia"/>
          <w:lang w:eastAsia="ko-KR"/>
        </w:rPr>
        <w:t>와</w:t>
      </w:r>
      <w:r>
        <w:rPr>
          <w:rFonts w:hint="eastAsia"/>
          <w:lang w:eastAsia="ko-KR"/>
        </w:rPr>
        <w:t xml:space="preserve"> VHDL </w:t>
      </w:r>
      <w:r>
        <w:rPr>
          <w:rFonts w:hint="eastAsia"/>
          <w:lang w:eastAsia="ko-KR"/>
        </w:rPr>
        <w:t>코드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비교해보면</w:t>
      </w:r>
      <w:r>
        <w:rPr>
          <w:rFonts w:hint="eastAsia"/>
          <w:lang w:eastAsia="ko-KR"/>
        </w:rPr>
        <w:t xml:space="preserve"> read </w:t>
      </w:r>
      <w:r>
        <w:rPr>
          <w:rFonts w:hint="eastAsia"/>
          <w:lang w:eastAsia="ko-KR"/>
        </w:rPr>
        <w:t>동작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제대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되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음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첫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번째</w:t>
      </w:r>
      <w:r>
        <w:rPr>
          <w:rFonts w:hint="eastAsia"/>
          <w:lang w:eastAsia="ko-KR"/>
        </w:rPr>
        <w:t xml:space="preserve"> read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write </w:t>
      </w:r>
      <w:r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값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그대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었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번째</w:t>
      </w:r>
      <w:r>
        <w:rPr>
          <w:rFonts w:hint="eastAsia"/>
          <w:lang w:eastAsia="ko-KR"/>
        </w:rPr>
        <w:t xml:space="preserve"> read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write</w:t>
      </w:r>
      <w:r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값보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나씩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해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었습니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마지막은</w:t>
      </w:r>
      <w:r>
        <w:rPr>
          <w:rFonts w:hint="eastAsia"/>
          <w:lang w:eastAsia="ko-KR"/>
        </w:rPr>
        <w:t xml:space="preserve"> write </w:t>
      </w:r>
      <w:r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보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값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어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처음에</w:t>
      </w:r>
      <w:r>
        <w:rPr>
          <w:rFonts w:hint="eastAsia"/>
          <w:lang w:eastAsia="ko-KR"/>
        </w:rPr>
        <w:t xml:space="preserve"> FFFF</w:t>
      </w:r>
      <w:r>
        <w:rPr>
          <w:rFonts w:hint="eastAsia"/>
          <w:lang w:eastAsia="ko-KR"/>
        </w:rPr>
        <w:t>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출력되었습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Heading3"/>
        <w:keepNext/>
        <w:numPr>
          <w:ilvl w:val="2"/>
          <w:numId w:val="6"/>
        </w:numPr>
        <w:pBdr>
          <w:top w:val="dashSmallGap" w:sz="4" w:space="1" w:color="auto"/>
          <w:left w:val="dashSmallGap" w:sz="4" w:space="4" w:color="auto"/>
          <w:bottom w:val="dashSmallGap" w:sz="4" w:space="1" w:color="auto"/>
          <w:right w:val="dashSmallGap" w:sz="4" w:space="4" w:color="auto"/>
        </w:pBdr>
        <w:shd w:val="pct10" w:color="auto" w:fill="auto"/>
        <w:tabs>
          <w:tab w:val="num" w:pos="1020"/>
        </w:tabs>
        <w:spacing w:before="240" w:after="60" w:line="240" w:lineRule="auto"/>
        <w:ind w:left="1020" w:rightChars="200" w:right="400" w:hanging="720"/>
      </w:pPr>
      <w:r>
        <w:t>U</w:t>
      </w:r>
      <w:r>
        <w:rPr>
          <w:rFonts w:hint="eastAsia"/>
        </w:rPr>
        <w:t xml:space="preserve">ser_logic.vhd / acknowledge </w:t>
      </w:r>
      <w:r>
        <w:rPr>
          <w:rFonts w:hint="eastAsia"/>
        </w:rPr>
        <w:t>신호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프로세서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항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고</w:t>
      </w:r>
      <w:r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마스터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작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 xml:space="preserve">.  </w:t>
      </w:r>
      <w:r>
        <w:rPr>
          <w:rFonts w:hint="eastAsia"/>
          <w:lang w:eastAsia="ko-KR"/>
        </w:rPr>
        <w:t>그렇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문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프로세서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고</w:t>
      </w:r>
      <w:r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발생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시키기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지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번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발생시킨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언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끝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는지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어드레스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의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선택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주변장치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의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결정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신호들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끝내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신호들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설명하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늘리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설명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참고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신호들은</w:t>
      </w:r>
      <w:r>
        <w:rPr>
          <w:rFonts w:hint="eastAsia"/>
          <w:lang w:eastAsia="ko-KR"/>
        </w:rPr>
        <w:t xml:space="preserve"> active high </w:t>
      </w:r>
      <w:r>
        <w:rPr>
          <w:rFonts w:hint="eastAsia"/>
          <w:lang w:eastAsia="ko-KR"/>
        </w:rPr>
        <w:t>입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Heading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t>user_rd_s, user_wr_s</w:t>
      </w:r>
    </w:p>
    <w:p w:rsidR="00280956" w:rsidRPr="00A97931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프로세서가</w:t>
      </w:r>
      <w:r>
        <w:rPr>
          <w:rFonts w:hint="eastAsia"/>
          <w:lang w:eastAsia="ko-KR"/>
        </w:rPr>
        <w:t xml:space="preserve"> access_user_logic_4cs_16x1024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할당된</w:t>
      </w:r>
      <w:r>
        <w:rPr>
          <w:rFonts w:hint="eastAsia"/>
          <w:lang w:eastAsia="ko-KR"/>
        </w:rPr>
        <w:t xml:space="preserve"> 4</w:t>
      </w:r>
      <w:r>
        <w:rPr>
          <w:rFonts w:hint="eastAsia"/>
          <w:lang w:eastAsia="ko-KR"/>
        </w:rPr>
        <w:t>개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어드레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범위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 xml:space="preserve"> user_rd_s, user_wr_s  </w:t>
      </w:r>
      <w:r>
        <w:rPr>
          <w:rFonts w:hint="eastAsia"/>
          <w:lang w:eastAsia="ko-KR"/>
        </w:rPr>
        <w:t>신호는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‘</w:t>
      </w:r>
      <w:r>
        <w:rPr>
          <w:rFonts w:hint="eastAsia"/>
          <w:lang w:eastAsia="ko-KR"/>
        </w:rPr>
        <w:t>1</w:t>
      </w:r>
      <w:r>
        <w:rPr>
          <w:lang w:eastAsia="ko-KR"/>
        </w:rPr>
        <w:t>’</w:t>
      </w: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됩니다</w:t>
      </w:r>
      <w:r>
        <w:rPr>
          <w:rFonts w:hint="eastAsia"/>
          <w:lang w:eastAsia="ko-KR"/>
        </w:rPr>
        <w:t>.</w:t>
      </w:r>
    </w:p>
    <w:p w:rsidR="00280956" w:rsidRPr="00A97931" w:rsidRDefault="00280956" w:rsidP="00280956">
      <w:pPr>
        <w:pStyle w:val="a0"/>
      </w:pPr>
      <w:r w:rsidRPr="00A97931">
        <w:t>user_rd_s       &lt;= (Bus2IP_ArCS(0) or Bus2IP_ArCS(1) or Bus2IP_ArCS(2) or Bus2IP_ArCS(3)) and Bus2IP_RNW;</w:t>
      </w:r>
    </w:p>
    <w:p w:rsidR="00280956" w:rsidRDefault="00280956" w:rsidP="00280956">
      <w:pPr>
        <w:pStyle w:val="a0"/>
        <w:ind w:firstLine="195"/>
      </w:pPr>
      <w:r w:rsidRPr="00A97931">
        <w:t>user_wr_s       &lt;= (Bus2IP_ArCS(0) or Bus2IP_ArCS(1) or Bus2IP_ArCS(2) or Bus2IP_ArCS(3)) and not(Bus2IP_RNW);</w:t>
      </w:r>
    </w:p>
    <w:p w:rsidR="00280956" w:rsidRDefault="00280956" w:rsidP="00280956">
      <w:pPr>
        <w:pStyle w:val="Heading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lastRenderedPageBreak/>
        <w:t>user_rd_ack, user_wr_ack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user_rd_s</w:t>
      </w:r>
      <w:r>
        <w:rPr>
          <w:rFonts w:hint="eastAsia"/>
          <w:lang w:eastAsia="ko-KR"/>
        </w:rPr>
        <w:t>와</w:t>
      </w:r>
      <w:r>
        <w:rPr>
          <w:rFonts w:hint="eastAsia"/>
          <w:lang w:eastAsia="ko-KR"/>
        </w:rPr>
        <w:t xml:space="preserve"> user_wr_s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클럭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의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클럭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딜레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후</w:t>
      </w:r>
      <w:r>
        <w:rPr>
          <w:rFonts w:hint="eastAsia"/>
          <w:lang w:eastAsia="ko-KR"/>
        </w:rPr>
        <w:t xml:space="preserve"> user_rd_ack, user_wr_ack </w:t>
      </w:r>
      <w:r>
        <w:rPr>
          <w:rFonts w:hint="eastAsia"/>
          <w:lang w:eastAsia="ko-KR"/>
        </w:rPr>
        <w:t>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연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Heading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t>IP2Bus_Ack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lang w:eastAsia="ko-KR"/>
        </w:rPr>
        <w:t>U</w:t>
      </w:r>
      <w:r>
        <w:rPr>
          <w:rFonts w:hint="eastAsia"/>
          <w:lang w:eastAsia="ko-KR"/>
        </w:rPr>
        <w:t>ser_rd_ack</w:t>
      </w:r>
      <w:r>
        <w:rPr>
          <w:rFonts w:hint="eastAsia"/>
          <w:lang w:eastAsia="ko-KR"/>
        </w:rPr>
        <w:t>와</w:t>
      </w:r>
      <w:r>
        <w:rPr>
          <w:rFonts w:hint="eastAsia"/>
          <w:lang w:eastAsia="ko-KR"/>
        </w:rPr>
        <w:t xml:space="preserve"> user_wr_ack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or </w:t>
      </w:r>
      <w:r>
        <w:rPr>
          <w:rFonts w:hint="eastAsia"/>
          <w:lang w:eastAsia="ko-KR"/>
        </w:rPr>
        <w:t>연산해</w:t>
      </w:r>
      <w:r>
        <w:rPr>
          <w:rFonts w:hint="eastAsia"/>
          <w:lang w:eastAsia="ko-KR"/>
        </w:rPr>
        <w:t xml:space="preserve"> BUS</w:t>
      </w:r>
      <w:r>
        <w:rPr>
          <w:rFonts w:hint="eastAsia"/>
          <w:lang w:eastAsia="ko-KR"/>
        </w:rPr>
        <w:t>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되돌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주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끝나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됩니다</w:t>
      </w:r>
      <w:r>
        <w:rPr>
          <w:rFonts w:hint="eastAsia"/>
          <w:lang w:eastAsia="ko-KR"/>
        </w:rPr>
        <w:t>.</w:t>
      </w:r>
    </w:p>
    <w:p w:rsidR="00280956" w:rsidRPr="00A97931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리스트는</w:t>
      </w:r>
      <w:r>
        <w:rPr>
          <w:rFonts w:hint="eastAsia"/>
          <w:lang w:eastAsia="ko-KR"/>
        </w:rPr>
        <w:t xml:space="preserve">  </w:t>
      </w:r>
      <w:r>
        <w:rPr>
          <w:rFonts w:hint="eastAsia"/>
          <w:lang w:eastAsia="ko-KR"/>
        </w:rPr>
        <w:t>프로세서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기</w:t>
      </w:r>
      <w:r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작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끝내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해</w:t>
      </w:r>
      <w:r>
        <w:rPr>
          <w:rFonts w:hint="eastAsia"/>
          <w:lang w:eastAsia="ko-KR"/>
        </w:rPr>
        <w:t xml:space="preserve"> acknowledge </w:t>
      </w:r>
      <w:r>
        <w:rPr>
          <w:rFonts w:hint="eastAsia"/>
          <w:lang w:eastAsia="ko-KR"/>
        </w:rPr>
        <w:t>신호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만들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한</w:t>
      </w:r>
      <w:r>
        <w:rPr>
          <w:rFonts w:hint="eastAsia"/>
          <w:lang w:eastAsia="ko-KR"/>
        </w:rPr>
        <w:t xml:space="preserve"> VHDL </w:t>
      </w:r>
      <w:r>
        <w:rPr>
          <w:rFonts w:hint="eastAsia"/>
          <w:lang w:eastAsia="ko-KR"/>
        </w:rPr>
        <w:t>코드입니다</w:t>
      </w:r>
      <w:r>
        <w:rPr>
          <w:rFonts w:hint="eastAsia"/>
          <w:lang w:eastAsia="ko-KR"/>
        </w:rPr>
        <w:t xml:space="preserve">. </w:t>
      </w:r>
    </w:p>
    <w:p w:rsidR="00280956" w:rsidRPr="00A97931" w:rsidRDefault="00280956" w:rsidP="009D4A45">
      <w:pPr>
        <w:pStyle w:val="12"/>
      </w:pPr>
      <w:r w:rsidRPr="00A97931">
        <w:t>user_rd_s       &lt;= (Bus2IP_ArCS(0) or Bus2IP_ArCS(1) or Bus2IP_ArCS(2) or Bus2IP_ArCS(3)) and Bus2IP_RNW;</w:t>
      </w:r>
    </w:p>
    <w:p w:rsidR="00280956" w:rsidRDefault="00280956" w:rsidP="009D4A45">
      <w:pPr>
        <w:pStyle w:val="12"/>
      </w:pPr>
      <w:r w:rsidRPr="00A97931">
        <w:t>user_wr_s       &lt;= (Bus2IP_ArCS(0) or Bus2IP_ArCS(1) or Bus2IP_ArCS(2) or Bus2IP_ArCS(3)) and not(Bus2IP_RNW);</w:t>
      </w:r>
    </w:p>
    <w:p w:rsidR="00280956" w:rsidRPr="00A97931" w:rsidRDefault="00280956" w:rsidP="009D4A45">
      <w:pPr>
        <w:pStyle w:val="12"/>
      </w:pPr>
    </w:p>
    <w:p w:rsidR="00280956" w:rsidRDefault="00280956" w:rsidP="009D4A45">
      <w:pPr>
        <w:pStyle w:val="12"/>
      </w:pPr>
      <w:r>
        <w:t>user_rd_ack &lt;= user_rd_dly1;</w:t>
      </w:r>
    </w:p>
    <w:p w:rsidR="00280956" w:rsidRDefault="00280956" w:rsidP="009D4A45">
      <w:pPr>
        <w:pStyle w:val="12"/>
      </w:pPr>
      <w:r>
        <w:t>user_wr_ack &lt;= user_wr_dly1;</w:t>
      </w:r>
    </w:p>
    <w:p w:rsidR="00280956" w:rsidRDefault="00280956" w:rsidP="009D4A45">
      <w:pPr>
        <w:pStyle w:val="12"/>
      </w:pPr>
    </w:p>
    <w:p w:rsidR="00280956" w:rsidRDefault="00280956" w:rsidP="009D4A45">
      <w:pPr>
        <w:pStyle w:val="12"/>
      </w:pPr>
      <w:r>
        <w:t>user_rd_wr_ack : process( Bus2IP_Clk ) is</w:t>
      </w:r>
    </w:p>
    <w:p w:rsidR="00280956" w:rsidRDefault="00280956" w:rsidP="009D4A45">
      <w:pPr>
        <w:pStyle w:val="12"/>
      </w:pPr>
      <w:r>
        <w:t>begin</w:t>
      </w:r>
    </w:p>
    <w:p w:rsidR="00280956" w:rsidRDefault="00280956" w:rsidP="009D4A45">
      <w:pPr>
        <w:pStyle w:val="12"/>
      </w:pPr>
      <w:r>
        <w:t xml:space="preserve">    if ( Bus2IP_Clk'event and Bus2IP_Clk = '1' ) then</w:t>
      </w:r>
    </w:p>
    <w:p w:rsidR="00280956" w:rsidRDefault="00280956" w:rsidP="009D4A45">
      <w:pPr>
        <w:pStyle w:val="12"/>
      </w:pPr>
      <w:r>
        <w:t xml:space="preserve">      if ( Bus2IP_Reset = '1' ) then</w:t>
      </w:r>
    </w:p>
    <w:p w:rsidR="00280956" w:rsidRDefault="00280956" w:rsidP="009D4A45">
      <w:pPr>
        <w:pStyle w:val="12"/>
      </w:pPr>
      <w:r>
        <w:tab/>
      </w:r>
      <w:r>
        <w:tab/>
        <w:t>user_rd_dly1 &lt;= '0';</w:t>
      </w:r>
    </w:p>
    <w:p w:rsidR="00280956" w:rsidRDefault="00280956" w:rsidP="009D4A45">
      <w:pPr>
        <w:pStyle w:val="12"/>
      </w:pPr>
      <w:r>
        <w:tab/>
      </w:r>
      <w:r>
        <w:tab/>
        <w:t>user_wr_dly1 &lt;= '0';</w:t>
      </w:r>
    </w:p>
    <w:p w:rsidR="00280956" w:rsidRDefault="00280956" w:rsidP="009D4A45">
      <w:pPr>
        <w:pStyle w:val="12"/>
      </w:pPr>
      <w:r>
        <w:t xml:space="preserve">     else</w:t>
      </w:r>
    </w:p>
    <w:p w:rsidR="00280956" w:rsidRDefault="00280956" w:rsidP="009D4A45">
      <w:pPr>
        <w:pStyle w:val="12"/>
      </w:pPr>
      <w:r>
        <w:t xml:space="preserve">      user_rd_dly1 &lt;= user_rd_s;</w:t>
      </w:r>
    </w:p>
    <w:p w:rsidR="00280956" w:rsidRDefault="00280956" w:rsidP="009D4A45">
      <w:pPr>
        <w:pStyle w:val="12"/>
      </w:pPr>
      <w:r>
        <w:t xml:space="preserve">      user_wr_dly1 &lt;= user_wr_s;</w:t>
      </w:r>
    </w:p>
    <w:p w:rsidR="00280956" w:rsidRDefault="00280956" w:rsidP="009D4A45">
      <w:pPr>
        <w:pStyle w:val="12"/>
      </w:pPr>
      <w:r>
        <w:t xml:space="preserve">    end if;</w:t>
      </w:r>
    </w:p>
    <w:p w:rsidR="00280956" w:rsidRDefault="00280956" w:rsidP="009D4A45">
      <w:pPr>
        <w:pStyle w:val="12"/>
      </w:pPr>
      <w:r>
        <w:t xml:space="preserve">  end if;</w:t>
      </w:r>
    </w:p>
    <w:p w:rsidR="00280956" w:rsidRDefault="00280956" w:rsidP="009D4A45">
      <w:pPr>
        <w:pStyle w:val="12"/>
      </w:pPr>
      <w:r>
        <w:t>end process user_rd_wr_ack;</w:t>
      </w:r>
    </w:p>
    <w:p w:rsidR="00280956" w:rsidRDefault="00280956" w:rsidP="009D4A45">
      <w:pPr>
        <w:pStyle w:val="12"/>
      </w:pPr>
    </w:p>
    <w:p w:rsidR="00280956" w:rsidRDefault="00280956" w:rsidP="009D4A45">
      <w:pPr>
        <w:pStyle w:val="12"/>
      </w:pPr>
      <w:r w:rsidRPr="00385D73">
        <w:t>IP2Bus_Ack         &lt;= user_rd_ack or user_wr_ack;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음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을</w:t>
      </w:r>
      <w:r>
        <w:rPr>
          <w:rFonts w:hint="eastAsia"/>
          <w:lang w:eastAsia="ko-KR"/>
        </w:rPr>
        <w:t xml:space="preserve"> 2</w:t>
      </w:r>
      <w:r>
        <w:rPr>
          <w:rFonts w:hint="eastAsia"/>
          <w:lang w:eastAsia="ko-KR"/>
        </w:rPr>
        <w:t>클럭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안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유지시킨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보여주는</w:t>
      </w:r>
      <w:r>
        <w:rPr>
          <w:rFonts w:hint="eastAsia"/>
          <w:lang w:eastAsia="ko-KR"/>
        </w:rPr>
        <w:t xml:space="preserve"> modelsim wave </w:t>
      </w:r>
      <w:r>
        <w:rPr>
          <w:rFonts w:hint="eastAsia"/>
          <w:lang w:eastAsia="ko-KR"/>
        </w:rPr>
        <w:t>파형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주의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작은</w:t>
      </w:r>
      <w:r>
        <w:rPr>
          <w:rFonts w:hint="eastAsia"/>
          <w:lang w:eastAsia="ko-KR"/>
        </w:rPr>
        <w:t xml:space="preserve"> 2 </w:t>
      </w:r>
      <w:r>
        <w:rPr>
          <w:rFonts w:hint="eastAsia"/>
          <w:lang w:eastAsia="ko-KR"/>
        </w:rPr>
        <w:t>클럭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안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유지하지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작은</w:t>
      </w:r>
      <w:r>
        <w:rPr>
          <w:rFonts w:hint="eastAsia"/>
          <w:lang w:eastAsia="ko-KR"/>
        </w:rPr>
        <w:t xml:space="preserve"> 1 </w:t>
      </w:r>
      <w:r>
        <w:rPr>
          <w:rFonts w:hint="eastAsia"/>
          <w:lang w:eastAsia="ko-KR"/>
        </w:rPr>
        <w:t>클럭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안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유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이유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서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나중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설명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됩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4"/>
        <w:spacing w:before="240" w:after="240"/>
      </w:pPr>
      <w:r>
        <w:rPr>
          <w:rFonts w:hint="eastAsia"/>
          <w:noProof/>
        </w:rPr>
        <w:lastRenderedPageBreak/>
        <w:drawing>
          <wp:inline distT="0" distB="0" distL="0" distR="0">
            <wp:extent cx="5545455" cy="3759200"/>
            <wp:effectExtent l="19050" t="0" r="0" b="0"/>
            <wp:docPr id="14" name="그림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5455" cy="375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956" w:rsidRDefault="00280956" w:rsidP="00280956">
      <w:pPr>
        <w:pStyle w:val="Heading3"/>
        <w:keepNext/>
        <w:numPr>
          <w:ilvl w:val="2"/>
          <w:numId w:val="6"/>
        </w:numPr>
        <w:pBdr>
          <w:top w:val="dashSmallGap" w:sz="4" w:space="1" w:color="auto"/>
          <w:left w:val="dashSmallGap" w:sz="4" w:space="4" w:color="auto"/>
          <w:bottom w:val="dashSmallGap" w:sz="4" w:space="1" w:color="auto"/>
          <w:right w:val="dashSmallGap" w:sz="4" w:space="4" w:color="auto"/>
        </w:pBdr>
        <w:shd w:val="pct10" w:color="auto" w:fill="auto"/>
        <w:tabs>
          <w:tab w:val="num" w:pos="1020"/>
        </w:tabs>
        <w:spacing w:before="240" w:after="60" w:line="240" w:lineRule="auto"/>
        <w:ind w:left="1020" w:rightChars="200" w:right="400" w:hanging="720"/>
      </w:pP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밖의</w:t>
      </w:r>
      <w:r>
        <w:rPr>
          <w:rFonts w:hint="eastAsia"/>
        </w:rPr>
        <w:t xml:space="preserve"> </w:t>
      </w:r>
      <w:r>
        <w:rPr>
          <w:rFonts w:hint="eastAsia"/>
        </w:rPr>
        <w:t>신호들</w:t>
      </w:r>
    </w:p>
    <w:p w:rsidR="00280956" w:rsidRPr="00A97931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음</w:t>
      </w:r>
      <w:r>
        <w:rPr>
          <w:rFonts w:hint="eastAsia"/>
          <w:lang w:eastAsia="ko-KR"/>
        </w:rPr>
        <w:t xml:space="preserve"> 3</w:t>
      </w:r>
      <w:r>
        <w:rPr>
          <w:rFonts w:hint="eastAsia"/>
          <w:lang w:eastAsia="ko-KR"/>
        </w:rPr>
        <w:t>개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신호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두</w:t>
      </w:r>
      <w:r>
        <w:rPr>
          <w:rFonts w:hint="eastAsia"/>
          <w:lang w:eastAsia="ko-KR"/>
        </w:rPr>
        <w:t xml:space="preserve"> ground </w:t>
      </w:r>
      <w:r>
        <w:rPr>
          <w:rFonts w:hint="eastAsia"/>
          <w:lang w:eastAsia="ko-KR"/>
        </w:rPr>
        <w:t>처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합니다</w:t>
      </w:r>
      <w:r>
        <w:rPr>
          <w:rFonts w:hint="eastAsia"/>
          <w:lang w:eastAsia="ko-KR"/>
        </w:rPr>
        <w:t>.</w:t>
      </w:r>
    </w:p>
    <w:p w:rsidR="00280956" w:rsidRPr="00385D73" w:rsidRDefault="00280956" w:rsidP="00280956">
      <w:pPr>
        <w:pStyle w:val="a0"/>
      </w:pPr>
      <w:r w:rsidRPr="00385D73">
        <w:t>IP2Bus_Error       &lt;= '0';</w:t>
      </w:r>
    </w:p>
    <w:p w:rsidR="00280956" w:rsidRPr="00385D73" w:rsidRDefault="00280956" w:rsidP="00280956">
      <w:pPr>
        <w:pStyle w:val="a0"/>
      </w:pPr>
      <w:r w:rsidRPr="00385D73">
        <w:t>IP2Bus_Retry       &lt;= '0';</w:t>
      </w:r>
    </w:p>
    <w:p w:rsidR="00280956" w:rsidRDefault="00280956" w:rsidP="00280956">
      <w:pPr>
        <w:pStyle w:val="a0"/>
      </w:pPr>
      <w:r w:rsidRPr="00385D73">
        <w:t>IP2Bus_ToutSup     &lt;= '0'</w:t>
      </w:r>
      <w:r>
        <w:rPr>
          <w:rFonts w:hint="eastAsia"/>
        </w:rPr>
        <w:t>;</w:t>
      </w:r>
    </w:p>
    <w:p w:rsidR="00280956" w:rsidRDefault="00280956" w:rsidP="00280956">
      <w:pPr>
        <w:pStyle w:val="Heading3"/>
        <w:keepNext/>
        <w:numPr>
          <w:ilvl w:val="2"/>
          <w:numId w:val="6"/>
        </w:numPr>
        <w:pBdr>
          <w:top w:val="dashSmallGap" w:sz="4" w:space="1" w:color="auto"/>
          <w:left w:val="dashSmallGap" w:sz="4" w:space="4" w:color="auto"/>
          <w:bottom w:val="dashSmallGap" w:sz="4" w:space="1" w:color="auto"/>
          <w:right w:val="dashSmallGap" w:sz="4" w:space="4" w:color="auto"/>
        </w:pBdr>
        <w:shd w:val="pct10" w:color="auto" w:fill="auto"/>
        <w:tabs>
          <w:tab w:val="num" w:pos="1020"/>
        </w:tabs>
        <w:spacing w:before="240" w:after="60" w:line="240" w:lineRule="auto"/>
        <w:ind w:left="1020" w:rightChars="200" w:right="400" w:hanging="720"/>
      </w:pPr>
      <w:r>
        <w:rPr>
          <w:rFonts w:hint="eastAsia"/>
        </w:rPr>
        <w:t>버스</w:t>
      </w:r>
      <w:r>
        <w:rPr>
          <w:rFonts w:hint="eastAsia"/>
        </w:rPr>
        <w:t xml:space="preserve"> </w:t>
      </w:r>
      <w:r>
        <w:rPr>
          <w:rFonts w:hint="eastAsia"/>
        </w:rPr>
        <w:t>사이클</w:t>
      </w:r>
      <w:r>
        <w:rPr>
          <w:rFonts w:hint="eastAsia"/>
        </w:rPr>
        <w:t xml:space="preserve"> </w:t>
      </w:r>
      <w:r>
        <w:rPr>
          <w:rFonts w:hint="eastAsia"/>
        </w:rPr>
        <w:t>늘리기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버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늘리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해서는</w:t>
      </w:r>
      <w:r>
        <w:rPr>
          <w:rFonts w:hint="eastAsia"/>
          <w:lang w:eastAsia="ko-KR"/>
        </w:rPr>
        <w:t xml:space="preserve"> ack </w:t>
      </w:r>
      <w:r>
        <w:rPr>
          <w:rFonts w:hint="eastAsia"/>
          <w:lang w:eastAsia="ko-KR"/>
        </w:rPr>
        <w:t>신호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늦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돌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주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쉽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해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됩니다</w:t>
      </w:r>
      <w:r>
        <w:rPr>
          <w:rFonts w:hint="eastAsia"/>
          <w:lang w:eastAsia="ko-KR"/>
        </w:rPr>
        <w:t xml:space="preserve">. </w:t>
      </w:r>
    </w:p>
    <w:p w:rsidR="00280956" w:rsidRPr="00D77787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리스트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기</w:t>
      </w:r>
      <w:r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시작되었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만들어진</w:t>
      </w:r>
      <w:r>
        <w:rPr>
          <w:rFonts w:hint="eastAsia"/>
          <w:lang w:eastAsia="ko-KR"/>
        </w:rPr>
        <w:t xml:space="preserve"> user_rd_s, user_wr_s </w:t>
      </w:r>
      <w:r>
        <w:rPr>
          <w:rFonts w:hint="eastAsia"/>
          <w:lang w:eastAsia="ko-KR"/>
        </w:rPr>
        <w:t>신호를</w:t>
      </w:r>
      <w:r>
        <w:rPr>
          <w:rFonts w:hint="eastAsia"/>
          <w:lang w:eastAsia="ko-KR"/>
        </w:rPr>
        <w:t xml:space="preserve"> 6</w:t>
      </w:r>
      <w:r>
        <w:rPr>
          <w:rFonts w:hint="eastAsia"/>
          <w:lang w:eastAsia="ko-KR"/>
        </w:rPr>
        <w:t>개의</w:t>
      </w:r>
      <w:r>
        <w:rPr>
          <w:rFonts w:hint="eastAsia"/>
          <w:lang w:eastAsia="ko-KR"/>
        </w:rPr>
        <w:t xml:space="preserve"> DFF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거쳐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돌려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0"/>
      </w:pPr>
      <w:r>
        <w:t>user_rd_wr_ack : process( Bus2IP_Clk ) is</w:t>
      </w:r>
    </w:p>
    <w:p w:rsidR="00280956" w:rsidRDefault="00280956" w:rsidP="00280956">
      <w:pPr>
        <w:pStyle w:val="a0"/>
      </w:pPr>
      <w:r>
        <w:t xml:space="preserve">  begin</w:t>
      </w:r>
    </w:p>
    <w:p w:rsidR="00280956" w:rsidRDefault="00280956" w:rsidP="00280956">
      <w:pPr>
        <w:pStyle w:val="a0"/>
      </w:pPr>
      <w:r>
        <w:t xml:space="preserve">    if ( Bus2IP_Clk'event and Bus2IP_Clk = '1' ) then</w:t>
      </w:r>
    </w:p>
    <w:p w:rsidR="00280956" w:rsidRDefault="00280956" w:rsidP="00280956">
      <w:pPr>
        <w:pStyle w:val="a0"/>
      </w:pPr>
      <w:r>
        <w:t xml:space="preserve">      if ( Bus2IP_Reset = '1' ) then</w:t>
      </w:r>
    </w:p>
    <w:p w:rsidR="00280956" w:rsidRDefault="00280956" w:rsidP="00280956">
      <w:pPr>
        <w:pStyle w:val="a0"/>
      </w:pPr>
      <w:r>
        <w:tab/>
      </w:r>
      <w:r>
        <w:tab/>
        <w:t>user_rd_dly1 &lt;= '0';</w:t>
      </w:r>
    </w:p>
    <w:p w:rsidR="00280956" w:rsidRDefault="00280956" w:rsidP="00280956">
      <w:pPr>
        <w:pStyle w:val="a0"/>
      </w:pPr>
      <w:r>
        <w:tab/>
      </w:r>
      <w:r>
        <w:tab/>
        <w:t>user_wr_dly1 &lt;= '0';</w:t>
      </w:r>
    </w:p>
    <w:p w:rsidR="00280956" w:rsidRDefault="00280956" w:rsidP="00280956">
      <w:pPr>
        <w:pStyle w:val="a0"/>
      </w:pPr>
      <w:r>
        <w:tab/>
      </w:r>
      <w:r>
        <w:tab/>
        <w:t>rd_d0 &lt;= '0';</w:t>
      </w:r>
    </w:p>
    <w:p w:rsidR="00280956" w:rsidRDefault="00280956" w:rsidP="00280956">
      <w:pPr>
        <w:pStyle w:val="a0"/>
      </w:pPr>
      <w:r>
        <w:tab/>
      </w:r>
      <w:r>
        <w:tab/>
        <w:t>rd_d1 &lt;= '0';</w:t>
      </w:r>
    </w:p>
    <w:p w:rsidR="00280956" w:rsidRDefault="00280956" w:rsidP="00280956">
      <w:pPr>
        <w:pStyle w:val="a0"/>
      </w:pPr>
      <w:r>
        <w:tab/>
      </w:r>
      <w:r>
        <w:tab/>
        <w:t>rd_d2 &lt;= '0';</w:t>
      </w:r>
    </w:p>
    <w:p w:rsidR="00280956" w:rsidRDefault="00280956" w:rsidP="00280956">
      <w:pPr>
        <w:pStyle w:val="a0"/>
      </w:pPr>
      <w:r>
        <w:tab/>
      </w:r>
      <w:r>
        <w:tab/>
        <w:t>rd_d3 &lt;= '0';</w:t>
      </w:r>
    </w:p>
    <w:p w:rsidR="00280956" w:rsidRDefault="00280956" w:rsidP="00280956">
      <w:pPr>
        <w:pStyle w:val="a0"/>
      </w:pPr>
      <w:r>
        <w:tab/>
      </w:r>
      <w:r>
        <w:tab/>
        <w:t>rd_d4 &lt;= '0';</w:t>
      </w:r>
    </w:p>
    <w:p w:rsidR="00280956" w:rsidRDefault="00280956" w:rsidP="00280956">
      <w:pPr>
        <w:pStyle w:val="a0"/>
      </w:pPr>
      <w:r>
        <w:tab/>
      </w:r>
      <w:r>
        <w:tab/>
        <w:t>wr_d0 &lt;= '0';</w:t>
      </w:r>
    </w:p>
    <w:p w:rsidR="00280956" w:rsidRDefault="00280956" w:rsidP="00280956">
      <w:pPr>
        <w:pStyle w:val="a0"/>
      </w:pPr>
      <w:r>
        <w:tab/>
      </w:r>
      <w:r>
        <w:tab/>
        <w:t>wr_d1 &lt;= '0';</w:t>
      </w:r>
    </w:p>
    <w:p w:rsidR="00280956" w:rsidRDefault="00280956" w:rsidP="00280956">
      <w:pPr>
        <w:pStyle w:val="a0"/>
      </w:pPr>
      <w:r>
        <w:tab/>
      </w:r>
      <w:r>
        <w:tab/>
        <w:t>wr_d2 &lt;= '0';</w:t>
      </w:r>
    </w:p>
    <w:p w:rsidR="00280956" w:rsidRDefault="00280956" w:rsidP="00280956">
      <w:pPr>
        <w:pStyle w:val="a0"/>
      </w:pPr>
      <w:r>
        <w:tab/>
      </w:r>
      <w:r>
        <w:tab/>
        <w:t>wr_d3 &lt;= '0';</w:t>
      </w:r>
    </w:p>
    <w:p w:rsidR="00280956" w:rsidRDefault="00280956" w:rsidP="00280956">
      <w:pPr>
        <w:pStyle w:val="a0"/>
      </w:pPr>
      <w:r>
        <w:tab/>
      </w:r>
      <w:r>
        <w:tab/>
        <w:t>wr_d4 &lt;= '0';</w:t>
      </w:r>
    </w:p>
    <w:p w:rsidR="00280956" w:rsidRDefault="00280956" w:rsidP="00280956">
      <w:pPr>
        <w:pStyle w:val="a0"/>
      </w:pPr>
      <w:r>
        <w:t xml:space="preserve">      else</w:t>
      </w:r>
    </w:p>
    <w:p w:rsidR="00280956" w:rsidRDefault="00280956" w:rsidP="00280956">
      <w:pPr>
        <w:pStyle w:val="a0"/>
      </w:pPr>
      <w:r>
        <w:t xml:space="preserve">        rd_d0 &lt;= user_rd_s;</w:t>
      </w:r>
    </w:p>
    <w:p w:rsidR="00280956" w:rsidRDefault="00280956" w:rsidP="00280956">
      <w:pPr>
        <w:pStyle w:val="a0"/>
      </w:pPr>
      <w:r>
        <w:lastRenderedPageBreak/>
        <w:t xml:space="preserve">        rd_d1 &lt;= rd_d0;</w:t>
      </w:r>
    </w:p>
    <w:p w:rsidR="00280956" w:rsidRDefault="00280956" w:rsidP="00280956">
      <w:pPr>
        <w:pStyle w:val="a0"/>
      </w:pPr>
      <w:r>
        <w:t xml:space="preserve">        rd_d2 &lt;= rd_d1;</w:t>
      </w:r>
    </w:p>
    <w:p w:rsidR="00280956" w:rsidRDefault="00280956" w:rsidP="00280956">
      <w:pPr>
        <w:pStyle w:val="a0"/>
      </w:pPr>
      <w:r>
        <w:t xml:space="preserve">        rd_d3 &lt;= rd_d2;</w:t>
      </w:r>
    </w:p>
    <w:p w:rsidR="00280956" w:rsidRDefault="00280956" w:rsidP="00280956">
      <w:pPr>
        <w:pStyle w:val="a0"/>
      </w:pPr>
      <w:r>
        <w:t xml:space="preserve">        rd_d4 &lt;= rd_d3;</w:t>
      </w:r>
    </w:p>
    <w:p w:rsidR="00280956" w:rsidRDefault="00280956" w:rsidP="00280956">
      <w:pPr>
        <w:pStyle w:val="a0"/>
      </w:pPr>
      <w:r>
        <w:t xml:space="preserve">        user_rd_dly1 &lt;= rd_d4;</w:t>
      </w:r>
    </w:p>
    <w:p w:rsidR="00280956" w:rsidRDefault="00280956" w:rsidP="00280956">
      <w:pPr>
        <w:pStyle w:val="a0"/>
      </w:pPr>
      <w:r>
        <w:t>---------------------------------------</w:t>
      </w:r>
    </w:p>
    <w:p w:rsidR="00280956" w:rsidRDefault="00280956" w:rsidP="00280956">
      <w:pPr>
        <w:pStyle w:val="a0"/>
      </w:pPr>
      <w:r>
        <w:t xml:space="preserve">        wr_d0 &lt;= user_wr_s;</w:t>
      </w:r>
    </w:p>
    <w:p w:rsidR="00280956" w:rsidRDefault="00280956" w:rsidP="00280956">
      <w:pPr>
        <w:pStyle w:val="a0"/>
      </w:pPr>
      <w:r>
        <w:t xml:space="preserve">        wr_d1 &lt;= wr_d0;</w:t>
      </w:r>
    </w:p>
    <w:p w:rsidR="00280956" w:rsidRDefault="00280956" w:rsidP="00280956">
      <w:pPr>
        <w:pStyle w:val="a0"/>
      </w:pPr>
      <w:r>
        <w:t xml:space="preserve">        wr_d2 &lt;= wr_d1;</w:t>
      </w:r>
    </w:p>
    <w:p w:rsidR="00280956" w:rsidRDefault="00280956" w:rsidP="00280956">
      <w:pPr>
        <w:pStyle w:val="a0"/>
      </w:pPr>
      <w:r>
        <w:t xml:space="preserve">        wr_d3 &lt;= wr_d2;</w:t>
      </w:r>
    </w:p>
    <w:p w:rsidR="00280956" w:rsidRDefault="00280956" w:rsidP="00280956">
      <w:pPr>
        <w:pStyle w:val="a0"/>
      </w:pPr>
      <w:r>
        <w:t xml:space="preserve">        wr_d4 &lt;= wr_d3;</w:t>
      </w:r>
    </w:p>
    <w:p w:rsidR="00280956" w:rsidRDefault="00280956" w:rsidP="00280956">
      <w:pPr>
        <w:pStyle w:val="a0"/>
      </w:pPr>
      <w:r>
        <w:t xml:space="preserve">        user_wr_dly1 &lt;= wr_d4;</w:t>
      </w:r>
    </w:p>
    <w:p w:rsidR="00280956" w:rsidRDefault="00280956" w:rsidP="00280956">
      <w:pPr>
        <w:pStyle w:val="a0"/>
      </w:pPr>
      <w:r>
        <w:t xml:space="preserve">      end if;</w:t>
      </w:r>
    </w:p>
    <w:p w:rsidR="00280956" w:rsidRDefault="00280956" w:rsidP="00280956">
      <w:pPr>
        <w:pStyle w:val="a0"/>
      </w:pPr>
      <w:r>
        <w:t xml:space="preserve">    end if;</w:t>
      </w:r>
    </w:p>
    <w:p w:rsidR="00280956" w:rsidRDefault="00280956" w:rsidP="00280956">
      <w:pPr>
        <w:pStyle w:val="a0"/>
        <w:ind w:firstLine="195"/>
      </w:pPr>
      <w:r>
        <w:t>end process user_rd_wr_ack</w:t>
      </w:r>
    </w:p>
    <w:p w:rsidR="00280956" w:rsidRPr="00D77787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그림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이</w:t>
      </w:r>
      <w:r>
        <w:rPr>
          <w:rFonts w:hint="eastAsia"/>
          <w:lang w:eastAsia="ko-KR"/>
        </w:rPr>
        <w:t xml:space="preserve"> 6</w:t>
      </w:r>
      <w:r>
        <w:rPr>
          <w:rFonts w:hint="eastAsia"/>
          <w:lang w:eastAsia="ko-KR"/>
        </w:rPr>
        <w:t>클럭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안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지속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보여주는</w:t>
      </w:r>
      <w:r>
        <w:rPr>
          <w:rFonts w:hint="eastAsia"/>
          <w:lang w:eastAsia="ko-KR"/>
        </w:rPr>
        <w:t xml:space="preserve"> modelsim wave </w:t>
      </w:r>
      <w:r>
        <w:rPr>
          <w:rFonts w:hint="eastAsia"/>
          <w:lang w:eastAsia="ko-KR"/>
        </w:rPr>
        <w:t>파형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4"/>
        <w:spacing w:before="240" w:after="240"/>
      </w:pPr>
      <w:r>
        <w:rPr>
          <w:rFonts w:hint="eastAsia"/>
          <w:noProof/>
        </w:rPr>
        <w:drawing>
          <wp:inline distT="0" distB="0" distL="0" distR="0">
            <wp:extent cx="5545455" cy="3538855"/>
            <wp:effectExtent l="19050" t="0" r="0" b="0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5455" cy="3538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956" w:rsidRDefault="00280956" w:rsidP="00280956">
      <w:pPr>
        <w:pStyle w:val="Heading3"/>
        <w:keepNext/>
        <w:numPr>
          <w:ilvl w:val="2"/>
          <w:numId w:val="6"/>
        </w:numPr>
        <w:pBdr>
          <w:top w:val="dashSmallGap" w:sz="4" w:space="1" w:color="auto"/>
          <w:left w:val="dashSmallGap" w:sz="4" w:space="4" w:color="auto"/>
          <w:bottom w:val="dashSmallGap" w:sz="4" w:space="1" w:color="auto"/>
          <w:right w:val="dashSmallGap" w:sz="4" w:space="4" w:color="auto"/>
        </w:pBdr>
        <w:shd w:val="pct10" w:color="auto" w:fill="auto"/>
        <w:tabs>
          <w:tab w:val="num" w:pos="1020"/>
        </w:tabs>
        <w:spacing w:before="240" w:after="60" w:line="240" w:lineRule="auto"/>
        <w:ind w:left="1020" w:rightChars="200" w:right="400" w:hanging="720"/>
        <w:rPr>
          <w:lang w:eastAsia="ko-KR"/>
        </w:rPr>
      </w:pP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작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작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똑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기</w:t>
      </w:r>
    </w:p>
    <w:p w:rsidR="00280956" w:rsidRDefault="00280956" w:rsidP="00280956">
      <w:pPr>
        <w:rPr>
          <w:lang w:eastAsia="ko-KR"/>
        </w:rPr>
      </w:pPr>
    </w:p>
    <w:p w:rsidR="00280956" w:rsidRDefault="00280956" w:rsidP="00280956">
      <w:pPr>
        <w:pStyle w:val="Heading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t>Posted Write Transactions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작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이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acknowledge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신호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의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영향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받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않고</w:t>
      </w:r>
      <w:r>
        <w:rPr>
          <w:rFonts w:hint="eastAsia"/>
          <w:lang w:eastAsia="ko-KR"/>
        </w:rPr>
        <w:t xml:space="preserve"> 1 </w:t>
      </w:r>
      <w:r>
        <w:rPr>
          <w:rFonts w:hint="eastAsia"/>
          <w:lang w:eastAsia="ko-KR"/>
        </w:rPr>
        <w:t>사이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만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끝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이유는</w:t>
      </w:r>
      <w:r>
        <w:rPr>
          <w:rFonts w:hint="eastAsia"/>
          <w:lang w:eastAsia="ko-KR"/>
        </w:rPr>
        <w:t xml:space="preserve"> OPB </w:t>
      </w:r>
      <w:r>
        <w:rPr>
          <w:rFonts w:hint="eastAsia"/>
          <w:lang w:eastAsia="ko-KR"/>
        </w:rPr>
        <w:t>버스가</w:t>
      </w:r>
      <w:r>
        <w:rPr>
          <w:rFonts w:hint="eastAsia"/>
          <w:lang w:eastAsia="ko-KR"/>
        </w:rPr>
        <w:t xml:space="preserve"> Posted Write Transactions </w:t>
      </w:r>
      <w:r>
        <w:rPr>
          <w:rFonts w:hint="eastAsia"/>
          <w:lang w:eastAsia="ko-KR"/>
        </w:rPr>
        <w:t>이라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작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지원하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 xml:space="preserve">Posted Write transaction </w:t>
      </w:r>
      <w:r>
        <w:rPr>
          <w:rFonts w:hint="eastAsia"/>
          <w:lang w:eastAsia="ko-KR"/>
        </w:rPr>
        <w:t>모드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하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프로세서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쓰고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써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버리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맙니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주변장치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데이터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제대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었다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가정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드이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문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프로세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장에서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효율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높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드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lastRenderedPageBreak/>
        <w:t>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드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하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않으려면</w:t>
      </w:r>
      <w:r>
        <w:rPr>
          <w:rFonts w:hint="eastAsia"/>
          <w:lang w:eastAsia="ko-KR"/>
        </w:rPr>
        <w:t xml:space="preserve"> access_user_logic_4cs_16x1024.vhd</w:t>
      </w:r>
      <w:r>
        <w:rPr>
          <w:rFonts w:hint="eastAsia"/>
          <w:lang w:eastAsia="ko-KR"/>
        </w:rPr>
        <w:t>에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정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부분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습니다</w:t>
      </w:r>
      <w:r>
        <w:rPr>
          <w:rFonts w:hint="eastAsia"/>
          <w:lang w:eastAsia="ko-KR"/>
        </w:rPr>
        <w:t xml:space="preserve">. </w:t>
      </w:r>
    </w:p>
    <w:p w:rsidR="00280956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그림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해당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코드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폴더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보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줍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4"/>
        <w:spacing w:before="240" w:after="240"/>
      </w:pPr>
      <w:r>
        <w:rPr>
          <w:rFonts w:hint="eastAsia"/>
          <w:noProof/>
        </w:rPr>
        <w:drawing>
          <wp:inline distT="0" distB="0" distL="0" distR="0">
            <wp:extent cx="5545455" cy="4157345"/>
            <wp:effectExtent l="19050" t="0" r="0" b="0"/>
            <wp:docPr id="16" name="그림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5455" cy="4157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956" w:rsidRDefault="00280956" w:rsidP="00280956">
      <w:pPr>
        <w:pStyle w:val="Heading4"/>
        <w:keepNext/>
        <w:numPr>
          <w:ilvl w:val="3"/>
          <w:numId w:val="21"/>
        </w:numPr>
        <w:tabs>
          <w:tab w:val="num" w:pos="1164"/>
        </w:tabs>
        <w:spacing w:before="240" w:after="60" w:line="240" w:lineRule="auto"/>
        <w:ind w:left="1164" w:hanging="864"/>
      </w:pPr>
      <w:r>
        <w:rPr>
          <w:rFonts w:hint="eastAsia"/>
        </w:rPr>
        <w:t>access_user_logic_4cs_16x1024.vhd / ENABLE_POSTED_WRITE</w:t>
      </w:r>
    </w:p>
    <w:p w:rsidR="00280956" w:rsidRDefault="00280956" w:rsidP="00280956">
      <w:pPr>
        <w:pStyle w:val="BodyText"/>
        <w:ind w:left="400" w:firstLine="200"/>
      </w:pPr>
      <w:r>
        <w:rPr>
          <w:rFonts w:hint="eastAsia"/>
        </w:rPr>
        <w:t xml:space="preserve">ENABLE_POSTED_WRITE 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0</w:t>
      </w:r>
      <w:r>
        <w:t>’</w:t>
      </w:r>
      <w:r>
        <w:rPr>
          <w:rFonts w:hint="eastAsia"/>
        </w:rPr>
        <w:t xml:space="preserve">  Posted Write </w:t>
      </w:r>
      <w:r>
        <w:rPr>
          <w:rFonts w:hint="eastAsia"/>
        </w:rPr>
        <w:t>모드를</w:t>
      </w:r>
      <w:r>
        <w:rPr>
          <w:rFonts w:hint="eastAsia"/>
        </w:rPr>
        <w:t xml:space="preserve"> </w:t>
      </w:r>
      <w:r>
        <w:rPr>
          <w:rFonts w:hint="eastAsia"/>
        </w:rPr>
        <w:t>사용하고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1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이면</w:t>
      </w:r>
      <w:r>
        <w:rPr>
          <w:rFonts w:hint="eastAsia"/>
        </w:rPr>
        <w:t xml:space="preserve"> Posted Write </w:t>
      </w:r>
      <w:r>
        <w:rPr>
          <w:rFonts w:hint="eastAsia"/>
        </w:rPr>
        <w:t>모드를</w:t>
      </w:r>
      <w:r>
        <w:rPr>
          <w:rFonts w:hint="eastAsia"/>
        </w:rPr>
        <w:t xml:space="preserve"> </w:t>
      </w:r>
      <w:r>
        <w:rPr>
          <w:rFonts w:hint="eastAsia"/>
        </w:rPr>
        <w:t>사용하지</w:t>
      </w:r>
      <w:r>
        <w:rPr>
          <w:rFonts w:hint="eastAsia"/>
        </w:rPr>
        <w:t xml:space="preserve"> </w:t>
      </w:r>
      <w:r>
        <w:rPr>
          <w:rFonts w:hint="eastAsia"/>
        </w:rPr>
        <w:t>않습니다</w:t>
      </w:r>
      <w:r>
        <w:rPr>
          <w:rFonts w:hint="eastAsia"/>
        </w:rPr>
        <w:t>.</w:t>
      </w:r>
    </w:p>
    <w:p w:rsidR="00280956" w:rsidRPr="00D77787" w:rsidRDefault="00280956" w:rsidP="00280956">
      <w:pPr>
        <w:pStyle w:val="BodyText"/>
        <w:ind w:left="400" w:firstLine="200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는</w:t>
      </w:r>
      <w:r>
        <w:rPr>
          <w:rFonts w:hint="eastAsia"/>
        </w:rPr>
        <w:t xml:space="preserve"> Post Write </w:t>
      </w:r>
      <w:r>
        <w:rPr>
          <w:rFonts w:hint="eastAsia"/>
        </w:rPr>
        <w:t>모드를</w:t>
      </w:r>
      <w:r>
        <w:rPr>
          <w:rFonts w:hint="eastAsia"/>
        </w:rPr>
        <w:t xml:space="preserve"> </w:t>
      </w:r>
      <w:r>
        <w:rPr>
          <w:rFonts w:hint="eastAsia"/>
        </w:rPr>
        <w:t>사용하지</w:t>
      </w:r>
      <w:r>
        <w:rPr>
          <w:rFonts w:hint="eastAsia"/>
        </w:rPr>
        <w:t xml:space="preserve"> </w:t>
      </w:r>
      <w:r>
        <w:rPr>
          <w:rFonts w:hint="eastAsia"/>
        </w:rPr>
        <w:t>않도록</w:t>
      </w:r>
      <w:r>
        <w:rPr>
          <w:rFonts w:hint="eastAsia"/>
        </w:rPr>
        <w:t xml:space="preserve"> </w:t>
      </w:r>
      <w:r>
        <w:rPr>
          <w:rFonts w:hint="eastAsia"/>
        </w:rPr>
        <w:t>수정한</w:t>
      </w:r>
      <w:r>
        <w:rPr>
          <w:rFonts w:hint="eastAsia"/>
        </w:rPr>
        <w:t xml:space="preserve"> VHDL </w:t>
      </w:r>
      <w:r>
        <w:rPr>
          <w:rFonts w:hint="eastAsia"/>
        </w:rPr>
        <w:t>코드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280956" w:rsidRDefault="00280956" w:rsidP="00280956">
      <w:pPr>
        <w:pStyle w:val="a0"/>
      </w:pPr>
      <w:r w:rsidRPr="00FA3A58">
        <w:t>signal ENABLE_POSTED_WRITE            : std_logic_vector(0 to ARD_ID_ARRAY'length-1)   := (others =&gt; '</w:t>
      </w:r>
      <w:r>
        <w:rPr>
          <w:rFonts w:hint="eastAsia"/>
        </w:rPr>
        <w:t>1</w:t>
      </w:r>
      <w:r w:rsidRPr="00FA3A58">
        <w:t>'); -- enable posted write behavior</w:t>
      </w:r>
    </w:p>
    <w:p w:rsidR="00280956" w:rsidRPr="00FA3A58" w:rsidRDefault="00280956" w:rsidP="00280956">
      <w:pPr>
        <w:rPr>
          <w:lang w:eastAsia="ko-KR"/>
        </w:rPr>
      </w:pPr>
    </w:p>
    <w:p w:rsidR="00280956" w:rsidRPr="00FA3A58" w:rsidRDefault="00280956" w:rsidP="00280956">
      <w:pPr>
        <w:pStyle w:val="BodyText"/>
        <w:ind w:left="400" w:firstLine="200"/>
        <w:rPr>
          <w:lang w:eastAsia="ko-KR"/>
        </w:rPr>
      </w:pPr>
      <w:r>
        <w:rPr>
          <w:rFonts w:hint="eastAsia"/>
          <w:lang w:eastAsia="ko-KR"/>
        </w:rPr>
        <w:t>다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그림은</w:t>
      </w:r>
      <w:r>
        <w:rPr>
          <w:rFonts w:hint="eastAsia"/>
          <w:lang w:eastAsia="ko-KR"/>
        </w:rPr>
        <w:t xml:space="preserve"> Post Write </w:t>
      </w:r>
      <w:r>
        <w:rPr>
          <w:rFonts w:hint="eastAsia"/>
          <w:lang w:eastAsia="ko-KR"/>
        </w:rPr>
        <w:t>모드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하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않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쓰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이클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마찬가지고</w:t>
      </w:r>
      <w:r>
        <w:rPr>
          <w:rFonts w:hint="eastAsia"/>
          <w:lang w:eastAsia="ko-KR"/>
        </w:rPr>
        <w:t xml:space="preserve"> 6</w:t>
      </w:r>
      <w:r>
        <w:rPr>
          <w:rFonts w:hint="eastAsia"/>
          <w:lang w:eastAsia="ko-KR"/>
        </w:rPr>
        <w:t>클럭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안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유지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보여주는</w:t>
      </w:r>
      <w:r>
        <w:rPr>
          <w:rFonts w:hint="eastAsia"/>
          <w:lang w:eastAsia="ko-KR"/>
        </w:rPr>
        <w:t xml:space="preserve"> modelsim wave </w:t>
      </w:r>
      <w:r>
        <w:rPr>
          <w:rFonts w:hint="eastAsia"/>
          <w:lang w:eastAsia="ko-KR"/>
        </w:rPr>
        <w:t>파형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입니다</w:t>
      </w:r>
      <w:r>
        <w:rPr>
          <w:rFonts w:hint="eastAsia"/>
          <w:lang w:eastAsia="ko-KR"/>
        </w:rPr>
        <w:t>.</w:t>
      </w:r>
    </w:p>
    <w:p w:rsidR="00280956" w:rsidRDefault="00280956" w:rsidP="00280956">
      <w:pPr>
        <w:pStyle w:val="a4"/>
        <w:spacing w:before="240" w:after="240"/>
      </w:pPr>
      <w:r>
        <w:rPr>
          <w:rFonts w:hint="eastAsia"/>
          <w:noProof/>
        </w:rPr>
        <w:lastRenderedPageBreak/>
        <w:drawing>
          <wp:inline distT="0" distB="0" distL="0" distR="0">
            <wp:extent cx="5545455" cy="3640455"/>
            <wp:effectExtent l="19050" t="0" r="0" b="0"/>
            <wp:docPr id="17" name="그림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5455" cy="3640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956" w:rsidRPr="001741C6" w:rsidRDefault="00280956" w:rsidP="00280956">
      <w:pPr>
        <w:pStyle w:val="BodyText"/>
        <w:ind w:left="400" w:firstLine="200"/>
      </w:pPr>
    </w:p>
    <w:p w:rsidR="00280956" w:rsidRPr="00280956" w:rsidRDefault="00280956" w:rsidP="00280956">
      <w:pPr>
        <w:rPr>
          <w:lang w:eastAsia="ko-KR"/>
        </w:rPr>
      </w:pPr>
    </w:p>
    <w:sectPr w:rsidR="00280956" w:rsidRPr="00280956" w:rsidSect="002F106D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D448D" w:rsidRDefault="00ED448D" w:rsidP="00D8575E">
      <w:pPr>
        <w:spacing w:before="0" w:after="0" w:line="240" w:lineRule="auto"/>
      </w:pPr>
      <w:r>
        <w:separator/>
      </w:r>
    </w:p>
  </w:endnote>
  <w:endnote w:type="continuationSeparator" w:id="0">
    <w:p w:rsidR="00ED448D" w:rsidRDefault="00ED448D" w:rsidP="00D8575E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IDAF D+ Palatino">
    <w:altName w:val="Times New Roman"/>
    <w:charset w:val="00"/>
    <w:family w:val="auto"/>
    <w:pitch w:val="default"/>
    <w:sig w:usb0="00000000" w:usb1="00000000" w:usb2="00000000" w:usb3="00000000" w:csb0="00000000" w:csb1="00000000"/>
  </w:font>
  <w:font w:name="CDMCK L+ Helvetica">
    <w:altName w:val="굴림"/>
    <w:panose1 w:val="00000000000000000000"/>
    <w:charset w:val="81"/>
    <w:family w:val="swiss"/>
    <w:notTrueType/>
    <w:pitch w:val="default"/>
    <w:sig w:usb0="00000001" w:usb1="09060000" w:usb2="00000010" w:usb3="00000000" w:csb0="0008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Lucida Sans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휴먼옛체">
    <w:charset w:val="81"/>
    <w:family w:val="roman"/>
    <w:pitch w:val="variable"/>
    <w:sig w:usb0="800002A7" w:usb1="29D77CFB" w:usb2="00000010" w:usb3="00000000" w:csb0="0008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D448D" w:rsidRDefault="00ED448D" w:rsidP="00D8575E">
      <w:pPr>
        <w:spacing w:before="0" w:after="0" w:line="240" w:lineRule="auto"/>
      </w:pPr>
      <w:r>
        <w:separator/>
      </w:r>
    </w:p>
  </w:footnote>
  <w:footnote w:type="continuationSeparator" w:id="0">
    <w:p w:rsidR="00ED448D" w:rsidRDefault="00ED448D" w:rsidP="00D8575E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style="width:12.2pt;height:12.2pt;visibility:visible;mso-wrap-style:square" o:bullet="t">
        <v:imagedata r:id="rId1" o:title=""/>
      </v:shape>
    </w:pict>
  </w:numPicBullet>
  <w:abstractNum w:abstractNumId="0">
    <w:nsid w:val="FFFFFF89"/>
    <w:multiLevelType w:val="singleLevel"/>
    <w:tmpl w:val="5964E57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1496FC6"/>
    <w:multiLevelType w:val="hybridMultilevel"/>
    <w:tmpl w:val="830CEA58"/>
    <w:lvl w:ilvl="0" w:tplc="A25E678A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>
    <w:nsid w:val="04A307CF"/>
    <w:multiLevelType w:val="hybridMultilevel"/>
    <w:tmpl w:val="7D2EB7B6"/>
    <w:lvl w:ilvl="0" w:tplc="D296400A">
      <w:start w:val="1"/>
      <w:numFmt w:val="decimal"/>
      <w:lvlText w:val="%1: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3">
    <w:nsid w:val="14413CF7"/>
    <w:multiLevelType w:val="hybridMultilevel"/>
    <w:tmpl w:val="4A2AC070"/>
    <w:lvl w:ilvl="0" w:tplc="BF547DF2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>
    <w:nsid w:val="15853D46"/>
    <w:multiLevelType w:val="multilevel"/>
    <w:tmpl w:val="3CD0715E"/>
    <w:numStyleLink w:val="a"/>
  </w:abstractNum>
  <w:abstractNum w:abstractNumId="5">
    <w:nsid w:val="25B42823"/>
    <w:multiLevelType w:val="hybridMultilevel"/>
    <w:tmpl w:val="FA80C36E"/>
    <w:lvl w:ilvl="0" w:tplc="0CAC6BCC">
      <w:start w:val="1"/>
      <w:numFmt w:val="decimal"/>
      <w:lvlText w:val="%1: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6">
    <w:nsid w:val="3252298F"/>
    <w:multiLevelType w:val="multilevel"/>
    <w:tmpl w:val="3CD0715E"/>
    <w:numStyleLink w:val="a"/>
  </w:abstractNum>
  <w:abstractNum w:abstractNumId="7">
    <w:nsid w:val="33FF772B"/>
    <w:multiLevelType w:val="hybridMultilevel"/>
    <w:tmpl w:val="F014EB40"/>
    <w:lvl w:ilvl="0" w:tplc="BF246A74">
      <w:start w:val="1"/>
      <w:numFmt w:val="bullet"/>
      <w:pStyle w:val="Heading4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>
    <w:nsid w:val="3DCB4DFF"/>
    <w:multiLevelType w:val="hybridMultilevel"/>
    <w:tmpl w:val="E9749782"/>
    <w:lvl w:ilvl="0" w:tplc="04090001">
      <w:start w:val="1"/>
      <w:numFmt w:val="bullet"/>
      <w:lvlText w:val="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00"/>
        </w:tabs>
        <w:ind w:left="4400" w:hanging="400"/>
      </w:pPr>
      <w:rPr>
        <w:rFonts w:ascii="Wingdings" w:hAnsi="Wingdings" w:hint="default"/>
      </w:rPr>
    </w:lvl>
  </w:abstractNum>
  <w:abstractNum w:abstractNumId="9">
    <w:nsid w:val="3EA62A72"/>
    <w:multiLevelType w:val="hybridMultilevel"/>
    <w:tmpl w:val="BB646544"/>
    <w:lvl w:ilvl="0" w:tplc="FED27F78">
      <w:numFmt w:val="bullet"/>
      <w:lvlText w:val=""/>
      <w:lvlJc w:val="left"/>
      <w:pPr>
        <w:ind w:left="760" w:hanging="360"/>
      </w:pPr>
      <w:rPr>
        <w:rFonts w:ascii="Wingdings" w:eastAsia="굴림체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>
    <w:nsid w:val="51863A33"/>
    <w:multiLevelType w:val="hybridMultilevel"/>
    <w:tmpl w:val="F944541E"/>
    <w:lvl w:ilvl="0" w:tplc="629A3B2E">
      <w:start w:val="1"/>
      <w:numFmt w:val="bullet"/>
      <w:lvlText w:val="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1" w:tplc="D63AE7C2" w:tentative="1">
      <w:start w:val="1"/>
      <w:numFmt w:val="bullet"/>
      <w:lvlText w:val="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2" w:tplc="BC1AE4E2" w:tentative="1">
      <w:start w:val="1"/>
      <w:numFmt w:val="bullet"/>
      <w:lvlText w:val="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3" w:tplc="4A0C32A0" w:tentative="1">
      <w:start w:val="1"/>
      <w:numFmt w:val="bullet"/>
      <w:lvlText w:val="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4" w:tplc="9C84F9B6" w:tentative="1">
      <w:start w:val="1"/>
      <w:numFmt w:val="bullet"/>
      <w:lvlText w:val="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5" w:tplc="811A6240" w:tentative="1">
      <w:start w:val="1"/>
      <w:numFmt w:val="bullet"/>
      <w:lvlText w:val="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6" w:tplc="8A322B9A" w:tentative="1">
      <w:start w:val="1"/>
      <w:numFmt w:val="bullet"/>
      <w:lvlText w:val="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7" w:tplc="06206280" w:tentative="1">
      <w:start w:val="1"/>
      <w:numFmt w:val="bullet"/>
      <w:lvlText w:val="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  <w:lvl w:ilvl="8" w:tplc="339E9E68" w:tentative="1">
      <w:start w:val="1"/>
      <w:numFmt w:val="bullet"/>
      <w:lvlText w:val=""/>
      <w:lvlJc w:val="left"/>
      <w:pPr>
        <w:tabs>
          <w:tab w:val="num" w:pos="4400"/>
        </w:tabs>
        <w:ind w:left="4400" w:hanging="400"/>
      </w:pPr>
      <w:rPr>
        <w:rFonts w:ascii="Wingdings" w:hAnsi="Wingdings" w:hint="default"/>
      </w:rPr>
    </w:lvl>
  </w:abstractNum>
  <w:abstractNum w:abstractNumId="11">
    <w:nsid w:val="5C18416E"/>
    <w:multiLevelType w:val="multilevel"/>
    <w:tmpl w:val="3CD0715E"/>
    <w:styleLink w:val="a"/>
    <w:lvl w:ilvl="0">
      <w:start w:val="1"/>
      <w:numFmt w:val="none"/>
      <w:lvlText w:val="%1"/>
      <w:lvlJc w:val="left"/>
      <w:pPr>
        <w:ind w:left="425" w:hanging="425"/>
      </w:pPr>
      <w:rPr>
        <w:rFonts w:hint="eastAsia"/>
        <w:sz w:val="4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>
    <w:nsid w:val="5ECE4856"/>
    <w:multiLevelType w:val="hybridMultilevel"/>
    <w:tmpl w:val="8A44F5A4"/>
    <w:lvl w:ilvl="0" w:tplc="6FE2A73A">
      <w:start w:val="1"/>
      <w:numFmt w:val="upperLetter"/>
      <w:lvlText w:val="%1."/>
      <w:lvlJc w:val="left"/>
      <w:pPr>
        <w:ind w:left="800" w:hanging="400"/>
      </w:pPr>
    </w:lvl>
    <w:lvl w:ilvl="1" w:tplc="EB56CAD6" w:tentative="1">
      <w:start w:val="1"/>
      <w:numFmt w:val="upperLetter"/>
      <w:lvlText w:val="%2."/>
      <w:lvlJc w:val="left"/>
      <w:pPr>
        <w:ind w:left="1200" w:hanging="400"/>
      </w:pPr>
    </w:lvl>
    <w:lvl w:ilvl="2" w:tplc="2466D22E" w:tentative="1">
      <w:start w:val="1"/>
      <w:numFmt w:val="lowerRoman"/>
      <w:lvlText w:val="%3."/>
      <w:lvlJc w:val="right"/>
      <w:pPr>
        <w:ind w:left="1600" w:hanging="400"/>
      </w:pPr>
    </w:lvl>
    <w:lvl w:ilvl="3" w:tplc="EB8E6ACC" w:tentative="1">
      <w:start w:val="1"/>
      <w:numFmt w:val="decimal"/>
      <w:lvlText w:val="%4."/>
      <w:lvlJc w:val="left"/>
      <w:pPr>
        <w:ind w:left="2000" w:hanging="400"/>
      </w:pPr>
    </w:lvl>
    <w:lvl w:ilvl="4" w:tplc="A454C8AA" w:tentative="1">
      <w:start w:val="1"/>
      <w:numFmt w:val="upperLetter"/>
      <w:lvlText w:val="%5."/>
      <w:lvlJc w:val="left"/>
      <w:pPr>
        <w:ind w:left="2400" w:hanging="400"/>
      </w:pPr>
    </w:lvl>
    <w:lvl w:ilvl="5" w:tplc="C4800AC6" w:tentative="1">
      <w:start w:val="1"/>
      <w:numFmt w:val="lowerRoman"/>
      <w:lvlText w:val="%6."/>
      <w:lvlJc w:val="right"/>
      <w:pPr>
        <w:ind w:left="2800" w:hanging="400"/>
      </w:pPr>
    </w:lvl>
    <w:lvl w:ilvl="6" w:tplc="B256FCEC" w:tentative="1">
      <w:start w:val="1"/>
      <w:numFmt w:val="decimal"/>
      <w:lvlText w:val="%7."/>
      <w:lvlJc w:val="left"/>
      <w:pPr>
        <w:ind w:left="3200" w:hanging="400"/>
      </w:pPr>
    </w:lvl>
    <w:lvl w:ilvl="7" w:tplc="86E22890" w:tentative="1">
      <w:start w:val="1"/>
      <w:numFmt w:val="upperLetter"/>
      <w:lvlText w:val="%8."/>
      <w:lvlJc w:val="left"/>
      <w:pPr>
        <w:ind w:left="3600" w:hanging="400"/>
      </w:pPr>
    </w:lvl>
    <w:lvl w:ilvl="8" w:tplc="606689EE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>
    <w:nsid w:val="619E449C"/>
    <w:multiLevelType w:val="hybridMultilevel"/>
    <w:tmpl w:val="982E96F0"/>
    <w:lvl w:ilvl="0" w:tplc="B9E2C8FC">
      <w:start w:val="1"/>
      <w:numFmt w:val="bullet"/>
      <w:lvlText w:val="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1" w:tplc="14D0CD62" w:tentative="1">
      <w:start w:val="1"/>
      <w:numFmt w:val="bullet"/>
      <w:lvlText w:val="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2" w:tplc="9DCAC656" w:tentative="1">
      <w:start w:val="1"/>
      <w:numFmt w:val="bullet"/>
      <w:lvlText w:val="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3" w:tplc="780E36CE" w:tentative="1">
      <w:start w:val="1"/>
      <w:numFmt w:val="bullet"/>
      <w:lvlText w:val="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4" w:tplc="D0A615BC" w:tentative="1">
      <w:start w:val="1"/>
      <w:numFmt w:val="bullet"/>
      <w:lvlText w:val="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5" w:tplc="21F4DFE8" w:tentative="1">
      <w:start w:val="1"/>
      <w:numFmt w:val="bullet"/>
      <w:lvlText w:val="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6" w:tplc="7902D73C" w:tentative="1">
      <w:start w:val="1"/>
      <w:numFmt w:val="bullet"/>
      <w:lvlText w:val="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7" w:tplc="A0C0755A" w:tentative="1">
      <w:start w:val="1"/>
      <w:numFmt w:val="bullet"/>
      <w:lvlText w:val="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  <w:lvl w:ilvl="8" w:tplc="918084DE" w:tentative="1">
      <w:start w:val="1"/>
      <w:numFmt w:val="bullet"/>
      <w:lvlText w:val=""/>
      <w:lvlJc w:val="left"/>
      <w:pPr>
        <w:tabs>
          <w:tab w:val="num" w:pos="4400"/>
        </w:tabs>
        <w:ind w:left="4400" w:hanging="400"/>
      </w:pPr>
      <w:rPr>
        <w:rFonts w:ascii="Wingdings" w:hAnsi="Wingdings" w:hint="default"/>
      </w:rPr>
    </w:lvl>
  </w:abstractNum>
  <w:abstractNum w:abstractNumId="14">
    <w:nsid w:val="628A1B41"/>
    <w:multiLevelType w:val="multilevel"/>
    <w:tmpl w:val="3CD0715E"/>
    <w:numStyleLink w:val="a"/>
  </w:abstractNum>
  <w:abstractNum w:abstractNumId="15">
    <w:nsid w:val="63D235A0"/>
    <w:multiLevelType w:val="hybridMultilevel"/>
    <w:tmpl w:val="05FAB4F8"/>
    <w:lvl w:ilvl="0" w:tplc="87FC568E">
      <w:start w:val="1"/>
      <w:numFmt w:val="bullet"/>
      <w:lvlText w:val="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1" w:tplc="FDB6EEBC" w:tentative="1">
      <w:start w:val="1"/>
      <w:numFmt w:val="bullet"/>
      <w:lvlText w:val="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2" w:tplc="5F40B8AE" w:tentative="1">
      <w:start w:val="1"/>
      <w:numFmt w:val="bullet"/>
      <w:lvlText w:val="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3" w:tplc="768C35A0" w:tentative="1">
      <w:start w:val="1"/>
      <w:numFmt w:val="bullet"/>
      <w:lvlText w:val="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4" w:tplc="98489AB6" w:tentative="1">
      <w:start w:val="1"/>
      <w:numFmt w:val="bullet"/>
      <w:lvlText w:val="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5" w:tplc="CFD4AE8A" w:tentative="1">
      <w:start w:val="1"/>
      <w:numFmt w:val="bullet"/>
      <w:lvlText w:val="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6" w:tplc="67FA6106" w:tentative="1">
      <w:start w:val="1"/>
      <w:numFmt w:val="bullet"/>
      <w:lvlText w:val="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7" w:tplc="B668408C" w:tentative="1">
      <w:start w:val="1"/>
      <w:numFmt w:val="bullet"/>
      <w:lvlText w:val="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  <w:lvl w:ilvl="8" w:tplc="CB06579E" w:tentative="1">
      <w:start w:val="1"/>
      <w:numFmt w:val="bullet"/>
      <w:lvlText w:val=""/>
      <w:lvlJc w:val="left"/>
      <w:pPr>
        <w:tabs>
          <w:tab w:val="num" w:pos="4400"/>
        </w:tabs>
        <w:ind w:left="4400" w:hanging="400"/>
      </w:pPr>
      <w:rPr>
        <w:rFonts w:ascii="Wingdings" w:hAnsi="Wingdings" w:hint="default"/>
      </w:rPr>
    </w:lvl>
  </w:abstractNum>
  <w:abstractNum w:abstractNumId="16">
    <w:nsid w:val="66AF1A29"/>
    <w:multiLevelType w:val="hybridMultilevel"/>
    <w:tmpl w:val="B8C27ECE"/>
    <w:lvl w:ilvl="0" w:tplc="6A6E59DC">
      <w:start w:val="1"/>
      <w:numFmt w:val="bullet"/>
      <w:lvlText w:val=""/>
      <w:lvlJc w:val="left"/>
      <w:pPr>
        <w:ind w:left="1400" w:hanging="40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1800" w:hanging="40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2200" w:hanging="40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600" w:hanging="40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3000" w:hanging="40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3400" w:hanging="40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800" w:hanging="40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4200" w:hanging="40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600" w:hanging="400"/>
      </w:pPr>
      <w:rPr>
        <w:rFonts w:ascii="Wingdings" w:hAnsi="Wingdings" w:hint="default"/>
      </w:rPr>
    </w:lvl>
  </w:abstractNum>
  <w:abstractNum w:abstractNumId="17">
    <w:nsid w:val="6E7E2D2B"/>
    <w:multiLevelType w:val="hybridMultilevel"/>
    <w:tmpl w:val="5114C280"/>
    <w:lvl w:ilvl="0" w:tplc="D8EC8CCE">
      <w:start w:val="1"/>
      <w:numFmt w:val="decimal"/>
      <w:pStyle w:val="Heading3"/>
      <w:lvlText w:val="%1."/>
      <w:lvlJc w:val="left"/>
      <w:pPr>
        <w:ind w:left="800" w:hanging="400"/>
      </w:pPr>
      <w:rPr>
        <w:rFonts w:hint="eastAsia"/>
        <w:sz w:val="28"/>
      </w:rPr>
    </w:lvl>
    <w:lvl w:ilvl="1" w:tplc="65B08AA6" w:tentative="1">
      <w:start w:val="1"/>
      <w:numFmt w:val="upperLetter"/>
      <w:lvlText w:val="%2."/>
      <w:lvlJc w:val="left"/>
      <w:pPr>
        <w:ind w:left="1200" w:hanging="400"/>
      </w:pPr>
    </w:lvl>
    <w:lvl w:ilvl="2" w:tplc="9D82F006">
      <w:start w:val="1"/>
      <w:numFmt w:val="lowerRoman"/>
      <w:lvlText w:val="%3."/>
      <w:lvlJc w:val="right"/>
      <w:pPr>
        <w:ind w:left="1600" w:hanging="400"/>
      </w:pPr>
    </w:lvl>
    <w:lvl w:ilvl="3" w:tplc="C3260F4E" w:tentative="1">
      <w:start w:val="1"/>
      <w:numFmt w:val="decimal"/>
      <w:lvlText w:val="%4."/>
      <w:lvlJc w:val="left"/>
      <w:pPr>
        <w:ind w:left="2000" w:hanging="400"/>
      </w:pPr>
    </w:lvl>
    <w:lvl w:ilvl="4" w:tplc="95B6134A" w:tentative="1">
      <w:start w:val="1"/>
      <w:numFmt w:val="upperLetter"/>
      <w:lvlText w:val="%5."/>
      <w:lvlJc w:val="left"/>
      <w:pPr>
        <w:ind w:left="2400" w:hanging="400"/>
      </w:pPr>
    </w:lvl>
    <w:lvl w:ilvl="5" w:tplc="82D6D7E6" w:tentative="1">
      <w:start w:val="1"/>
      <w:numFmt w:val="lowerRoman"/>
      <w:lvlText w:val="%6."/>
      <w:lvlJc w:val="right"/>
      <w:pPr>
        <w:ind w:left="2800" w:hanging="400"/>
      </w:pPr>
    </w:lvl>
    <w:lvl w:ilvl="6" w:tplc="1B9A5EBE" w:tentative="1">
      <w:start w:val="1"/>
      <w:numFmt w:val="decimal"/>
      <w:lvlText w:val="%7."/>
      <w:lvlJc w:val="left"/>
      <w:pPr>
        <w:ind w:left="3200" w:hanging="400"/>
      </w:pPr>
    </w:lvl>
    <w:lvl w:ilvl="7" w:tplc="10D62488" w:tentative="1">
      <w:start w:val="1"/>
      <w:numFmt w:val="upperLetter"/>
      <w:lvlText w:val="%8."/>
      <w:lvlJc w:val="left"/>
      <w:pPr>
        <w:ind w:left="3600" w:hanging="400"/>
      </w:pPr>
    </w:lvl>
    <w:lvl w:ilvl="8" w:tplc="DEEA6EC2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>
    <w:nsid w:val="72EB7E5A"/>
    <w:multiLevelType w:val="hybridMultilevel"/>
    <w:tmpl w:val="5016BC0A"/>
    <w:lvl w:ilvl="0" w:tplc="7C121B0E">
      <w:start w:val="1"/>
      <w:numFmt w:val="bullet"/>
      <w:lvlText w:val="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1" w:tplc="3C68B1E4" w:tentative="1">
      <w:start w:val="1"/>
      <w:numFmt w:val="bullet"/>
      <w:lvlText w:val="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2" w:tplc="0474422C" w:tentative="1">
      <w:start w:val="1"/>
      <w:numFmt w:val="bullet"/>
      <w:lvlText w:val="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3" w:tplc="14EAD50C" w:tentative="1">
      <w:start w:val="1"/>
      <w:numFmt w:val="bullet"/>
      <w:lvlText w:val="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4" w:tplc="CB227D88" w:tentative="1">
      <w:start w:val="1"/>
      <w:numFmt w:val="bullet"/>
      <w:lvlText w:val="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5" w:tplc="3AB6D526" w:tentative="1">
      <w:start w:val="1"/>
      <w:numFmt w:val="bullet"/>
      <w:lvlText w:val="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6" w:tplc="CD663720" w:tentative="1">
      <w:start w:val="1"/>
      <w:numFmt w:val="bullet"/>
      <w:lvlText w:val="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7" w:tplc="563A8AFC" w:tentative="1">
      <w:start w:val="1"/>
      <w:numFmt w:val="bullet"/>
      <w:lvlText w:val="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  <w:lvl w:ilvl="8" w:tplc="77547170" w:tentative="1">
      <w:start w:val="1"/>
      <w:numFmt w:val="bullet"/>
      <w:lvlText w:val=""/>
      <w:lvlJc w:val="left"/>
      <w:pPr>
        <w:tabs>
          <w:tab w:val="num" w:pos="4400"/>
        </w:tabs>
        <w:ind w:left="4400" w:hanging="400"/>
      </w:pPr>
      <w:rPr>
        <w:rFonts w:ascii="Wingdings" w:hAnsi="Wingdings" w:hint="default"/>
      </w:rPr>
    </w:lvl>
  </w:abstractNum>
  <w:abstractNum w:abstractNumId="19">
    <w:nsid w:val="744B38FB"/>
    <w:multiLevelType w:val="hybridMultilevel"/>
    <w:tmpl w:val="83362C02"/>
    <w:lvl w:ilvl="0" w:tplc="74A0BE28">
      <w:start w:val="1"/>
      <w:numFmt w:val="bullet"/>
      <w:pStyle w:val="Heading2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B1F44FD2">
      <w:start w:val="1"/>
      <w:numFmt w:val="bullet"/>
      <w:pStyle w:val="5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A544CF3E" w:tentative="1">
      <w:start w:val="1"/>
      <w:numFmt w:val="bullet"/>
      <w:pStyle w:val="3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FEB4C4B2">
      <w:start w:val="1"/>
      <w:numFmt w:val="bullet"/>
      <w:pStyle w:val="406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77E4F51A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6BCCEFAA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E1BA6074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A1747ABC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10CCABB4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0">
    <w:nsid w:val="75F50E36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1">
    <w:nsid w:val="7A991377"/>
    <w:multiLevelType w:val="hybridMultilevel"/>
    <w:tmpl w:val="DA880C1C"/>
    <w:lvl w:ilvl="0" w:tplc="04090001">
      <w:start w:val="1"/>
      <w:numFmt w:val="bullet"/>
      <w:lvlText w:val="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00"/>
        </w:tabs>
        <w:ind w:left="4400" w:hanging="400"/>
      </w:pPr>
      <w:rPr>
        <w:rFonts w:ascii="Wingdings" w:hAnsi="Wingdings" w:hint="default"/>
      </w:rPr>
    </w:lvl>
  </w:abstractNum>
  <w:num w:numId="1">
    <w:abstractNumId w:val="11"/>
  </w:num>
  <w:num w:numId="2">
    <w:abstractNumId w:val="14"/>
  </w:num>
  <w:num w:numId="3">
    <w:abstractNumId w:val="6"/>
  </w:num>
  <w:num w:numId="4">
    <w:abstractNumId w:val="4"/>
  </w:num>
  <w:num w:numId="5">
    <w:abstractNumId w:val="19"/>
  </w:num>
  <w:num w:numId="6">
    <w:abstractNumId w:val="17"/>
  </w:num>
  <w:num w:numId="7">
    <w:abstractNumId w:val="0"/>
  </w:num>
  <w:num w:numId="8">
    <w:abstractNumId w:val="10"/>
  </w:num>
  <w:num w:numId="9">
    <w:abstractNumId w:val="8"/>
  </w:num>
  <w:num w:numId="10">
    <w:abstractNumId w:val="20"/>
  </w:num>
  <w:num w:numId="11">
    <w:abstractNumId w:val="15"/>
  </w:num>
  <w:num w:numId="12">
    <w:abstractNumId w:val="18"/>
  </w:num>
  <w:num w:numId="13">
    <w:abstractNumId w:val="13"/>
  </w:num>
  <w:num w:numId="14">
    <w:abstractNumId w:val="2"/>
  </w:num>
  <w:num w:numId="15">
    <w:abstractNumId w:val="5"/>
  </w:num>
  <w:num w:numId="16">
    <w:abstractNumId w:val="3"/>
  </w:num>
  <w:num w:numId="17">
    <w:abstractNumId w:val="1"/>
  </w:num>
  <w:num w:numId="18">
    <w:abstractNumId w:val="9"/>
  </w:num>
  <w:num w:numId="19">
    <w:abstractNumId w:val="17"/>
    <w:lvlOverride w:ilvl="0">
      <w:startOverride w:val="1"/>
    </w:lvlOverride>
  </w:num>
  <w:num w:numId="20">
    <w:abstractNumId w:val="12"/>
  </w:num>
  <w:num w:numId="21">
    <w:abstractNumId w:val="7"/>
  </w:num>
  <w:num w:numId="22">
    <w:abstractNumId w:val="17"/>
    <w:lvlOverride w:ilvl="0">
      <w:startOverride w:val="1"/>
    </w:lvlOverride>
  </w:num>
  <w:num w:numId="23">
    <w:abstractNumId w:val="17"/>
    <w:lvlOverride w:ilvl="0">
      <w:startOverride w:val="1"/>
    </w:lvlOverride>
  </w:num>
  <w:num w:numId="24">
    <w:abstractNumId w:val="16"/>
  </w:num>
  <w:num w:numId="25">
    <w:abstractNumId w:val="2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3"/>
  <w:displayBackgroundShape/>
  <w:bordersDoNotSurroundHeader/>
  <w:bordersDoNotSurroundFooter/>
  <w:hideSpellingErrors/>
  <w:hideGrammaticalErrors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10242">
      <o:colormenu v:ext="edit" fillcolor="non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812D7"/>
    <w:rsid w:val="00000E9C"/>
    <w:rsid w:val="00001B61"/>
    <w:rsid w:val="00003532"/>
    <w:rsid w:val="00003711"/>
    <w:rsid w:val="00023AED"/>
    <w:rsid w:val="000264DA"/>
    <w:rsid w:val="00036EB1"/>
    <w:rsid w:val="000377D8"/>
    <w:rsid w:val="00040CD5"/>
    <w:rsid w:val="00041A1A"/>
    <w:rsid w:val="00045621"/>
    <w:rsid w:val="000540F2"/>
    <w:rsid w:val="00054633"/>
    <w:rsid w:val="00061E92"/>
    <w:rsid w:val="00062A78"/>
    <w:rsid w:val="00065C57"/>
    <w:rsid w:val="0007456F"/>
    <w:rsid w:val="00084D22"/>
    <w:rsid w:val="000858CE"/>
    <w:rsid w:val="00087F2C"/>
    <w:rsid w:val="000902F0"/>
    <w:rsid w:val="00094F00"/>
    <w:rsid w:val="000969A7"/>
    <w:rsid w:val="000A410D"/>
    <w:rsid w:val="000A68DA"/>
    <w:rsid w:val="000A6D8B"/>
    <w:rsid w:val="000A7C5F"/>
    <w:rsid w:val="000B0892"/>
    <w:rsid w:val="000B1DF6"/>
    <w:rsid w:val="000B2071"/>
    <w:rsid w:val="000B2C64"/>
    <w:rsid w:val="000B3DE6"/>
    <w:rsid w:val="000B50BF"/>
    <w:rsid w:val="000C1DFA"/>
    <w:rsid w:val="000C3F23"/>
    <w:rsid w:val="000C71BF"/>
    <w:rsid w:val="000E0166"/>
    <w:rsid w:val="000E1786"/>
    <w:rsid w:val="000E268C"/>
    <w:rsid w:val="000E3FAA"/>
    <w:rsid w:val="000E4C3F"/>
    <w:rsid w:val="000E50B9"/>
    <w:rsid w:val="000E5ED0"/>
    <w:rsid w:val="000F106E"/>
    <w:rsid w:val="000F106F"/>
    <w:rsid w:val="00102FB6"/>
    <w:rsid w:val="0011123C"/>
    <w:rsid w:val="00112851"/>
    <w:rsid w:val="0011325B"/>
    <w:rsid w:val="00114138"/>
    <w:rsid w:val="001162E1"/>
    <w:rsid w:val="00117F95"/>
    <w:rsid w:val="001217EB"/>
    <w:rsid w:val="00122759"/>
    <w:rsid w:val="00122912"/>
    <w:rsid w:val="00124EF6"/>
    <w:rsid w:val="001251D7"/>
    <w:rsid w:val="00136737"/>
    <w:rsid w:val="0014154B"/>
    <w:rsid w:val="001415CC"/>
    <w:rsid w:val="00142C14"/>
    <w:rsid w:val="001438BD"/>
    <w:rsid w:val="00144F0A"/>
    <w:rsid w:val="001451EB"/>
    <w:rsid w:val="00145ED9"/>
    <w:rsid w:val="00147018"/>
    <w:rsid w:val="001514C7"/>
    <w:rsid w:val="001553D7"/>
    <w:rsid w:val="0015574A"/>
    <w:rsid w:val="001616E9"/>
    <w:rsid w:val="00161763"/>
    <w:rsid w:val="001666F0"/>
    <w:rsid w:val="00174AFD"/>
    <w:rsid w:val="00176758"/>
    <w:rsid w:val="00182A74"/>
    <w:rsid w:val="00190C3D"/>
    <w:rsid w:val="001959A8"/>
    <w:rsid w:val="00197F24"/>
    <w:rsid w:val="001A3ED8"/>
    <w:rsid w:val="001A51CB"/>
    <w:rsid w:val="001A5B40"/>
    <w:rsid w:val="001A758E"/>
    <w:rsid w:val="001B5AE5"/>
    <w:rsid w:val="001C5ED8"/>
    <w:rsid w:val="001C6DB6"/>
    <w:rsid w:val="001D15EA"/>
    <w:rsid w:val="001E6155"/>
    <w:rsid w:val="001F0A6A"/>
    <w:rsid w:val="001F23E1"/>
    <w:rsid w:val="0020229C"/>
    <w:rsid w:val="00204508"/>
    <w:rsid w:val="00206BF4"/>
    <w:rsid w:val="00210D45"/>
    <w:rsid w:val="0021304F"/>
    <w:rsid w:val="0022162B"/>
    <w:rsid w:val="002269CF"/>
    <w:rsid w:val="00233A07"/>
    <w:rsid w:val="00234613"/>
    <w:rsid w:val="002361E8"/>
    <w:rsid w:val="00240488"/>
    <w:rsid w:val="00240545"/>
    <w:rsid w:val="00240AE3"/>
    <w:rsid w:val="00241B1D"/>
    <w:rsid w:val="00246C67"/>
    <w:rsid w:val="00246F71"/>
    <w:rsid w:val="00247F9F"/>
    <w:rsid w:val="00250A69"/>
    <w:rsid w:val="00250FCB"/>
    <w:rsid w:val="00251056"/>
    <w:rsid w:val="00253304"/>
    <w:rsid w:val="002638B6"/>
    <w:rsid w:val="00265EA9"/>
    <w:rsid w:val="00280956"/>
    <w:rsid w:val="002812D7"/>
    <w:rsid w:val="00281D08"/>
    <w:rsid w:val="00283919"/>
    <w:rsid w:val="00285B40"/>
    <w:rsid w:val="0028752A"/>
    <w:rsid w:val="002913CB"/>
    <w:rsid w:val="002914E7"/>
    <w:rsid w:val="00292189"/>
    <w:rsid w:val="00293578"/>
    <w:rsid w:val="002A751E"/>
    <w:rsid w:val="002B379B"/>
    <w:rsid w:val="002B60E2"/>
    <w:rsid w:val="002C1742"/>
    <w:rsid w:val="002D556D"/>
    <w:rsid w:val="002E2241"/>
    <w:rsid w:val="002E3510"/>
    <w:rsid w:val="002E3CFE"/>
    <w:rsid w:val="002F106D"/>
    <w:rsid w:val="0030183D"/>
    <w:rsid w:val="003029CB"/>
    <w:rsid w:val="0031191E"/>
    <w:rsid w:val="00313C2C"/>
    <w:rsid w:val="00314E38"/>
    <w:rsid w:val="00316145"/>
    <w:rsid w:val="003165BF"/>
    <w:rsid w:val="003171D2"/>
    <w:rsid w:val="00331865"/>
    <w:rsid w:val="003340B0"/>
    <w:rsid w:val="003411A6"/>
    <w:rsid w:val="00342909"/>
    <w:rsid w:val="00342919"/>
    <w:rsid w:val="003530D7"/>
    <w:rsid w:val="00363FE6"/>
    <w:rsid w:val="00365584"/>
    <w:rsid w:val="00371556"/>
    <w:rsid w:val="00380E2B"/>
    <w:rsid w:val="0038146E"/>
    <w:rsid w:val="00385DD4"/>
    <w:rsid w:val="003926AC"/>
    <w:rsid w:val="003941D9"/>
    <w:rsid w:val="00394233"/>
    <w:rsid w:val="00397CE3"/>
    <w:rsid w:val="003A54B1"/>
    <w:rsid w:val="003B195D"/>
    <w:rsid w:val="003B5803"/>
    <w:rsid w:val="003B76B2"/>
    <w:rsid w:val="003C22A3"/>
    <w:rsid w:val="003C2A22"/>
    <w:rsid w:val="003C4874"/>
    <w:rsid w:val="003C53FD"/>
    <w:rsid w:val="003C5419"/>
    <w:rsid w:val="003C643A"/>
    <w:rsid w:val="003D097C"/>
    <w:rsid w:val="003D4411"/>
    <w:rsid w:val="003E2AE7"/>
    <w:rsid w:val="003E2C71"/>
    <w:rsid w:val="003E2D14"/>
    <w:rsid w:val="003E35E7"/>
    <w:rsid w:val="003E3BFF"/>
    <w:rsid w:val="003E723D"/>
    <w:rsid w:val="003F2B6B"/>
    <w:rsid w:val="003F6108"/>
    <w:rsid w:val="00401CFE"/>
    <w:rsid w:val="00402DB3"/>
    <w:rsid w:val="0040646B"/>
    <w:rsid w:val="00407F66"/>
    <w:rsid w:val="004124AD"/>
    <w:rsid w:val="00415275"/>
    <w:rsid w:val="0042080F"/>
    <w:rsid w:val="00421E2F"/>
    <w:rsid w:val="00423482"/>
    <w:rsid w:val="0042378C"/>
    <w:rsid w:val="00423EE6"/>
    <w:rsid w:val="0043216E"/>
    <w:rsid w:val="00435265"/>
    <w:rsid w:val="004366FA"/>
    <w:rsid w:val="00443605"/>
    <w:rsid w:val="00445DC7"/>
    <w:rsid w:val="004468E7"/>
    <w:rsid w:val="0045252B"/>
    <w:rsid w:val="004541DB"/>
    <w:rsid w:val="004607D3"/>
    <w:rsid w:val="004737D8"/>
    <w:rsid w:val="00474547"/>
    <w:rsid w:val="004772DA"/>
    <w:rsid w:val="00477AE3"/>
    <w:rsid w:val="00482C92"/>
    <w:rsid w:val="004972E4"/>
    <w:rsid w:val="004976A2"/>
    <w:rsid w:val="004A01A3"/>
    <w:rsid w:val="004A1C28"/>
    <w:rsid w:val="004A24A2"/>
    <w:rsid w:val="004A37B3"/>
    <w:rsid w:val="004A5C0A"/>
    <w:rsid w:val="004B194F"/>
    <w:rsid w:val="004B56A6"/>
    <w:rsid w:val="004B7CD4"/>
    <w:rsid w:val="004C08AF"/>
    <w:rsid w:val="004C6ABF"/>
    <w:rsid w:val="004C6F59"/>
    <w:rsid w:val="004C7B75"/>
    <w:rsid w:val="004D33E1"/>
    <w:rsid w:val="004D3970"/>
    <w:rsid w:val="004D41E6"/>
    <w:rsid w:val="004E09EB"/>
    <w:rsid w:val="004E5639"/>
    <w:rsid w:val="004E70B4"/>
    <w:rsid w:val="004F0F24"/>
    <w:rsid w:val="004F17FB"/>
    <w:rsid w:val="004F2332"/>
    <w:rsid w:val="004F2666"/>
    <w:rsid w:val="004F3676"/>
    <w:rsid w:val="005059E6"/>
    <w:rsid w:val="00505F98"/>
    <w:rsid w:val="00506392"/>
    <w:rsid w:val="005178B0"/>
    <w:rsid w:val="0052056E"/>
    <w:rsid w:val="00524D29"/>
    <w:rsid w:val="00526B49"/>
    <w:rsid w:val="00530A59"/>
    <w:rsid w:val="00531DC5"/>
    <w:rsid w:val="00533FE4"/>
    <w:rsid w:val="00537D3C"/>
    <w:rsid w:val="00537FD4"/>
    <w:rsid w:val="00540DFA"/>
    <w:rsid w:val="0054309A"/>
    <w:rsid w:val="00547A38"/>
    <w:rsid w:val="00552F84"/>
    <w:rsid w:val="005532A8"/>
    <w:rsid w:val="00563721"/>
    <w:rsid w:val="00564F55"/>
    <w:rsid w:val="00566F2F"/>
    <w:rsid w:val="00571FCB"/>
    <w:rsid w:val="00581422"/>
    <w:rsid w:val="00584E42"/>
    <w:rsid w:val="00594792"/>
    <w:rsid w:val="00597725"/>
    <w:rsid w:val="005A0C83"/>
    <w:rsid w:val="005A1D76"/>
    <w:rsid w:val="005A3261"/>
    <w:rsid w:val="005A56E8"/>
    <w:rsid w:val="005A6017"/>
    <w:rsid w:val="005B2D7D"/>
    <w:rsid w:val="005B338C"/>
    <w:rsid w:val="005B3665"/>
    <w:rsid w:val="005B372B"/>
    <w:rsid w:val="005C2673"/>
    <w:rsid w:val="005C3A9F"/>
    <w:rsid w:val="005C3CFC"/>
    <w:rsid w:val="005C5164"/>
    <w:rsid w:val="005C5266"/>
    <w:rsid w:val="005D4A04"/>
    <w:rsid w:val="005D661A"/>
    <w:rsid w:val="005E0601"/>
    <w:rsid w:val="005E599B"/>
    <w:rsid w:val="005E6099"/>
    <w:rsid w:val="005E6FCA"/>
    <w:rsid w:val="005E7A74"/>
    <w:rsid w:val="006010DC"/>
    <w:rsid w:val="00601EA3"/>
    <w:rsid w:val="006022AA"/>
    <w:rsid w:val="006030A1"/>
    <w:rsid w:val="00603728"/>
    <w:rsid w:val="00603FD4"/>
    <w:rsid w:val="00606D57"/>
    <w:rsid w:val="00610DEC"/>
    <w:rsid w:val="00623488"/>
    <w:rsid w:val="006320B8"/>
    <w:rsid w:val="00632192"/>
    <w:rsid w:val="0063314C"/>
    <w:rsid w:val="00634D78"/>
    <w:rsid w:val="006439AE"/>
    <w:rsid w:val="006451AD"/>
    <w:rsid w:val="00652D9F"/>
    <w:rsid w:val="00660569"/>
    <w:rsid w:val="006610BC"/>
    <w:rsid w:val="00661C8F"/>
    <w:rsid w:val="00663A0F"/>
    <w:rsid w:val="006642E1"/>
    <w:rsid w:val="00664DD7"/>
    <w:rsid w:val="0066516A"/>
    <w:rsid w:val="00665AB3"/>
    <w:rsid w:val="00666EF8"/>
    <w:rsid w:val="006679BB"/>
    <w:rsid w:val="00672F7B"/>
    <w:rsid w:val="006742F9"/>
    <w:rsid w:val="00674C28"/>
    <w:rsid w:val="00676BC4"/>
    <w:rsid w:val="006841F8"/>
    <w:rsid w:val="00685595"/>
    <w:rsid w:val="006908F7"/>
    <w:rsid w:val="006947B8"/>
    <w:rsid w:val="00697436"/>
    <w:rsid w:val="006A34A0"/>
    <w:rsid w:val="006A543C"/>
    <w:rsid w:val="006B256D"/>
    <w:rsid w:val="006B36D1"/>
    <w:rsid w:val="006B4264"/>
    <w:rsid w:val="006B48FC"/>
    <w:rsid w:val="006B7B25"/>
    <w:rsid w:val="006D66E8"/>
    <w:rsid w:val="006D7539"/>
    <w:rsid w:val="006D7840"/>
    <w:rsid w:val="006E1F70"/>
    <w:rsid w:val="006E7B21"/>
    <w:rsid w:val="006E7ECB"/>
    <w:rsid w:val="006F0689"/>
    <w:rsid w:val="006F176E"/>
    <w:rsid w:val="006F1A59"/>
    <w:rsid w:val="006F781B"/>
    <w:rsid w:val="0070032D"/>
    <w:rsid w:val="007044A1"/>
    <w:rsid w:val="00704AF9"/>
    <w:rsid w:val="00710CA8"/>
    <w:rsid w:val="00710D6F"/>
    <w:rsid w:val="007114CB"/>
    <w:rsid w:val="0072005D"/>
    <w:rsid w:val="00720D11"/>
    <w:rsid w:val="007211FF"/>
    <w:rsid w:val="00723007"/>
    <w:rsid w:val="00726A82"/>
    <w:rsid w:val="00727CE3"/>
    <w:rsid w:val="00736113"/>
    <w:rsid w:val="00743200"/>
    <w:rsid w:val="00745393"/>
    <w:rsid w:val="0074545F"/>
    <w:rsid w:val="00746CC2"/>
    <w:rsid w:val="00750129"/>
    <w:rsid w:val="00751470"/>
    <w:rsid w:val="007525A7"/>
    <w:rsid w:val="00755E1B"/>
    <w:rsid w:val="00755FBD"/>
    <w:rsid w:val="00763243"/>
    <w:rsid w:val="007633B6"/>
    <w:rsid w:val="00764EAD"/>
    <w:rsid w:val="007661B0"/>
    <w:rsid w:val="0077129C"/>
    <w:rsid w:val="00773280"/>
    <w:rsid w:val="0077600D"/>
    <w:rsid w:val="007768AE"/>
    <w:rsid w:val="0078053E"/>
    <w:rsid w:val="0078449A"/>
    <w:rsid w:val="00786192"/>
    <w:rsid w:val="0078679A"/>
    <w:rsid w:val="00792CB9"/>
    <w:rsid w:val="00794A21"/>
    <w:rsid w:val="00794EB6"/>
    <w:rsid w:val="007A31A1"/>
    <w:rsid w:val="007A4BCE"/>
    <w:rsid w:val="007B173B"/>
    <w:rsid w:val="007B18F1"/>
    <w:rsid w:val="007B341E"/>
    <w:rsid w:val="007B64DE"/>
    <w:rsid w:val="007C1D7F"/>
    <w:rsid w:val="007C1F69"/>
    <w:rsid w:val="007C2D3B"/>
    <w:rsid w:val="007C4F22"/>
    <w:rsid w:val="007D0A60"/>
    <w:rsid w:val="007D4239"/>
    <w:rsid w:val="007E2ED0"/>
    <w:rsid w:val="007F13DF"/>
    <w:rsid w:val="007F3173"/>
    <w:rsid w:val="007F4D4E"/>
    <w:rsid w:val="0080377C"/>
    <w:rsid w:val="008039F3"/>
    <w:rsid w:val="00807D30"/>
    <w:rsid w:val="00811282"/>
    <w:rsid w:val="00812E4F"/>
    <w:rsid w:val="008156BD"/>
    <w:rsid w:val="00820EE5"/>
    <w:rsid w:val="008216B9"/>
    <w:rsid w:val="008238EE"/>
    <w:rsid w:val="00831641"/>
    <w:rsid w:val="00832477"/>
    <w:rsid w:val="0084374C"/>
    <w:rsid w:val="008442DB"/>
    <w:rsid w:val="008471E3"/>
    <w:rsid w:val="00851E51"/>
    <w:rsid w:val="00857E14"/>
    <w:rsid w:val="008629D1"/>
    <w:rsid w:val="00875231"/>
    <w:rsid w:val="00877332"/>
    <w:rsid w:val="0087746D"/>
    <w:rsid w:val="00877D61"/>
    <w:rsid w:val="00891AAB"/>
    <w:rsid w:val="00893889"/>
    <w:rsid w:val="00894EBC"/>
    <w:rsid w:val="008A20C5"/>
    <w:rsid w:val="008A30DF"/>
    <w:rsid w:val="008A3171"/>
    <w:rsid w:val="008A49AC"/>
    <w:rsid w:val="008A5F1D"/>
    <w:rsid w:val="008B1D41"/>
    <w:rsid w:val="008B47B7"/>
    <w:rsid w:val="008B4A2D"/>
    <w:rsid w:val="008B54F5"/>
    <w:rsid w:val="008C554D"/>
    <w:rsid w:val="008D19BB"/>
    <w:rsid w:val="008D3801"/>
    <w:rsid w:val="008D5C23"/>
    <w:rsid w:val="008E2071"/>
    <w:rsid w:val="008E405F"/>
    <w:rsid w:val="008E5BE9"/>
    <w:rsid w:val="008E7CC6"/>
    <w:rsid w:val="0090157C"/>
    <w:rsid w:val="0091230C"/>
    <w:rsid w:val="00912871"/>
    <w:rsid w:val="00913413"/>
    <w:rsid w:val="00923BDD"/>
    <w:rsid w:val="0093363C"/>
    <w:rsid w:val="00933D1B"/>
    <w:rsid w:val="009376BD"/>
    <w:rsid w:val="00942D3B"/>
    <w:rsid w:val="00945463"/>
    <w:rsid w:val="00950BA2"/>
    <w:rsid w:val="0095573D"/>
    <w:rsid w:val="00957280"/>
    <w:rsid w:val="00960B2A"/>
    <w:rsid w:val="0096176D"/>
    <w:rsid w:val="009630EF"/>
    <w:rsid w:val="009631E9"/>
    <w:rsid w:val="00964029"/>
    <w:rsid w:val="00964EA5"/>
    <w:rsid w:val="00965570"/>
    <w:rsid w:val="0096727B"/>
    <w:rsid w:val="00972CF8"/>
    <w:rsid w:val="00975518"/>
    <w:rsid w:val="0098398D"/>
    <w:rsid w:val="009842E2"/>
    <w:rsid w:val="009870DD"/>
    <w:rsid w:val="0099094D"/>
    <w:rsid w:val="009A08DE"/>
    <w:rsid w:val="009A0E06"/>
    <w:rsid w:val="009A5EC3"/>
    <w:rsid w:val="009B3E7A"/>
    <w:rsid w:val="009C2273"/>
    <w:rsid w:val="009D0805"/>
    <w:rsid w:val="009D4A45"/>
    <w:rsid w:val="009D68B3"/>
    <w:rsid w:val="009D7AF3"/>
    <w:rsid w:val="009E3452"/>
    <w:rsid w:val="009E4C12"/>
    <w:rsid w:val="009E583B"/>
    <w:rsid w:val="009E66E3"/>
    <w:rsid w:val="009F2024"/>
    <w:rsid w:val="009F2DC3"/>
    <w:rsid w:val="00A00C86"/>
    <w:rsid w:val="00A05ABC"/>
    <w:rsid w:val="00A10ADB"/>
    <w:rsid w:val="00A1289B"/>
    <w:rsid w:val="00A1381C"/>
    <w:rsid w:val="00A13971"/>
    <w:rsid w:val="00A14A81"/>
    <w:rsid w:val="00A17B82"/>
    <w:rsid w:val="00A2204E"/>
    <w:rsid w:val="00A22A44"/>
    <w:rsid w:val="00A26FBB"/>
    <w:rsid w:val="00A26FFA"/>
    <w:rsid w:val="00A331C0"/>
    <w:rsid w:val="00A42DD3"/>
    <w:rsid w:val="00A44977"/>
    <w:rsid w:val="00A44F44"/>
    <w:rsid w:val="00A45EEC"/>
    <w:rsid w:val="00A52BEE"/>
    <w:rsid w:val="00A603A9"/>
    <w:rsid w:val="00A641A5"/>
    <w:rsid w:val="00A65768"/>
    <w:rsid w:val="00A7092A"/>
    <w:rsid w:val="00A71B86"/>
    <w:rsid w:val="00A726AD"/>
    <w:rsid w:val="00A733DA"/>
    <w:rsid w:val="00A75CE8"/>
    <w:rsid w:val="00A859D8"/>
    <w:rsid w:val="00AA4D31"/>
    <w:rsid w:val="00AB133C"/>
    <w:rsid w:val="00AB3B7B"/>
    <w:rsid w:val="00AB67ED"/>
    <w:rsid w:val="00AC2606"/>
    <w:rsid w:val="00AC2926"/>
    <w:rsid w:val="00AC5A98"/>
    <w:rsid w:val="00AD1286"/>
    <w:rsid w:val="00AD1EB2"/>
    <w:rsid w:val="00AD58FF"/>
    <w:rsid w:val="00AE2957"/>
    <w:rsid w:val="00B015FC"/>
    <w:rsid w:val="00B022EB"/>
    <w:rsid w:val="00B04721"/>
    <w:rsid w:val="00B06374"/>
    <w:rsid w:val="00B10CB6"/>
    <w:rsid w:val="00B1376D"/>
    <w:rsid w:val="00B14977"/>
    <w:rsid w:val="00B14C83"/>
    <w:rsid w:val="00B156B3"/>
    <w:rsid w:val="00B1627E"/>
    <w:rsid w:val="00B174B8"/>
    <w:rsid w:val="00B222A1"/>
    <w:rsid w:val="00B24EF2"/>
    <w:rsid w:val="00B25D76"/>
    <w:rsid w:val="00B273B0"/>
    <w:rsid w:val="00B31473"/>
    <w:rsid w:val="00B36BC6"/>
    <w:rsid w:val="00B5354D"/>
    <w:rsid w:val="00B55944"/>
    <w:rsid w:val="00B57E05"/>
    <w:rsid w:val="00B61E32"/>
    <w:rsid w:val="00B658E2"/>
    <w:rsid w:val="00B717F1"/>
    <w:rsid w:val="00B76028"/>
    <w:rsid w:val="00B823F9"/>
    <w:rsid w:val="00B863A5"/>
    <w:rsid w:val="00B8673F"/>
    <w:rsid w:val="00B93EC6"/>
    <w:rsid w:val="00B9463D"/>
    <w:rsid w:val="00BA6DA2"/>
    <w:rsid w:val="00BB138C"/>
    <w:rsid w:val="00BB2DCE"/>
    <w:rsid w:val="00BC35FB"/>
    <w:rsid w:val="00BC5DAF"/>
    <w:rsid w:val="00BC7DFC"/>
    <w:rsid w:val="00BD4359"/>
    <w:rsid w:val="00BE0D08"/>
    <w:rsid w:val="00BE1666"/>
    <w:rsid w:val="00BE1AED"/>
    <w:rsid w:val="00BE5BF6"/>
    <w:rsid w:val="00BE7DC5"/>
    <w:rsid w:val="00BF0E95"/>
    <w:rsid w:val="00BF53F6"/>
    <w:rsid w:val="00C02613"/>
    <w:rsid w:val="00C1523C"/>
    <w:rsid w:val="00C15478"/>
    <w:rsid w:val="00C2133A"/>
    <w:rsid w:val="00C2202E"/>
    <w:rsid w:val="00C2379F"/>
    <w:rsid w:val="00C32024"/>
    <w:rsid w:val="00C34775"/>
    <w:rsid w:val="00C367BA"/>
    <w:rsid w:val="00C4135E"/>
    <w:rsid w:val="00C47788"/>
    <w:rsid w:val="00C56A3F"/>
    <w:rsid w:val="00C56FB3"/>
    <w:rsid w:val="00C64976"/>
    <w:rsid w:val="00C64C44"/>
    <w:rsid w:val="00C70D06"/>
    <w:rsid w:val="00C71D08"/>
    <w:rsid w:val="00C73A30"/>
    <w:rsid w:val="00C7473C"/>
    <w:rsid w:val="00C80E8C"/>
    <w:rsid w:val="00C827D9"/>
    <w:rsid w:val="00C82BBC"/>
    <w:rsid w:val="00C90705"/>
    <w:rsid w:val="00C91BB4"/>
    <w:rsid w:val="00C94278"/>
    <w:rsid w:val="00CA0BA9"/>
    <w:rsid w:val="00CA1074"/>
    <w:rsid w:val="00CA361B"/>
    <w:rsid w:val="00CA4A41"/>
    <w:rsid w:val="00CA537A"/>
    <w:rsid w:val="00CA792F"/>
    <w:rsid w:val="00CB3054"/>
    <w:rsid w:val="00CB7B49"/>
    <w:rsid w:val="00CC45F9"/>
    <w:rsid w:val="00CC716C"/>
    <w:rsid w:val="00CD3D93"/>
    <w:rsid w:val="00CE46FA"/>
    <w:rsid w:val="00CE4DEC"/>
    <w:rsid w:val="00CE5F7E"/>
    <w:rsid w:val="00CE7412"/>
    <w:rsid w:val="00CF322E"/>
    <w:rsid w:val="00CF676B"/>
    <w:rsid w:val="00D06B4D"/>
    <w:rsid w:val="00D072DA"/>
    <w:rsid w:val="00D16337"/>
    <w:rsid w:val="00D16F3F"/>
    <w:rsid w:val="00D213EE"/>
    <w:rsid w:val="00D23B99"/>
    <w:rsid w:val="00D251B3"/>
    <w:rsid w:val="00D30164"/>
    <w:rsid w:val="00D30A67"/>
    <w:rsid w:val="00D32664"/>
    <w:rsid w:val="00D33911"/>
    <w:rsid w:val="00D40A6F"/>
    <w:rsid w:val="00D41943"/>
    <w:rsid w:val="00D44A43"/>
    <w:rsid w:val="00D542EB"/>
    <w:rsid w:val="00D54BE0"/>
    <w:rsid w:val="00D61C80"/>
    <w:rsid w:val="00D658D3"/>
    <w:rsid w:val="00D718A8"/>
    <w:rsid w:val="00D768E4"/>
    <w:rsid w:val="00D83392"/>
    <w:rsid w:val="00D85141"/>
    <w:rsid w:val="00D8575E"/>
    <w:rsid w:val="00D86F8F"/>
    <w:rsid w:val="00D90598"/>
    <w:rsid w:val="00D93B49"/>
    <w:rsid w:val="00D9468C"/>
    <w:rsid w:val="00DA194D"/>
    <w:rsid w:val="00DA382C"/>
    <w:rsid w:val="00DA48BF"/>
    <w:rsid w:val="00DA609E"/>
    <w:rsid w:val="00DA6F12"/>
    <w:rsid w:val="00DA722D"/>
    <w:rsid w:val="00DB3F7C"/>
    <w:rsid w:val="00DB4714"/>
    <w:rsid w:val="00DB5A1D"/>
    <w:rsid w:val="00DC1ECC"/>
    <w:rsid w:val="00DC6B4C"/>
    <w:rsid w:val="00DD109D"/>
    <w:rsid w:val="00DD1E9C"/>
    <w:rsid w:val="00DD4617"/>
    <w:rsid w:val="00DD5855"/>
    <w:rsid w:val="00DE7BDE"/>
    <w:rsid w:val="00DF3064"/>
    <w:rsid w:val="00DF41ED"/>
    <w:rsid w:val="00DF61ED"/>
    <w:rsid w:val="00E00F5F"/>
    <w:rsid w:val="00E03427"/>
    <w:rsid w:val="00E0561F"/>
    <w:rsid w:val="00E149CB"/>
    <w:rsid w:val="00E15879"/>
    <w:rsid w:val="00E16736"/>
    <w:rsid w:val="00E25234"/>
    <w:rsid w:val="00E25B9D"/>
    <w:rsid w:val="00E25BFC"/>
    <w:rsid w:val="00E26F7F"/>
    <w:rsid w:val="00E301AE"/>
    <w:rsid w:val="00E307F8"/>
    <w:rsid w:val="00E31E35"/>
    <w:rsid w:val="00E44FEB"/>
    <w:rsid w:val="00E50C53"/>
    <w:rsid w:val="00E5707B"/>
    <w:rsid w:val="00E65E14"/>
    <w:rsid w:val="00E66029"/>
    <w:rsid w:val="00E674E3"/>
    <w:rsid w:val="00E71B07"/>
    <w:rsid w:val="00E72EA7"/>
    <w:rsid w:val="00E8415A"/>
    <w:rsid w:val="00E87BBD"/>
    <w:rsid w:val="00E92DE3"/>
    <w:rsid w:val="00E937CB"/>
    <w:rsid w:val="00E9586D"/>
    <w:rsid w:val="00EA2C4B"/>
    <w:rsid w:val="00EA3BF0"/>
    <w:rsid w:val="00EA3D85"/>
    <w:rsid w:val="00EA4C03"/>
    <w:rsid w:val="00EB0215"/>
    <w:rsid w:val="00EB4A6A"/>
    <w:rsid w:val="00EC1BAA"/>
    <w:rsid w:val="00EC593C"/>
    <w:rsid w:val="00EC65E8"/>
    <w:rsid w:val="00EC776D"/>
    <w:rsid w:val="00ED448D"/>
    <w:rsid w:val="00ED4F3D"/>
    <w:rsid w:val="00EE271F"/>
    <w:rsid w:val="00EE549D"/>
    <w:rsid w:val="00EE7098"/>
    <w:rsid w:val="00EE7B32"/>
    <w:rsid w:val="00EF3D2E"/>
    <w:rsid w:val="00EF40F1"/>
    <w:rsid w:val="00EF61FC"/>
    <w:rsid w:val="00EF6BEB"/>
    <w:rsid w:val="00F06771"/>
    <w:rsid w:val="00F0734A"/>
    <w:rsid w:val="00F131DC"/>
    <w:rsid w:val="00F1360C"/>
    <w:rsid w:val="00F22DB8"/>
    <w:rsid w:val="00F26C6F"/>
    <w:rsid w:val="00F27738"/>
    <w:rsid w:val="00F34283"/>
    <w:rsid w:val="00F34CC4"/>
    <w:rsid w:val="00F4397B"/>
    <w:rsid w:val="00F46A55"/>
    <w:rsid w:val="00F51EBA"/>
    <w:rsid w:val="00F52015"/>
    <w:rsid w:val="00F531BE"/>
    <w:rsid w:val="00F5645A"/>
    <w:rsid w:val="00F61AB6"/>
    <w:rsid w:val="00F67B4F"/>
    <w:rsid w:val="00F67F1C"/>
    <w:rsid w:val="00F8717F"/>
    <w:rsid w:val="00F87AF0"/>
    <w:rsid w:val="00F91769"/>
    <w:rsid w:val="00F91800"/>
    <w:rsid w:val="00FA7F1A"/>
    <w:rsid w:val="00FB1E0A"/>
    <w:rsid w:val="00FB5C61"/>
    <w:rsid w:val="00FC50E4"/>
    <w:rsid w:val="00FC6570"/>
    <w:rsid w:val="00FD385E"/>
    <w:rsid w:val="00FD3FF6"/>
    <w:rsid w:val="00FD557F"/>
    <w:rsid w:val="00FE5C28"/>
    <w:rsid w:val="00FF1B3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>
      <o:colormenu v:ext="edit" fill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before="200" w:after="48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index 2" w:uiPriority="0"/>
    <w:lsdException w:name="index 3" w:uiPriority="0"/>
    <w:lsdException w:name="index 4" w:uiPriority="0"/>
    <w:lsdException w:name="index 5" w:uiPriority="0"/>
    <w:lsdException w:name="index 6" w:uiPriority="0"/>
    <w:lsdException w:name="index 7" w:uiPriority="0"/>
    <w:lsdException w:name="index 8" w:uiPriority="0"/>
    <w:lsdException w:name="index 9" w:uiPriority="0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footer" w:uiPriority="0"/>
    <w:lsdException w:name="index heading" w:uiPriority="0"/>
    <w:lsdException w:name="caption" w:uiPriority="0"/>
    <w:lsdException w:name="table of figures" w:uiPriority="0"/>
    <w:lsdException w:name="line number" w:uiPriority="0"/>
    <w:lsdException w:name="page number" w:uiPriority="0"/>
    <w:lsdException w:name="table of authorities" w:uiPriority="0"/>
    <w:lsdException w:name="toa heading" w:uiPriority="0"/>
    <w:lsdException w:name="List Bullet" w:uiPriority="0"/>
    <w:lsdException w:name="Title" w:semiHidden="0" w:uiPriority="0" w:unhideWhenUsed="0" w:qFormat="1"/>
    <w:lsdException w:name="Closing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/>
    <w:lsdException w:name="Date" w:uiPriority="0"/>
    <w:lsdException w:name="Note Heading" w:uiPriority="0"/>
    <w:lsdException w:name="Body Text 2" w:uiPriority="0"/>
    <w:lsdException w:name="Body Text 3" w:uiPriority="0"/>
    <w:lsdException w:name="Hyperlink" w:uiPriority="0"/>
    <w:lsdException w:name="FollowedHyperlink" w:uiPriority="0"/>
    <w:lsdException w:name="Strong" w:semiHidden="0" w:uiPriority="0" w:unhideWhenUsed="0"/>
    <w:lsdException w:name="Emphasis" w:semiHidden="0" w:uiPriority="0" w:unhideWhenUsed="0"/>
    <w:lsdException w:name="Document Map" w:uiPriority="0"/>
    <w:lsdException w:name="Plain Text" w:uiPriority="0"/>
    <w:lsdException w:name="Normal (Web)" w:uiPriority="0"/>
    <w:lsdException w:name="HTML Code" w:uiPriority="0"/>
    <w:lsdException w:name="HTML Sample" w:uiPriority="0"/>
    <w:lsdException w:name="HTML Variable" w:uiPriority="0"/>
    <w:lsdException w:name="Outline List 2" w:uiPriority="0"/>
    <w:lsdException w:name="Table Classic 2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rsid w:val="000902F0"/>
    <w:rPr>
      <w:sz w:val="20"/>
      <w:szCs w:val="20"/>
    </w:rPr>
  </w:style>
  <w:style w:type="paragraph" w:styleId="Heading1">
    <w:name w:val="heading 1"/>
    <w:basedOn w:val="Normal"/>
    <w:next w:val="Normal"/>
    <w:link w:val="Heading1Char"/>
    <w:qFormat/>
    <w:rsid w:val="00293578"/>
    <w:pPr>
      <w:pageBreakBefore/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pacing w:after="0"/>
      <w:jc w:val="right"/>
      <w:outlineLvl w:val="0"/>
    </w:pPr>
    <w:rPr>
      <w:rFonts w:ascii="Comic Sans MS" w:eastAsia="굴림체" w:hAnsi="Comic Sans MS"/>
      <w:b/>
      <w:bCs/>
      <w:smallCaps/>
      <w:spacing w:val="15"/>
      <w:sz w:val="48"/>
      <w:szCs w:val="22"/>
    </w:rPr>
  </w:style>
  <w:style w:type="paragraph" w:styleId="Heading2">
    <w:name w:val="heading 2"/>
    <w:basedOn w:val="Normal"/>
    <w:next w:val="Normal"/>
    <w:link w:val="Heading2Char"/>
    <w:unhideWhenUsed/>
    <w:qFormat/>
    <w:rsid w:val="00094F00"/>
    <w:pPr>
      <w:pageBreakBefore/>
      <w:numPr>
        <w:numId w:val="5"/>
      </w:num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ind w:left="403" w:hanging="403"/>
      <w:jc w:val="right"/>
      <w:outlineLvl w:val="1"/>
    </w:pPr>
    <w:rPr>
      <w:rFonts w:ascii="Comic Sans MS" w:eastAsia="굴림체" w:hAnsi="Comic Sans MS"/>
      <w:spacing w:val="15"/>
      <w:sz w:val="36"/>
      <w:szCs w:val="22"/>
    </w:rPr>
  </w:style>
  <w:style w:type="paragraph" w:styleId="Heading3">
    <w:name w:val="heading 3"/>
    <w:basedOn w:val="Normal"/>
    <w:next w:val="Normal"/>
    <w:link w:val="Heading3Char"/>
    <w:unhideWhenUsed/>
    <w:qFormat/>
    <w:rsid w:val="00CC716C"/>
    <w:pPr>
      <w:numPr>
        <w:numId w:val="6"/>
      </w:numPr>
      <w:pBdr>
        <w:bottom w:val="single" w:sz="6" w:space="1" w:color="4F81BD" w:themeColor="accent1"/>
      </w:pBdr>
      <w:spacing w:before="300" w:after="0"/>
      <w:outlineLvl w:val="2"/>
    </w:pPr>
    <w:rPr>
      <w:rFonts w:ascii="Comic Sans MS" w:eastAsia="굴림체" w:hAnsi="Comic Sans MS"/>
      <w:spacing w:val="15"/>
      <w:sz w:val="28"/>
      <w:szCs w:val="22"/>
    </w:rPr>
  </w:style>
  <w:style w:type="paragraph" w:styleId="Heading4">
    <w:name w:val="heading 4"/>
    <w:aliases w:val="f"/>
    <w:basedOn w:val="Normal"/>
    <w:next w:val="Normal"/>
    <w:link w:val="Heading4Char"/>
    <w:unhideWhenUsed/>
    <w:qFormat/>
    <w:rsid w:val="00EF61FC"/>
    <w:pPr>
      <w:numPr>
        <w:numId w:val="21"/>
      </w:numPr>
      <w:spacing w:before="300" w:after="0"/>
      <w:outlineLvl w:val="3"/>
    </w:pPr>
    <w:rPr>
      <w:rFonts w:ascii="Comic Sans MS" w:hAnsi="Comic Sans MS"/>
      <w:caps/>
      <w:spacing w:val="10"/>
      <w:sz w:val="22"/>
      <w:szCs w:val="22"/>
    </w:rPr>
  </w:style>
  <w:style w:type="paragraph" w:styleId="Heading5">
    <w:name w:val="heading 5"/>
    <w:basedOn w:val="Normal"/>
    <w:next w:val="Normal"/>
    <w:link w:val="Heading5Char"/>
    <w:unhideWhenUsed/>
    <w:qFormat/>
    <w:rsid w:val="002812D7"/>
    <w:pPr>
      <w:pBdr>
        <w:bottom w:val="single" w:sz="6" w:space="1" w:color="4F81BD" w:themeColor="accent1"/>
      </w:pBdr>
      <w:spacing w:before="300" w:after="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Heading6">
    <w:name w:val="heading 6"/>
    <w:basedOn w:val="Normal"/>
    <w:next w:val="Normal"/>
    <w:link w:val="Heading6Char"/>
    <w:unhideWhenUsed/>
    <w:qFormat/>
    <w:rsid w:val="002812D7"/>
    <w:p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2812D7"/>
    <w:p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Heading8">
    <w:name w:val="heading 8"/>
    <w:basedOn w:val="Normal"/>
    <w:next w:val="Normal"/>
    <w:link w:val="Heading8Char"/>
    <w:unhideWhenUsed/>
    <w:qFormat/>
    <w:rsid w:val="002812D7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nhideWhenUsed/>
    <w:qFormat/>
    <w:rsid w:val="002812D7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293578"/>
    <w:rPr>
      <w:rFonts w:ascii="Comic Sans MS" w:eastAsia="굴림체" w:hAnsi="Comic Sans MS"/>
      <w:b/>
      <w:bCs/>
      <w:smallCaps/>
      <w:spacing w:val="15"/>
      <w:sz w:val="48"/>
    </w:rPr>
  </w:style>
  <w:style w:type="character" w:customStyle="1" w:styleId="Heading2Char">
    <w:name w:val="Heading 2 Char"/>
    <w:basedOn w:val="DefaultParagraphFont"/>
    <w:link w:val="Heading2"/>
    <w:rsid w:val="00094F00"/>
    <w:rPr>
      <w:rFonts w:ascii="Comic Sans MS" w:eastAsia="굴림체" w:hAnsi="Comic Sans MS"/>
      <w:spacing w:val="15"/>
      <w:sz w:val="36"/>
      <w:shd w:val="clear" w:color="auto" w:fill="DBE5F1" w:themeFill="accent1" w:themeFillTint="33"/>
    </w:rPr>
  </w:style>
  <w:style w:type="character" w:customStyle="1" w:styleId="Heading3Char">
    <w:name w:val="Heading 3 Char"/>
    <w:basedOn w:val="DefaultParagraphFont"/>
    <w:link w:val="Heading3"/>
    <w:rsid w:val="00CC716C"/>
    <w:rPr>
      <w:rFonts w:ascii="Comic Sans MS" w:eastAsia="굴림체" w:hAnsi="Comic Sans MS"/>
      <w:spacing w:val="15"/>
      <w:sz w:val="28"/>
    </w:rPr>
  </w:style>
  <w:style w:type="character" w:customStyle="1" w:styleId="Heading4Char">
    <w:name w:val="Heading 4 Char"/>
    <w:aliases w:val="f Char"/>
    <w:basedOn w:val="DefaultParagraphFont"/>
    <w:link w:val="Heading4"/>
    <w:rsid w:val="00EF61FC"/>
    <w:rPr>
      <w:rFonts w:ascii="Comic Sans MS" w:hAnsi="Comic Sans MS"/>
      <w:caps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rsid w:val="002812D7"/>
    <w:rPr>
      <w:caps/>
      <w:color w:val="365F91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rsid w:val="002812D7"/>
    <w:rPr>
      <w:caps/>
      <w:color w:val="365F91" w:themeColor="accent1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812D7"/>
    <w:rPr>
      <w:caps/>
      <w:color w:val="365F91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812D7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812D7"/>
    <w:rPr>
      <w:i/>
      <w:caps/>
      <w:spacing w:val="10"/>
      <w:sz w:val="18"/>
      <w:szCs w:val="18"/>
    </w:rPr>
  </w:style>
  <w:style w:type="paragraph" w:styleId="Caption">
    <w:name w:val="caption"/>
    <w:basedOn w:val="Normal"/>
    <w:next w:val="Normal"/>
    <w:unhideWhenUsed/>
    <w:rsid w:val="002812D7"/>
    <w:rPr>
      <w:b/>
      <w:bCs/>
      <w:color w:val="365F91" w:themeColor="accent1" w:themeShade="BF"/>
      <w:sz w:val="16"/>
      <w:szCs w:val="16"/>
    </w:rPr>
  </w:style>
  <w:style w:type="paragraph" w:styleId="Title">
    <w:name w:val="Title"/>
    <w:basedOn w:val="Normal"/>
    <w:next w:val="Normal"/>
    <w:link w:val="TitleChar"/>
    <w:qFormat/>
    <w:rsid w:val="002812D7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812D7"/>
    <w:rPr>
      <w:caps/>
      <w:color w:val="4F81BD" w:themeColor="accent1"/>
      <w:spacing w:val="10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rsid w:val="002812D7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2812D7"/>
    <w:rPr>
      <w:caps/>
      <w:color w:val="595959" w:themeColor="text1" w:themeTint="A6"/>
      <w:spacing w:val="10"/>
      <w:sz w:val="24"/>
      <w:szCs w:val="24"/>
    </w:rPr>
  </w:style>
  <w:style w:type="character" w:styleId="Strong">
    <w:name w:val="Strong"/>
    <w:rsid w:val="002812D7"/>
    <w:rPr>
      <w:b/>
      <w:bCs/>
    </w:rPr>
  </w:style>
  <w:style w:type="character" w:styleId="Emphasis">
    <w:name w:val="Emphasis"/>
    <w:rsid w:val="002812D7"/>
    <w:rPr>
      <w:caps/>
      <w:color w:val="243F60" w:themeColor="accent1" w:themeShade="7F"/>
      <w:spacing w:val="5"/>
    </w:rPr>
  </w:style>
  <w:style w:type="paragraph" w:styleId="NoSpacing">
    <w:name w:val="No Spacing"/>
    <w:basedOn w:val="Normal"/>
    <w:link w:val="NoSpacingChar"/>
    <w:uiPriority w:val="1"/>
    <w:rsid w:val="002812D7"/>
    <w:pPr>
      <w:spacing w:before="0"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2812D7"/>
    <w:rPr>
      <w:sz w:val="20"/>
      <w:szCs w:val="20"/>
    </w:rPr>
  </w:style>
  <w:style w:type="paragraph" w:styleId="ListParagraph">
    <w:name w:val="List Paragraph"/>
    <w:basedOn w:val="Normal"/>
    <w:uiPriority w:val="34"/>
    <w:rsid w:val="002812D7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rsid w:val="002812D7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2812D7"/>
    <w:rPr>
      <w:i/>
      <w:iCs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rsid w:val="002812D7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6" w:right="1152"/>
      <w:jc w:val="both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2812D7"/>
    <w:rPr>
      <w:i/>
      <w:iCs/>
      <w:color w:val="4F81BD" w:themeColor="accent1"/>
      <w:sz w:val="20"/>
      <w:szCs w:val="20"/>
    </w:rPr>
  </w:style>
  <w:style w:type="character" w:styleId="SubtleEmphasis">
    <w:name w:val="Subtle Emphasis"/>
    <w:uiPriority w:val="19"/>
    <w:qFormat/>
    <w:rsid w:val="002812D7"/>
    <w:rPr>
      <w:i/>
      <w:iCs/>
      <w:color w:val="243F60" w:themeColor="accent1" w:themeShade="7F"/>
    </w:rPr>
  </w:style>
  <w:style w:type="character" w:styleId="IntenseEmphasis">
    <w:name w:val="Intense Emphasis"/>
    <w:uiPriority w:val="21"/>
    <w:rsid w:val="002812D7"/>
    <w:rPr>
      <w:b/>
      <w:bCs/>
      <w:caps/>
      <w:color w:val="243F60" w:themeColor="accent1" w:themeShade="7F"/>
      <w:spacing w:val="10"/>
    </w:rPr>
  </w:style>
  <w:style w:type="character" w:styleId="SubtleReference">
    <w:name w:val="Subtle Reference"/>
    <w:uiPriority w:val="31"/>
    <w:rsid w:val="002812D7"/>
    <w:rPr>
      <w:b/>
      <w:bCs/>
      <w:color w:val="4F81BD" w:themeColor="accent1"/>
    </w:rPr>
  </w:style>
  <w:style w:type="character" w:styleId="IntenseReference">
    <w:name w:val="Intense Reference"/>
    <w:uiPriority w:val="32"/>
    <w:rsid w:val="002812D7"/>
    <w:rPr>
      <w:b/>
      <w:bCs/>
      <w:i/>
      <w:iCs/>
      <w:caps/>
      <w:color w:val="4F81BD" w:themeColor="accent1"/>
    </w:rPr>
  </w:style>
  <w:style w:type="character" w:styleId="BookTitle">
    <w:name w:val="Book Title"/>
    <w:uiPriority w:val="33"/>
    <w:rsid w:val="002812D7"/>
    <w:rPr>
      <w:b/>
      <w:bCs/>
      <w:i/>
      <w:iCs/>
      <w:spacing w:val="9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812D7"/>
    <w:pPr>
      <w:outlineLvl w:val="9"/>
    </w:pPr>
  </w:style>
  <w:style w:type="numbering" w:customStyle="1" w:styleId="a">
    <w:name w:val="내책"/>
    <w:uiPriority w:val="99"/>
    <w:rsid w:val="002812D7"/>
    <w:pPr>
      <w:numPr>
        <w:numId w:val="1"/>
      </w:numPr>
    </w:pPr>
  </w:style>
  <w:style w:type="paragraph" w:styleId="BodyText">
    <w:name w:val="Body Text"/>
    <w:basedOn w:val="Normal"/>
    <w:link w:val="BodyTextChar"/>
    <w:unhideWhenUsed/>
    <w:rsid w:val="00136737"/>
    <w:pPr>
      <w:spacing w:after="180"/>
      <w:ind w:leftChars="200" w:left="200" w:firstLineChars="100" w:firstLine="100"/>
    </w:pPr>
    <w:rPr>
      <w:rFonts w:ascii="Comic Sans MS" w:eastAsia="굴림체" w:hAnsi="Comic Sans MS"/>
    </w:rPr>
  </w:style>
  <w:style w:type="character" w:customStyle="1" w:styleId="BodyTextChar">
    <w:name w:val="Body Text Char"/>
    <w:basedOn w:val="DefaultParagraphFont"/>
    <w:link w:val="BodyText"/>
    <w:rsid w:val="00136737"/>
    <w:rPr>
      <w:rFonts w:ascii="Comic Sans MS" w:eastAsia="굴림체" w:hAnsi="Comic Sans MS"/>
      <w:sz w:val="20"/>
      <w:szCs w:val="20"/>
    </w:rPr>
  </w:style>
  <w:style w:type="paragraph" w:styleId="Header">
    <w:name w:val="header"/>
    <w:basedOn w:val="Normal"/>
    <w:link w:val="HeaderChar"/>
    <w:unhideWhenUsed/>
    <w:rsid w:val="00D8575E"/>
    <w:pPr>
      <w:tabs>
        <w:tab w:val="center" w:pos="4513"/>
        <w:tab w:val="right" w:pos="9026"/>
      </w:tabs>
      <w:snapToGrid w:val="0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8575E"/>
    <w:rPr>
      <w:sz w:val="20"/>
      <w:szCs w:val="20"/>
    </w:rPr>
  </w:style>
  <w:style w:type="paragraph" w:styleId="Footer">
    <w:name w:val="footer"/>
    <w:basedOn w:val="Normal"/>
    <w:link w:val="FooterChar"/>
    <w:unhideWhenUsed/>
    <w:rsid w:val="00D8575E"/>
    <w:pPr>
      <w:tabs>
        <w:tab w:val="center" w:pos="4513"/>
        <w:tab w:val="right" w:pos="9026"/>
      </w:tabs>
      <w:snapToGrid w:val="0"/>
    </w:pPr>
  </w:style>
  <w:style w:type="character" w:customStyle="1" w:styleId="FooterChar">
    <w:name w:val="Footer Char"/>
    <w:basedOn w:val="DefaultParagraphFont"/>
    <w:link w:val="Footer"/>
    <w:rsid w:val="00D8575E"/>
    <w:rPr>
      <w:sz w:val="20"/>
      <w:szCs w:val="20"/>
    </w:rPr>
  </w:style>
  <w:style w:type="paragraph" w:styleId="TOC1">
    <w:name w:val="toc 1"/>
    <w:basedOn w:val="Normal"/>
    <w:next w:val="Normal"/>
    <w:autoRedefine/>
    <w:semiHidden/>
    <w:rsid w:val="00D8575E"/>
    <w:pPr>
      <w:spacing w:before="120" w:after="120" w:line="240" w:lineRule="auto"/>
    </w:pPr>
    <w:rPr>
      <w:rFonts w:ascii="Comic Sans MS" w:eastAsia="굴림체" w:hAnsi="Comic Sans MS" w:cs="Arial"/>
      <w:b/>
      <w:bCs/>
      <w:caps/>
      <w:szCs w:val="24"/>
      <w:lang w:bidi="ar-SA"/>
    </w:rPr>
  </w:style>
  <w:style w:type="paragraph" w:styleId="TOC2">
    <w:name w:val="toc 2"/>
    <w:basedOn w:val="Normal"/>
    <w:next w:val="Normal"/>
    <w:autoRedefine/>
    <w:semiHidden/>
    <w:rsid w:val="00D8575E"/>
    <w:pPr>
      <w:tabs>
        <w:tab w:val="left" w:pos="960"/>
        <w:tab w:val="right" w:leader="dot" w:pos="8630"/>
      </w:tabs>
      <w:spacing w:before="120" w:after="120" w:line="240" w:lineRule="auto"/>
      <w:ind w:left="245"/>
    </w:pPr>
    <w:rPr>
      <w:rFonts w:ascii="Comic Sans MS" w:eastAsia="굴림체" w:hAnsi="Comic Sans MS" w:cs="Times New Roman"/>
      <w:smallCaps/>
      <w:noProof/>
      <w:szCs w:val="24"/>
      <w:lang w:bidi="ar-SA"/>
    </w:rPr>
  </w:style>
  <w:style w:type="paragraph" w:styleId="TOC3">
    <w:name w:val="toc 3"/>
    <w:basedOn w:val="Normal"/>
    <w:next w:val="Normal"/>
    <w:autoRedefine/>
    <w:semiHidden/>
    <w:rsid w:val="00D8575E"/>
    <w:pPr>
      <w:tabs>
        <w:tab w:val="left" w:pos="1440"/>
        <w:tab w:val="right" w:leader="dot" w:pos="8630"/>
      </w:tabs>
      <w:spacing w:before="0" w:after="0" w:line="240" w:lineRule="auto"/>
      <w:ind w:left="475"/>
    </w:pPr>
    <w:rPr>
      <w:rFonts w:ascii="Comic Sans MS" w:eastAsia="굴림체" w:hAnsi="Comic Sans MS" w:cs="Arial"/>
      <w:noProof/>
      <w:szCs w:val="24"/>
      <w:lang w:bidi="ar-SA"/>
    </w:rPr>
  </w:style>
  <w:style w:type="paragraph" w:styleId="TOC4">
    <w:name w:val="toc 4"/>
    <w:basedOn w:val="Normal"/>
    <w:next w:val="Normal"/>
    <w:autoRedefine/>
    <w:semiHidden/>
    <w:rsid w:val="00D8575E"/>
    <w:pPr>
      <w:spacing w:before="0" w:after="0" w:line="240" w:lineRule="auto"/>
      <w:ind w:left="720"/>
    </w:pPr>
    <w:rPr>
      <w:rFonts w:ascii="Arial" w:eastAsia="굴림체" w:hAnsi="Arial" w:cs="Times New Roman"/>
      <w:szCs w:val="21"/>
      <w:lang w:bidi="ar-SA"/>
    </w:rPr>
  </w:style>
  <w:style w:type="paragraph" w:styleId="TOC5">
    <w:name w:val="toc 5"/>
    <w:basedOn w:val="Normal"/>
    <w:next w:val="Normal"/>
    <w:autoRedefine/>
    <w:semiHidden/>
    <w:rsid w:val="00D8575E"/>
    <w:pPr>
      <w:spacing w:before="0" w:after="0" w:line="240" w:lineRule="auto"/>
      <w:ind w:left="960"/>
    </w:pPr>
    <w:rPr>
      <w:rFonts w:ascii="Arial" w:eastAsia="굴림체" w:hAnsi="Arial" w:cs="Times New Roman"/>
      <w:szCs w:val="21"/>
      <w:lang w:bidi="ar-SA"/>
    </w:rPr>
  </w:style>
  <w:style w:type="paragraph" w:styleId="TOC6">
    <w:name w:val="toc 6"/>
    <w:basedOn w:val="Normal"/>
    <w:next w:val="Normal"/>
    <w:autoRedefine/>
    <w:semiHidden/>
    <w:rsid w:val="00D8575E"/>
    <w:pPr>
      <w:spacing w:before="0" w:after="0" w:line="240" w:lineRule="auto"/>
      <w:ind w:left="1200"/>
    </w:pPr>
    <w:rPr>
      <w:rFonts w:ascii="Arial" w:eastAsia="굴림체" w:hAnsi="Arial" w:cs="Times New Roman"/>
      <w:szCs w:val="21"/>
      <w:lang w:bidi="ar-SA"/>
    </w:rPr>
  </w:style>
  <w:style w:type="paragraph" w:styleId="TOC7">
    <w:name w:val="toc 7"/>
    <w:basedOn w:val="Normal"/>
    <w:next w:val="Normal"/>
    <w:autoRedefine/>
    <w:semiHidden/>
    <w:rsid w:val="00D8575E"/>
    <w:pPr>
      <w:spacing w:before="0" w:after="0" w:line="240" w:lineRule="auto"/>
      <w:ind w:left="1440"/>
    </w:pPr>
    <w:rPr>
      <w:rFonts w:ascii="Arial" w:eastAsia="굴림체" w:hAnsi="Arial" w:cs="Times New Roman"/>
      <w:szCs w:val="21"/>
      <w:lang w:bidi="ar-SA"/>
    </w:rPr>
  </w:style>
  <w:style w:type="paragraph" w:styleId="TOC8">
    <w:name w:val="toc 8"/>
    <w:basedOn w:val="Normal"/>
    <w:next w:val="Normal"/>
    <w:autoRedefine/>
    <w:semiHidden/>
    <w:rsid w:val="00D8575E"/>
    <w:pPr>
      <w:spacing w:before="0" w:after="0" w:line="240" w:lineRule="auto"/>
      <w:ind w:left="1680"/>
    </w:pPr>
    <w:rPr>
      <w:rFonts w:ascii="Arial" w:eastAsia="굴림체" w:hAnsi="Arial" w:cs="Times New Roman"/>
      <w:szCs w:val="21"/>
      <w:lang w:bidi="ar-SA"/>
    </w:rPr>
  </w:style>
  <w:style w:type="paragraph" w:styleId="TOC9">
    <w:name w:val="toc 9"/>
    <w:basedOn w:val="Normal"/>
    <w:next w:val="Normal"/>
    <w:autoRedefine/>
    <w:semiHidden/>
    <w:rsid w:val="00D8575E"/>
    <w:pPr>
      <w:spacing w:before="0" w:after="0" w:line="240" w:lineRule="auto"/>
      <w:ind w:left="1920"/>
    </w:pPr>
    <w:rPr>
      <w:rFonts w:ascii="Arial" w:eastAsia="굴림체" w:hAnsi="Arial" w:cs="Times New Roman"/>
      <w:szCs w:val="21"/>
      <w:lang w:bidi="ar-SA"/>
    </w:rPr>
  </w:style>
  <w:style w:type="character" w:styleId="Hyperlink">
    <w:name w:val="Hyperlink"/>
    <w:basedOn w:val="DefaultParagraphFont"/>
    <w:rsid w:val="00D8575E"/>
    <w:rPr>
      <w:color w:val="0000FF"/>
      <w:u w:val="single"/>
    </w:rPr>
  </w:style>
  <w:style w:type="character" w:styleId="PageNumber">
    <w:name w:val="page number"/>
    <w:basedOn w:val="DefaultParagraphFont"/>
    <w:rsid w:val="00D8575E"/>
    <w:rPr>
      <w:rFonts w:ascii="Arial" w:hAnsi="Arial"/>
      <w:sz w:val="20"/>
    </w:rPr>
  </w:style>
  <w:style w:type="paragraph" w:styleId="BodyText2">
    <w:name w:val="Body Text 2"/>
    <w:basedOn w:val="Normal"/>
    <w:link w:val="BodyText2Char"/>
    <w:rsid w:val="00D8575E"/>
    <w:pPr>
      <w:autoSpaceDE w:val="0"/>
      <w:autoSpaceDN w:val="0"/>
      <w:adjustRightInd w:val="0"/>
      <w:spacing w:before="0" w:after="0" w:line="240" w:lineRule="auto"/>
    </w:pPr>
    <w:rPr>
      <w:rFonts w:ascii="Arial" w:eastAsia="굴림체" w:hAnsi="Arial" w:cs="Times New Roman"/>
      <w:color w:val="000000"/>
      <w:lang w:bidi="ar-SA"/>
    </w:rPr>
  </w:style>
  <w:style w:type="character" w:customStyle="1" w:styleId="BodyText2Char">
    <w:name w:val="Body Text 2 Char"/>
    <w:basedOn w:val="DefaultParagraphFont"/>
    <w:link w:val="BodyText2"/>
    <w:rsid w:val="00D8575E"/>
    <w:rPr>
      <w:rFonts w:ascii="Arial" w:eastAsia="굴림체" w:hAnsi="Arial" w:cs="Times New Roman"/>
      <w:color w:val="000000"/>
      <w:sz w:val="20"/>
      <w:szCs w:val="20"/>
      <w:lang w:bidi="ar-SA"/>
    </w:rPr>
  </w:style>
  <w:style w:type="paragraph" w:styleId="BodyText3">
    <w:name w:val="Body Text 3"/>
    <w:basedOn w:val="Normal"/>
    <w:link w:val="BodyText3Char"/>
    <w:rsid w:val="00D8575E"/>
    <w:pPr>
      <w:spacing w:before="0" w:after="0" w:line="240" w:lineRule="auto"/>
    </w:pPr>
    <w:rPr>
      <w:rFonts w:ascii="Arial" w:eastAsia="굴림체" w:hAnsi="Arial" w:cs="Arial"/>
      <w:color w:val="000000"/>
      <w:lang w:bidi="ar-SA"/>
    </w:rPr>
  </w:style>
  <w:style w:type="character" w:customStyle="1" w:styleId="BodyText3Char">
    <w:name w:val="Body Text 3 Char"/>
    <w:basedOn w:val="DefaultParagraphFont"/>
    <w:link w:val="BodyText3"/>
    <w:rsid w:val="00D8575E"/>
    <w:rPr>
      <w:rFonts w:ascii="Arial" w:eastAsia="굴림체" w:hAnsi="Arial" w:cs="Arial"/>
      <w:color w:val="000000"/>
      <w:sz w:val="20"/>
      <w:szCs w:val="20"/>
      <w:lang w:bidi="ar-SA"/>
    </w:rPr>
  </w:style>
  <w:style w:type="paragraph" w:styleId="TableofFigures">
    <w:name w:val="table of figures"/>
    <w:basedOn w:val="Normal"/>
    <w:next w:val="Normal"/>
    <w:semiHidden/>
    <w:rsid w:val="00D8575E"/>
    <w:pPr>
      <w:spacing w:before="60" w:after="60" w:line="240" w:lineRule="auto"/>
      <w:ind w:left="475" w:hanging="475"/>
    </w:pPr>
    <w:rPr>
      <w:rFonts w:ascii="Comic Sans MS" w:eastAsia="굴림체" w:hAnsi="Comic Sans MS" w:cs="Times New Roman"/>
      <w:smallCaps/>
      <w:szCs w:val="24"/>
      <w:lang w:bidi="ar-SA"/>
    </w:rPr>
  </w:style>
  <w:style w:type="character" w:styleId="FollowedHyperlink">
    <w:name w:val="FollowedHyperlink"/>
    <w:basedOn w:val="DefaultParagraphFont"/>
    <w:rsid w:val="00D8575E"/>
    <w:rPr>
      <w:color w:val="800080"/>
      <w:u w:val="single"/>
    </w:rPr>
  </w:style>
  <w:style w:type="paragraph" w:styleId="TableofAuthorities">
    <w:name w:val="table of authorities"/>
    <w:basedOn w:val="Normal"/>
    <w:next w:val="Normal"/>
    <w:semiHidden/>
    <w:rsid w:val="00D8575E"/>
    <w:pPr>
      <w:spacing w:before="0" w:after="0" w:line="240" w:lineRule="auto"/>
      <w:ind w:left="240" w:hanging="240"/>
    </w:pPr>
    <w:rPr>
      <w:rFonts w:ascii="Arial" w:eastAsia="굴림체" w:hAnsi="Arial" w:cs="Times New Roman"/>
      <w:szCs w:val="24"/>
      <w:lang w:bidi="ar-SA"/>
    </w:rPr>
  </w:style>
  <w:style w:type="paragraph" w:styleId="TOAHeading">
    <w:name w:val="toa heading"/>
    <w:basedOn w:val="Normal"/>
    <w:next w:val="Normal"/>
    <w:semiHidden/>
    <w:rsid w:val="00D8575E"/>
    <w:pPr>
      <w:spacing w:before="240" w:after="120" w:line="240" w:lineRule="auto"/>
      <w:jc w:val="center"/>
    </w:pPr>
    <w:rPr>
      <w:rFonts w:ascii="Arial" w:eastAsia="굴림체" w:hAnsi="Arial" w:cs="Times New Roman"/>
      <w:smallCaps/>
      <w:szCs w:val="26"/>
      <w:u w:val="single"/>
      <w:lang w:bidi="ar-SA"/>
    </w:rPr>
  </w:style>
  <w:style w:type="paragraph" w:styleId="BodyTextIndent">
    <w:name w:val="Body Text Indent"/>
    <w:basedOn w:val="Normal"/>
    <w:link w:val="BodyTextIndentChar"/>
    <w:rsid w:val="00D8575E"/>
    <w:pPr>
      <w:spacing w:before="0" w:after="0" w:line="240" w:lineRule="auto"/>
      <w:ind w:left="360"/>
    </w:pPr>
    <w:rPr>
      <w:rFonts w:ascii="Arial" w:eastAsia="굴림체" w:hAnsi="Arial" w:cs="Arial"/>
      <w:szCs w:val="24"/>
      <w:lang w:bidi="ar-SA"/>
    </w:rPr>
  </w:style>
  <w:style w:type="character" w:customStyle="1" w:styleId="BodyTextIndentChar">
    <w:name w:val="Body Text Indent Char"/>
    <w:basedOn w:val="DefaultParagraphFont"/>
    <w:link w:val="BodyTextIndent"/>
    <w:rsid w:val="00D8575E"/>
    <w:rPr>
      <w:rFonts w:ascii="Arial" w:eastAsia="굴림체" w:hAnsi="Arial" w:cs="Arial"/>
      <w:sz w:val="20"/>
      <w:szCs w:val="24"/>
      <w:lang w:bidi="ar-SA"/>
    </w:rPr>
  </w:style>
  <w:style w:type="paragraph" w:styleId="PlainText">
    <w:name w:val="Plain Text"/>
    <w:basedOn w:val="Normal"/>
    <w:link w:val="PlainTextChar"/>
    <w:rsid w:val="00D8575E"/>
    <w:pPr>
      <w:spacing w:before="0" w:after="0" w:line="240" w:lineRule="auto"/>
    </w:pPr>
    <w:rPr>
      <w:rFonts w:ascii="Courier New" w:eastAsia="굴림체" w:hAnsi="Courier New" w:cs="Courier New"/>
      <w:lang w:bidi="ar-SA"/>
    </w:rPr>
  </w:style>
  <w:style w:type="character" w:customStyle="1" w:styleId="PlainTextChar">
    <w:name w:val="Plain Text Char"/>
    <w:basedOn w:val="DefaultParagraphFont"/>
    <w:link w:val="PlainText"/>
    <w:rsid w:val="00D8575E"/>
    <w:rPr>
      <w:rFonts w:ascii="Courier New" w:eastAsia="굴림체" w:hAnsi="Courier New" w:cs="Courier New"/>
      <w:sz w:val="20"/>
      <w:szCs w:val="20"/>
      <w:lang w:bidi="ar-SA"/>
    </w:rPr>
  </w:style>
  <w:style w:type="paragraph" w:customStyle="1" w:styleId="ListNumber">
    <w:name w:val="ListNumber"/>
    <w:basedOn w:val="ListBullet"/>
    <w:rsid w:val="00D8575E"/>
    <w:pPr>
      <w:tabs>
        <w:tab w:val="clear" w:pos="360"/>
      </w:tabs>
      <w:spacing w:before="20" w:after="20"/>
      <w:ind w:right="-27"/>
    </w:pPr>
    <w:rPr>
      <w:rFonts w:ascii="Helvetica" w:hAnsi="Helvetica"/>
      <w:snapToGrid w:val="0"/>
      <w:sz w:val="20"/>
      <w:szCs w:val="20"/>
    </w:rPr>
  </w:style>
  <w:style w:type="paragraph" w:styleId="ListBullet">
    <w:name w:val="List Bullet"/>
    <w:basedOn w:val="Normal"/>
    <w:autoRedefine/>
    <w:rsid w:val="00D8575E"/>
    <w:pPr>
      <w:numPr>
        <w:numId w:val="7"/>
      </w:numPr>
      <w:spacing w:before="0" w:after="0" w:line="240" w:lineRule="auto"/>
    </w:pPr>
    <w:rPr>
      <w:rFonts w:ascii="Times New Roman" w:eastAsia="굴림체" w:hAnsi="Times New Roman" w:cs="Times New Roman"/>
      <w:sz w:val="24"/>
      <w:szCs w:val="24"/>
      <w:lang w:bidi="ar-SA"/>
    </w:rPr>
  </w:style>
  <w:style w:type="paragraph" w:customStyle="1" w:styleId="a0">
    <w:name w:val="코드"/>
    <w:basedOn w:val="Footer"/>
    <w:link w:val="Char"/>
    <w:rsid w:val="00D8575E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  <w:tabs>
        <w:tab w:val="clear" w:pos="4513"/>
        <w:tab w:val="clear" w:pos="9026"/>
      </w:tabs>
      <w:snapToGrid/>
      <w:spacing w:before="0" w:after="0" w:line="240" w:lineRule="auto"/>
    </w:pPr>
    <w:rPr>
      <w:rFonts w:ascii="Courier" w:eastAsia="굴림체" w:hAnsi="Courier" w:cs="Times New Roman"/>
      <w:sz w:val="16"/>
      <w:szCs w:val="24"/>
      <w:lang w:eastAsia="ko-KR" w:bidi="ar-SA"/>
    </w:rPr>
  </w:style>
  <w:style w:type="paragraph" w:customStyle="1" w:styleId="a1">
    <w:name w:val="그림들"/>
    <w:basedOn w:val="BodyText"/>
    <w:rsid w:val="00D8575E"/>
    <w:pPr>
      <w:spacing w:beforeLines="100" w:afterLines="100" w:line="360" w:lineRule="auto"/>
      <w:ind w:leftChars="0" w:left="0" w:firstLineChars="0" w:firstLine="0"/>
      <w:jc w:val="both"/>
    </w:pPr>
    <w:rPr>
      <w:rFonts w:cs="Arial"/>
      <w:noProof/>
      <w:szCs w:val="24"/>
      <w:lang w:eastAsia="ko-KR" w:bidi="ar-SA"/>
    </w:rPr>
  </w:style>
  <w:style w:type="paragraph" w:customStyle="1" w:styleId="a2">
    <w:name w:val="표안 그림"/>
    <w:basedOn w:val="BodyText"/>
    <w:rsid w:val="00D8575E"/>
    <w:pPr>
      <w:spacing w:beforeLines="100" w:afterLines="100" w:line="0" w:lineRule="atLeast"/>
      <w:ind w:leftChars="0" w:left="0" w:firstLineChars="0" w:firstLine="0"/>
      <w:jc w:val="center"/>
    </w:pPr>
    <w:rPr>
      <w:rFonts w:cs="Arial"/>
      <w:szCs w:val="24"/>
      <w:lang w:eastAsia="ko-KR" w:bidi="ar-SA"/>
    </w:rPr>
  </w:style>
  <w:style w:type="paragraph" w:customStyle="1" w:styleId="font5">
    <w:name w:val="font5"/>
    <w:basedOn w:val="Normal"/>
    <w:rsid w:val="00D8575E"/>
    <w:pPr>
      <w:spacing w:before="100" w:beforeAutospacing="1" w:after="100" w:afterAutospacing="1" w:line="240" w:lineRule="auto"/>
    </w:pPr>
    <w:rPr>
      <w:rFonts w:ascii="돋움" w:eastAsia="돋움" w:hAnsi="돋움" w:cs="Times New Roman" w:hint="eastAsia"/>
      <w:sz w:val="16"/>
      <w:szCs w:val="16"/>
      <w:lang w:eastAsia="ko-KR" w:bidi="ar-SA"/>
    </w:rPr>
  </w:style>
  <w:style w:type="paragraph" w:customStyle="1" w:styleId="a3">
    <w:name w:val="주의"/>
    <w:basedOn w:val="a0"/>
    <w:rsid w:val="00D8575E"/>
    <w:rPr>
      <w:rFonts w:ascii="굴림체" w:hAnsi="굴림체"/>
      <w:b/>
      <w:bCs/>
      <w:color w:val="FF0000"/>
      <w:sz w:val="20"/>
      <w:u w:val="single"/>
    </w:rPr>
  </w:style>
  <w:style w:type="paragraph" w:customStyle="1" w:styleId="xl24">
    <w:name w:val="xl24"/>
    <w:basedOn w:val="Normal"/>
    <w:rsid w:val="00D8575E"/>
    <w:pPr>
      <w:spacing w:before="100" w:beforeAutospacing="1" w:after="100" w:afterAutospacing="1" w:line="240" w:lineRule="auto"/>
      <w:jc w:val="center"/>
    </w:pPr>
    <w:rPr>
      <w:rFonts w:ascii="바탕" w:eastAsia="바탕" w:hAnsi="바탕" w:cs="Times New Roman"/>
      <w:sz w:val="24"/>
      <w:szCs w:val="24"/>
      <w:lang w:eastAsia="ko-KR" w:bidi="ar-SA"/>
    </w:rPr>
  </w:style>
  <w:style w:type="character" w:styleId="LineNumber">
    <w:name w:val="line number"/>
    <w:basedOn w:val="DefaultParagraphFont"/>
    <w:rsid w:val="00D8575E"/>
  </w:style>
  <w:style w:type="paragraph" w:styleId="NormalWeb">
    <w:name w:val="Normal (Web)"/>
    <w:basedOn w:val="Normal"/>
    <w:rsid w:val="00D8575E"/>
    <w:pPr>
      <w:spacing w:before="100" w:beforeAutospacing="1" w:after="100" w:afterAutospacing="1" w:line="240" w:lineRule="auto"/>
    </w:pPr>
    <w:rPr>
      <w:rFonts w:ascii="바탕" w:eastAsia="바탕" w:hAnsi="바탕" w:cs="Times New Roman"/>
      <w:sz w:val="24"/>
      <w:szCs w:val="24"/>
      <w:lang w:eastAsia="ko-KR" w:bidi="ar-SA"/>
    </w:rPr>
  </w:style>
  <w:style w:type="paragraph" w:styleId="Index1">
    <w:name w:val="index 1"/>
    <w:basedOn w:val="Normal"/>
    <w:next w:val="Normal"/>
    <w:autoRedefine/>
    <w:semiHidden/>
    <w:rsid w:val="00D8575E"/>
    <w:pPr>
      <w:spacing w:before="0" w:after="0" w:line="240" w:lineRule="auto"/>
      <w:ind w:left="200" w:hanging="200"/>
    </w:pPr>
    <w:rPr>
      <w:rFonts w:ascii="Times New Roman" w:eastAsia="굴림체" w:hAnsi="Times New Roman" w:cs="Times New Roman"/>
      <w:szCs w:val="21"/>
      <w:lang w:bidi="ar-SA"/>
    </w:rPr>
  </w:style>
  <w:style w:type="paragraph" w:styleId="Index2">
    <w:name w:val="index 2"/>
    <w:basedOn w:val="Normal"/>
    <w:next w:val="Normal"/>
    <w:autoRedefine/>
    <w:semiHidden/>
    <w:rsid w:val="00D8575E"/>
    <w:pPr>
      <w:spacing w:before="0" w:after="0" w:line="240" w:lineRule="auto"/>
      <w:ind w:left="400" w:hanging="200"/>
    </w:pPr>
    <w:rPr>
      <w:rFonts w:ascii="Times New Roman" w:eastAsia="굴림체" w:hAnsi="Times New Roman" w:cs="Times New Roman"/>
      <w:szCs w:val="21"/>
      <w:lang w:bidi="ar-SA"/>
    </w:rPr>
  </w:style>
  <w:style w:type="paragraph" w:styleId="Index3">
    <w:name w:val="index 3"/>
    <w:basedOn w:val="Normal"/>
    <w:next w:val="Normal"/>
    <w:autoRedefine/>
    <w:semiHidden/>
    <w:rsid w:val="00D8575E"/>
    <w:pPr>
      <w:spacing w:before="0" w:after="0" w:line="240" w:lineRule="auto"/>
      <w:ind w:left="600" w:hanging="200"/>
    </w:pPr>
    <w:rPr>
      <w:rFonts w:ascii="Times New Roman" w:eastAsia="굴림체" w:hAnsi="Times New Roman" w:cs="Times New Roman"/>
      <w:szCs w:val="21"/>
      <w:lang w:bidi="ar-SA"/>
    </w:rPr>
  </w:style>
  <w:style w:type="paragraph" w:styleId="Index4">
    <w:name w:val="index 4"/>
    <w:basedOn w:val="Normal"/>
    <w:next w:val="Normal"/>
    <w:autoRedefine/>
    <w:semiHidden/>
    <w:rsid w:val="00D8575E"/>
    <w:pPr>
      <w:spacing w:before="0" w:after="0" w:line="240" w:lineRule="auto"/>
      <w:ind w:left="800" w:hanging="200"/>
    </w:pPr>
    <w:rPr>
      <w:rFonts w:ascii="Times New Roman" w:eastAsia="굴림체" w:hAnsi="Times New Roman" w:cs="Times New Roman"/>
      <w:szCs w:val="21"/>
      <w:lang w:bidi="ar-SA"/>
    </w:rPr>
  </w:style>
  <w:style w:type="paragraph" w:styleId="Index5">
    <w:name w:val="index 5"/>
    <w:basedOn w:val="Normal"/>
    <w:next w:val="Normal"/>
    <w:autoRedefine/>
    <w:semiHidden/>
    <w:rsid w:val="00D8575E"/>
    <w:pPr>
      <w:spacing w:before="0" w:after="0" w:line="240" w:lineRule="auto"/>
      <w:ind w:left="1000" w:hanging="200"/>
    </w:pPr>
    <w:rPr>
      <w:rFonts w:ascii="Times New Roman" w:eastAsia="굴림체" w:hAnsi="Times New Roman" w:cs="Times New Roman"/>
      <w:szCs w:val="21"/>
      <w:lang w:bidi="ar-SA"/>
    </w:rPr>
  </w:style>
  <w:style w:type="paragraph" w:styleId="Index6">
    <w:name w:val="index 6"/>
    <w:basedOn w:val="Normal"/>
    <w:next w:val="Normal"/>
    <w:autoRedefine/>
    <w:semiHidden/>
    <w:rsid w:val="00D8575E"/>
    <w:pPr>
      <w:spacing w:before="0" w:after="0" w:line="240" w:lineRule="auto"/>
      <w:ind w:left="1200" w:hanging="200"/>
    </w:pPr>
    <w:rPr>
      <w:rFonts w:ascii="Times New Roman" w:eastAsia="굴림체" w:hAnsi="Times New Roman" w:cs="Times New Roman"/>
      <w:szCs w:val="21"/>
      <w:lang w:bidi="ar-SA"/>
    </w:rPr>
  </w:style>
  <w:style w:type="paragraph" w:styleId="Index7">
    <w:name w:val="index 7"/>
    <w:basedOn w:val="Normal"/>
    <w:next w:val="Normal"/>
    <w:autoRedefine/>
    <w:semiHidden/>
    <w:rsid w:val="00D8575E"/>
    <w:pPr>
      <w:spacing w:before="0" w:after="0" w:line="240" w:lineRule="auto"/>
      <w:ind w:left="1400" w:hanging="200"/>
    </w:pPr>
    <w:rPr>
      <w:rFonts w:ascii="Times New Roman" w:eastAsia="굴림체" w:hAnsi="Times New Roman" w:cs="Times New Roman"/>
      <w:szCs w:val="21"/>
      <w:lang w:bidi="ar-SA"/>
    </w:rPr>
  </w:style>
  <w:style w:type="paragraph" w:styleId="Index8">
    <w:name w:val="index 8"/>
    <w:basedOn w:val="Normal"/>
    <w:next w:val="Normal"/>
    <w:autoRedefine/>
    <w:semiHidden/>
    <w:rsid w:val="00D8575E"/>
    <w:pPr>
      <w:spacing w:before="0" w:after="0" w:line="240" w:lineRule="auto"/>
      <w:ind w:left="1600" w:hanging="200"/>
    </w:pPr>
    <w:rPr>
      <w:rFonts w:ascii="Times New Roman" w:eastAsia="굴림체" w:hAnsi="Times New Roman" w:cs="Times New Roman"/>
      <w:szCs w:val="21"/>
      <w:lang w:bidi="ar-SA"/>
    </w:rPr>
  </w:style>
  <w:style w:type="paragraph" w:styleId="Index9">
    <w:name w:val="index 9"/>
    <w:basedOn w:val="Normal"/>
    <w:next w:val="Normal"/>
    <w:autoRedefine/>
    <w:semiHidden/>
    <w:rsid w:val="00D8575E"/>
    <w:pPr>
      <w:spacing w:before="0" w:after="0" w:line="240" w:lineRule="auto"/>
      <w:ind w:left="1800" w:hanging="200"/>
    </w:pPr>
    <w:rPr>
      <w:rFonts w:ascii="Times New Roman" w:eastAsia="굴림체" w:hAnsi="Times New Roman" w:cs="Times New Roman"/>
      <w:szCs w:val="21"/>
      <w:lang w:bidi="ar-SA"/>
    </w:rPr>
  </w:style>
  <w:style w:type="paragraph" w:styleId="IndexHeading">
    <w:name w:val="index heading"/>
    <w:basedOn w:val="Normal"/>
    <w:next w:val="Index1"/>
    <w:semiHidden/>
    <w:rsid w:val="00D8575E"/>
    <w:pPr>
      <w:pBdr>
        <w:top w:val="single" w:sz="12" w:space="0" w:color="auto"/>
      </w:pBdr>
      <w:spacing w:before="360" w:after="240" w:line="240" w:lineRule="auto"/>
    </w:pPr>
    <w:rPr>
      <w:rFonts w:ascii="Times New Roman" w:eastAsia="굴림체" w:hAnsi="Times New Roman" w:cs="Times New Roman"/>
      <w:b/>
      <w:bCs/>
      <w:i/>
      <w:iCs/>
      <w:szCs w:val="31"/>
      <w:lang w:bidi="ar-SA"/>
    </w:rPr>
  </w:style>
  <w:style w:type="paragraph" w:styleId="DocumentMap">
    <w:name w:val="Document Map"/>
    <w:basedOn w:val="Normal"/>
    <w:link w:val="DocumentMapChar"/>
    <w:semiHidden/>
    <w:rsid w:val="00D8575E"/>
    <w:pPr>
      <w:shd w:val="clear" w:color="auto" w:fill="000080"/>
      <w:spacing w:before="0" w:after="0" w:line="240" w:lineRule="auto"/>
    </w:pPr>
    <w:rPr>
      <w:rFonts w:ascii="Arial" w:eastAsia="돋움" w:hAnsi="Arial" w:cs="Times New Roman"/>
      <w:szCs w:val="24"/>
      <w:lang w:bidi="ar-SA"/>
    </w:rPr>
  </w:style>
  <w:style w:type="character" w:customStyle="1" w:styleId="DocumentMapChar">
    <w:name w:val="Document Map Char"/>
    <w:basedOn w:val="DefaultParagraphFont"/>
    <w:link w:val="DocumentMap"/>
    <w:semiHidden/>
    <w:rsid w:val="00D8575E"/>
    <w:rPr>
      <w:rFonts w:ascii="Arial" w:eastAsia="돋움" w:hAnsi="Arial" w:cs="Times New Roman"/>
      <w:sz w:val="20"/>
      <w:szCs w:val="24"/>
      <w:shd w:val="clear" w:color="auto" w:fill="000080"/>
      <w:lang w:bidi="ar-SA"/>
    </w:rPr>
  </w:style>
  <w:style w:type="table" w:styleId="TableGrid">
    <w:name w:val="Table Grid"/>
    <w:basedOn w:val="TableNormal"/>
    <w:rsid w:val="00D8575E"/>
    <w:pPr>
      <w:spacing w:before="0" w:after="0" w:line="240" w:lineRule="auto"/>
    </w:pPr>
    <w:rPr>
      <w:rFonts w:ascii="Times New Roman" w:eastAsia="바탕" w:hAnsi="Times New Roman" w:cs="Times New Roman"/>
      <w:sz w:val="20"/>
      <w:szCs w:val="20"/>
      <w:lang w:eastAsia="ko-KR" w:bidi="ar-S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">
    <w:name w:val="코드 Char"/>
    <w:basedOn w:val="FooterChar"/>
    <w:link w:val="a0"/>
    <w:rsid w:val="00D8575E"/>
    <w:rPr>
      <w:rFonts w:ascii="Courier" w:eastAsia="굴림체" w:hAnsi="Courier" w:cs="Times New Roman"/>
      <w:sz w:val="16"/>
      <w:szCs w:val="24"/>
      <w:shd w:val="clear" w:color="auto" w:fill="D9D9D9"/>
      <w:lang w:eastAsia="ko-KR" w:bidi="ar-SA"/>
    </w:rPr>
  </w:style>
  <w:style w:type="paragraph" w:styleId="Date">
    <w:name w:val="Date"/>
    <w:basedOn w:val="Normal"/>
    <w:next w:val="Normal"/>
    <w:link w:val="DateChar"/>
    <w:rsid w:val="00D8575E"/>
    <w:pPr>
      <w:spacing w:before="0" w:after="0" w:line="240" w:lineRule="auto"/>
    </w:pPr>
    <w:rPr>
      <w:rFonts w:ascii="Arial" w:eastAsia="굴림체" w:hAnsi="Arial" w:cs="Times New Roman"/>
      <w:szCs w:val="24"/>
      <w:lang w:bidi="ar-SA"/>
    </w:rPr>
  </w:style>
  <w:style w:type="character" w:customStyle="1" w:styleId="DateChar">
    <w:name w:val="Date Char"/>
    <w:basedOn w:val="DefaultParagraphFont"/>
    <w:link w:val="Date"/>
    <w:rsid w:val="00D8575E"/>
    <w:rPr>
      <w:rFonts w:ascii="Arial" w:eastAsia="굴림체" w:hAnsi="Arial" w:cs="Times New Roman"/>
      <w:sz w:val="20"/>
      <w:szCs w:val="24"/>
      <w:lang w:bidi="ar-SA"/>
    </w:rPr>
  </w:style>
  <w:style w:type="paragraph" w:customStyle="1" w:styleId="1">
    <w:name w:val="스타일 코드 + 첫 줄:  1 글자"/>
    <w:basedOn w:val="a0"/>
    <w:link w:val="1Char"/>
    <w:rsid w:val="00D8575E"/>
    <w:pPr>
      <w:ind w:firstLineChars="100" w:firstLine="160"/>
    </w:pPr>
    <w:rPr>
      <w:rFonts w:cs="바탕"/>
      <w:szCs w:val="20"/>
    </w:rPr>
  </w:style>
  <w:style w:type="character" w:customStyle="1" w:styleId="1Char">
    <w:name w:val="스타일 코드 + 첫 줄:  1 글자 Char"/>
    <w:basedOn w:val="Char"/>
    <w:link w:val="1"/>
    <w:rsid w:val="00D8575E"/>
    <w:rPr>
      <w:rFonts w:cs="바탕"/>
      <w:szCs w:val="20"/>
    </w:rPr>
  </w:style>
  <w:style w:type="paragraph" w:customStyle="1" w:styleId="10">
    <w:name w:val="스타일1"/>
    <w:basedOn w:val="1"/>
    <w:rsid w:val="00D8575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</w:pPr>
  </w:style>
  <w:style w:type="paragraph" w:customStyle="1" w:styleId="a4">
    <w:name w:val="가운데그림"/>
    <w:basedOn w:val="BodyText"/>
    <w:rsid w:val="00D8575E"/>
    <w:pPr>
      <w:spacing w:beforeLines="100" w:afterLines="100" w:line="360" w:lineRule="auto"/>
      <w:ind w:leftChars="0" w:left="0" w:firstLineChars="0" w:firstLine="0"/>
      <w:jc w:val="center"/>
    </w:pPr>
    <w:rPr>
      <w:rFonts w:cs="Arial"/>
      <w:szCs w:val="24"/>
      <w:lang w:eastAsia="ko-KR" w:bidi="ar-SA"/>
    </w:rPr>
  </w:style>
  <w:style w:type="paragraph" w:customStyle="1" w:styleId="Default">
    <w:name w:val="Default"/>
    <w:rsid w:val="00D8575E"/>
    <w:pPr>
      <w:widowControl w:val="0"/>
      <w:autoSpaceDE w:val="0"/>
      <w:autoSpaceDN w:val="0"/>
      <w:adjustRightInd w:val="0"/>
      <w:spacing w:before="0" w:after="0" w:line="240" w:lineRule="auto"/>
    </w:pPr>
    <w:rPr>
      <w:rFonts w:ascii="Helvetica" w:eastAsia="바탕" w:hAnsi="Helvetica" w:cs="Times New Roman"/>
      <w:color w:val="000000"/>
      <w:sz w:val="24"/>
      <w:szCs w:val="24"/>
      <w:lang w:eastAsia="ko-KR" w:bidi="ar-SA"/>
    </w:rPr>
  </w:style>
  <w:style w:type="paragraph" w:customStyle="1" w:styleId="SP323683">
    <w:name w:val="SP323683"/>
    <w:basedOn w:val="Default"/>
    <w:next w:val="Default"/>
    <w:rsid w:val="00D8575E"/>
    <w:pPr>
      <w:spacing w:before="220" w:after="100"/>
    </w:pPr>
    <w:rPr>
      <w:color w:val="auto"/>
      <w:sz w:val="20"/>
    </w:rPr>
  </w:style>
  <w:style w:type="paragraph" w:customStyle="1" w:styleId="SP323680">
    <w:name w:val="SP323680"/>
    <w:basedOn w:val="Default"/>
    <w:next w:val="Default"/>
    <w:rsid w:val="00D8575E"/>
    <w:pPr>
      <w:spacing w:before="100" w:after="80"/>
    </w:pPr>
    <w:rPr>
      <w:color w:val="auto"/>
      <w:sz w:val="20"/>
    </w:rPr>
  </w:style>
  <w:style w:type="paragraph" w:customStyle="1" w:styleId="SP323681">
    <w:name w:val="SP323681"/>
    <w:basedOn w:val="Default"/>
    <w:next w:val="Default"/>
    <w:rsid w:val="00D8575E"/>
    <w:pPr>
      <w:spacing w:before="40"/>
    </w:pPr>
    <w:rPr>
      <w:color w:val="auto"/>
      <w:sz w:val="20"/>
    </w:rPr>
  </w:style>
  <w:style w:type="character" w:customStyle="1" w:styleId="SC180365">
    <w:name w:val="SC180365"/>
    <w:rsid w:val="00D8575E"/>
    <w:rPr>
      <w:color w:val="000000"/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rsid w:val="00D8575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굴림체" w:eastAsia="굴림체" w:hAnsi="굴림체" w:cs="굴림체"/>
      <w:color w:val="000000"/>
      <w:sz w:val="24"/>
      <w:szCs w:val="24"/>
      <w:lang w:eastAsia="ko-KR" w:bidi="ar-SA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8575E"/>
    <w:rPr>
      <w:rFonts w:ascii="굴림체" w:eastAsia="굴림체" w:hAnsi="굴림체" w:cs="굴림체"/>
      <w:color w:val="000000"/>
      <w:sz w:val="24"/>
      <w:szCs w:val="24"/>
      <w:lang w:eastAsia="ko-KR" w:bidi="ar-SA"/>
    </w:rPr>
  </w:style>
  <w:style w:type="paragraph" w:customStyle="1" w:styleId="SP5319533">
    <w:name w:val="SP.5.319533"/>
    <w:basedOn w:val="Default"/>
    <w:next w:val="Default"/>
    <w:rsid w:val="00D8575E"/>
    <w:rPr>
      <w:rFonts w:ascii="Times New Roman" w:hAnsi="Times New Roman"/>
      <w:color w:val="auto"/>
    </w:rPr>
  </w:style>
  <w:style w:type="paragraph" w:customStyle="1" w:styleId="SP5319492">
    <w:name w:val="SP.5.319492"/>
    <w:basedOn w:val="Default"/>
    <w:next w:val="Default"/>
    <w:rsid w:val="00D8575E"/>
    <w:rPr>
      <w:rFonts w:ascii="Times New Roman" w:hAnsi="Times New Roman"/>
      <w:color w:val="auto"/>
    </w:rPr>
  </w:style>
  <w:style w:type="character" w:customStyle="1" w:styleId="SC5110600">
    <w:name w:val="SC.5.110600"/>
    <w:rsid w:val="00D8575E"/>
    <w:rPr>
      <w:color w:val="000000"/>
      <w:sz w:val="20"/>
      <w:szCs w:val="20"/>
    </w:rPr>
  </w:style>
  <w:style w:type="paragraph" w:customStyle="1" w:styleId="SP151757">
    <w:name w:val="SP151757"/>
    <w:basedOn w:val="Default"/>
    <w:next w:val="Default"/>
    <w:rsid w:val="00D8575E"/>
    <w:rPr>
      <w:rFonts w:ascii="HIDAF D+ Palatino" w:eastAsia="HIDAF D+ Palatino" w:hAnsi="Times New Roman"/>
      <w:color w:val="auto"/>
    </w:rPr>
  </w:style>
  <w:style w:type="paragraph" w:customStyle="1" w:styleId="SP151742">
    <w:name w:val="SP151742"/>
    <w:basedOn w:val="Default"/>
    <w:next w:val="Default"/>
    <w:rsid w:val="00D8575E"/>
    <w:rPr>
      <w:rFonts w:ascii="HIDAF D+ Palatino" w:eastAsia="HIDAF D+ Palatino" w:hAnsi="Times New Roman"/>
      <w:color w:val="auto"/>
    </w:rPr>
  </w:style>
  <w:style w:type="character" w:customStyle="1" w:styleId="SC180267">
    <w:name w:val="SC180267"/>
    <w:rsid w:val="00D8575E"/>
    <w:rPr>
      <w:rFonts w:cs="HIDAF D+ Palatino"/>
      <w:color w:val="000000"/>
      <w:sz w:val="20"/>
      <w:szCs w:val="20"/>
    </w:rPr>
  </w:style>
  <w:style w:type="paragraph" w:customStyle="1" w:styleId="SP151799">
    <w:name w:val="SP151799"/>
    <w:basedOn w:val="Default"/>
    <w:next w:val="Default"/>
    <w:rsid w:val="00D8575E"/>
    <w:rPr>
      <w:rFonts w:ascii="HIDAF D+ Palatino" w:eastAsia="HIDAF D+ Palatino" w:hAnsi="Times New Roman"/>
      <w:color w:val="auto"/>
    </w:rPr>
  </w:style>
  <w:style w:type="paragraph" w:customStyle="1" w:styleId="SP151758">
    <w:name w:val="SP151758"/>
    <w:basedOn w:val="Default"/>
    <w:next w:val="Default"/>
    <w:rsid w:val="00D8575E"/>
    <w:rPr>
      <w:rFonts w:ascii="HIDAF D+ Palatino" w:eastAsia="HIDAF D+ Palatino" w:hAnsi="Times New Roman"/>
      <w:color w:val="auto"/>
    </w:rPr>
  </w:style>
  <w:style w:type="paragraph" w:customStyle="1" w:styleId="SP151779">
    <w:name w:val="SP151779"/>
    <w:basedOn w:val="Default"/>
    <w:next w:val="Default"/>
    <w:rsid w:val="00D8575E"/>
    <w:rPr>
      <w:rFonts w:ascii="HIDAF D+ Palatino" w:eastAsia="HIDAF D+ Palatino" w:hAnsi="Times New Roman"/>
      <w:color w:val="auto"/>
    </w:rPr>
  </w:style>
  <w:style w:type="paragraph" w:customStyle="1" w:styleId="2">
    <w:name w:val="스타일2"/>
    <w:basedOn w:val="BodyText"/>
    <w:link w:val="2Char"/>
    <w:rsid w:val="00D8575E"/>
    <w:pPr>
      <w:spacing w:beforeLines="100" w:afterLines="100" w:line="360" w:lineRule="auto"/>
      <w:ind w:leftChars="0" w:left="0" w:firstLineChars="200" w:firstLine="400"/>
      <w:jc w:val="both"/>
    </w:pPr>
    <w:rPr>
      <w:rFonts w:cs="Arial"/>
      <w:szCs w:val="24"/>
      <w:lang w:eastAsia="ko-KR" w:bidi="ar-SA"/>
    </w:rPr>
  </w:style>
  <w:style w:type="paragraph" w:customStyle="1" w:styleId="3">
    <w:name w:val="스타일3"/>
    <w:basedOn w:val="Heading3"/>
    <w:link w:val="3Char"/>
    <w:rsid w:val="00D8575E"/>
    <w:pPr>
      <w:keepNext/>
      <w:numPr>
        <w:ilvl w:val="2"/>
        <w:numId w:val="5"/>
      </w:numPr>
      <w:pBdr>
        <w:bottom w:val="none" w:sz="0" w:space="0" w:color="auto"/>
      </w:pBdr>
      <w:tabs>
        <w:tab w:val="num" w:pos="720"/>
      </w:tabs>
      <w:spacing w:before="240" w:after="60" w:line="240" w:lineRule="auto"/>
      <w:ind w:left="720" w:rightChars="200" w:right="400" w:hanging="720"/>
    </w:pPr>
    <w:rPr>
      <w:rFonts w:cs="Arial"/>
      <w:b/>
      <w:bCs/>
      <w:iCs/>
      <w:spacing w:val="0"/>
      <w:sz w:val="24"/>
      <w:szCs w:val="26"/>
      <w:lang w:eastAsia="ko-KR" w:bidi="ar-SA"/>
    </w:rPr>
  </w:style>
  <w:style w:type="paragraph" w:customStyle="1" w:styleId="SP65635">
    <w:name w:val="SP65635"/>
    <w:basedOn w:val="Default"/>
    <w:next w:val="Default"/>
    <w:rsid w:val="00D8575E"/>
    <w:pPr>
      <w:spacing w:before="220" w:after="100"/>
    </w:pPr>
    <w:rPr>
      <w:rFonts w:ascii="CDMCK L+ Helvetica" w:eastAsia="CDMCK L+ Helvetica" w:hAnsi="Times New Roman"/>
      <w:color w:val="auto"/>
    </w:rPr>
  </w:style>
  <w:style w:type="paragraph" w:customStyle="1" w:styleId="SP65632">
    <w:name w:val="SP65632"/>
    <w:basedOn w:val="Default"/>
    <w:next w:val="Default"/>
    <w:rsid w:val="00D8575E"/>
    <w:pPr>
      <w:spacing w:before="100" w:after="80"/>
    </w:pPr>
    <w:rPr>
      <w:rFonts w:ascii="CDMCK L+ Helvetica" w:eastAsia="CDMCK L+ Helvetica" w:hAnsi="Times New Roman"/>
      <w:color w:val="auto"/>
    </w:rPr>
  </w:style>
  <w:style w:type="paragraph" w:customStyle="1" w:styleId="SP65637">
    <w:name w:val="SP65637"/>
    <w:basedOn w:val="Default"/>
    <w:next w:val="Default"/>
    <w:rsid w:val="00D8575E"/>
    <w:pPr>
      <w:spacing w:before="80"/>
    </w:pPr>
    <w:rPr>
      <w:rFonts w:ascii="CDMCK L+ Helvetica" w:eastAsia="CDMCK L+ Helvetica" w:hAnsi="Times New Roman"/>
      <w:color w:val="auto"/>
    </w:rPr>
  </w:style>
  <w:style w:type="character" w:customStyle="1" w:styleId="SC180324">
    <w:name w:val="SC180324"/>
    <w:rsid w:val="00D8575E"/>
    <w:rPr>
      <w:rFonts w:cs="CDMCK L+ Helvetica"/>
      <w:color w:val="000000"/>
      <w:sz w:val="20"/>
      <w:szCs w:val="20"/>
    </w:rPr>
  </w:style>
  <w:style w:type="character" w:customStyle="1" w:styleId="2Char">
    <w:name w:val="스타일2 Char"/>
    <w:basedOn w:val="BodyTextChar"/>
    <w:link w:val="2"/>
    <w:rsid w:val="00D8575E"/>
    <w:rPr>
      <w:rFonts w:cs="Arial"/>
      <w:szCs w:val="24"/>
      <w:lang w:eastAsia="ko-KR" w:bidi="ar-SA"/>
    </w:rPr>
  </w:style>
  <w:style w:type="character" w:customStyle="1" w:styleId="3Char">
    <w:name w:val="스타일3 Char"/>
    <w:basedOn w:val="Heading3Char"/>
    <w:link w:val="3"/>
    <w:rsid w:val="00D8575E"/>
    <w:rPr>
      <w:rFonts w:cs="Arial"/>
      <w:b/>
      <w:bCs/>
      <w:iCs/>
      <w:sz w:val="24"/>
      <w:szCs w:val="26"/>
      <w:lang w:eastAsia="ko-KR" w:bidi="ar-SA"/>
    </w:rPr>
  </w:style>
  <w:style w:type="paragraph" w:customStyle="1" w:styleId="406">
    <w:name w:val="스타일 제목 4 + 단락 뒤: 0.6 줄"/>
    <w:basedOn w:val="Heading4"/>
    <w:next w:val="Heading4"/>
    <w:link w:val="406Char"/>
    <w:rsid w:val="00D8575E"/>
    <w:pPr>
      <w:keepNext/>
      <w:numPr>
        <w:ilvl w:val="3"/>
        <w:numId w:val="5"/>
      </w:numPr>
      <w:tabs>
        <w:tab w:val="num" w:pos="1164"/>
      </w:tabs>
      <w:spacing w:before="240" w:line="360" w:lineRule="auto"/>
      <w:ind w:left="1164" w:hanging="864"/>
    </w:pPr>
    <w:rPr>
      <w:rFonts w:eastAsia="굴림체" w:cs="바탕"/>
      <w:caps w:val="0"/>
      <w:spacing w:val="0"/>
      <w:sz w:val="20"/>
      <w:szCs w:val="20"/>
      <w:lang w:eastAsia="ko-KR" w:bidi="ar-SA"/>
    </w:rPr>
  </w:style>
  <w:style w:type="paragraph" w:customStyle="1" w:styleId="a5">
    <w:name w:val="스타일 본문 + 가운데"/>
    <w:basedOn w:val="BodyText"/>
    <w:rsid w:val="00D8575E"/>
    <w:pPr>
      <w:spacing w:beforeLines="100" w:afterLines="100" w:line="360" w:lineRule="auto"/>
      <w:ind w:leftChars="0" w:left="0" w:firstLineChars="0" w:firstLine="0"/>
      <w:jc w:val="center"/>
    </w:pPr>
    <w:rPr>
      <w:rFonts w:cs="바탕"/>
      <w:lang w:eastAsia="ko-KR" w:bidi="ar-SA"/>
    </w:rPr>
  </w:style>
  <w:style w:type="paragraph" w:styleId="NoteHeading">
    <w:name w:val="Note Heading"/>
    <w:basedOn w:val="Normal"/>
    <w:next w:val="Normal"/>
    <w:link w:val="NoteHeadingChar"/>
    <w:rsid w:val="00D8575E"/>
    <w:pPr>
      <w:spacing w:before="0" w:after="0" w:line="240" w:lineRule="auto"/>
      <w:jc w:val="center"/>
    </w:pPr>
    <w:rPr>
      <w:rFonts w:ascii="Comic Sans MS" w:eastAsia="굴림체" w:hAnsi="Comic Sans MS" w:cs="Arial"/>
      <w:szCs w:val="24"/>
      <w:lang w:val="es-ES" w:eastAsia="ko-KR" w:bidi="ar-SA"/>
    </w:rPr>
  </w:style>
  <w:style w:type="character" w:customStyle="1" w:styleId="NoteHeadingChar">
    <w:name w:val="Note Heading Char"/>
    <w:basedOn w:val="DefaultParagraphFont"/>
    <w:link w:val="NoteHeading"/>
    <w:rsid w:val="00D8575E"/>
    <w:rPr>
      <w:rFonts w:ascii="Comic Sans MS" w:eastAsia="굴림체" w:hAnsi="Comic Sans MS" w:cs="Arial"/>
      <w:sz w:val="20"/>
      <w:szCs w:val="24"/>
      <w:lang w:val="es-ES" w:eastAsia="ko-KR" w:bidi="ar-SA"/>
    </w:rPr>
  </w:style>
  <w:style w:type="paragraph" w:styleId="Closing">
    <w:name w:val="Closing"/>
    <w:basedOn w:val="Normal"/>
    <w:link w:val="ClosingChar"/>
    <w:rsid w:val="00D8575E"/>
    <w:pPr>
      <w:spacing w:before="0" w:after="0" w:line="240" w:lineRule="auto"/>
      <w:ind w:leftChars="2100" w:left="100"/>
    </w:pPr>
    <w:rPr>
      <w:rFonts w:ascii="Comic Sans MS" w:eastAsia="굴림체" w:hAnsi="Comic Sans MS" w:cs="Arial"/>
      <w:szCs w:val="24"/>
      <w:lang w:val="es-ES" w:eastAsia="ko-KR" w:bidi="ar-SA"/>
    </w:rPr>
  </w:style>
  <w:style w:type="character" w:customStyle="1" w:styleId="ClosingChar">
    <w:name w:val="Closing Char"/>
    <w:basedOn w:val="DefaultParagraphFont"/>
    <w:link w:val="Closing"/>
    <w:rsid w:val="00D8575E"/>
    <w:rPr>
      <w:rFonts w:ascii="Comic Sans MS" w:eastAsia="굴림체" w:hAnsi="Comic Sans MS" w:cs="Arial"/>
      <w:sz w:val="20"/>
      <w:szCs w:val="24"/>
      <w:lang w:val="es-ES" w:eastAsia="ko-KR" w:bidi="ar-SA"/>
    </w:rPr>
  </w:style>
  <w:style w:type="character" w:customStyle="1" w:styleId="apple-style-span">
    <w:name w:val="apple-style-span"/>
    <w:basedOn w:val="DefaultParagraphFont"/>
    <w:rsid w:val="00D8575E"/>
  </w:style>
  <w:style w:type="character" w:customStyle="1" w:styleId="category">
    <w:name w:val="category"/>
    <w:basedOn w:val="DefaultParagraphFont"/>
    <w:rsid w:val="00D8575E"/>
  </w:style>
  <w:style w:type="character" w:customStyle="1" w:styleId="apple-converted-space">
    <w:name w:val="apple-converted-space"/>
    <w:basedOn w:val="DefaultParagraphFont"/>
    <w:rsid w:val="00D8575E"/>
  </w:style>
  <w:style w:type="character" w:customStyle="1" w:styleId="date0">
    <w:name w:val="date"/>
    <w:basedOn w:val="DefaultParagraphFont"/>
    <w:rsid w:val="00D8575E"/>
  </w:style>
  <w:style w:type="character" w:styleId="HTMLSample">
    <w:name w:val="HTML Sample"/>
    <w:basedOn w:val="DefaultParagraphFont"/>
    <w:rsid w:val="00D8575E"/>
    <w:rPr>
      <w:rFonts w:ascii="굴림체" w:eastAsia="굴림체" w:hAnsi="굴림체" w:cs="굴림체"/>
    </w:rPr>
  </w:style>
  <w:style w:type="character" w:customStyle="1" w:styleId="option">
    <w:name w:val="option"/>
    <w:basedOn w:val="DefaultParagraphFont"/>
    <w:rsid w:val="00D8575E"/>
  </w:style>
  <w:style w:type="character" w:styleId="HTMLCode">
    <w:name w:val="HTML Code"/>
    <w:basedOn w:val="DefaultParagraphFont"/>
    <w:rsid w:val="00D8575E"/>
    <w:rPr>
      <w:rFonts w:ascii="굴림체" w:eastAsia="굴림체" w:hAnsi="굴림체" w:cs="굴림체"/>
      <w:sz w:val="24"/>
      <w:szCs w:val="24"/>
    </w:rPr>
  </w:style>
  <w:style w:type="character" w:styleId="HTMLVariable">
    <w:name w:val="HTML Variable"/>
    <w:basedOn w:val="DefaultParagraphFont"/>
    <w:rsid w:val="00D8575E"/>
    <w:rPr>
      <w:i/>
      <w:iCs/>
    </w:rPr>
  </w:style>
  <w:style w:type="character" w:customStyle="1" w:styleId="samp">
    <w:name w:val="samp"/>
    <w:basedOn w:val="DefaultParagraphFont"/>
    <w:rsid w:val="00D8575E"/>
  </w:style>
  <w:style w:type="character" w:customStyle="1" w:styleId="file">
    <w:name w:val="file"/>
    <w:basedOn w:val="DefaultParagraphFont"/>
    <w:rsid w:val="00D8575E"/>
  </w:style>
  <w:style w:type="character" w:customStyle="1" w:styleId="env">
    <w:name w:val="env"/>
    <w:basedOn w:val="DefaultParagraphFont"/>
    <w:rsid w:val="00D8575E"/>
  </w:style>
  <w:style w:type="character" w:customStyle="1" w:styleId="command">
    <w:name w:val="command"/>
    <w:basedOn w:val="DefaultParagraphFont"/>
    <w:rsid w:val="00D8575E"/>
  </w:style>
  <w:style w:type="numbering" w:styleId="111111">
    <w:name w:val="Outline List 2"/>
    <w:basedOn w:val="NoList"/>
    <w:rsid w:val="00D8575E"/>
    <w:pPr>
      <w:numPr>
        <w:numId w:val="10"/>
      </w:numPr>
    </w:pPr>
  </w:style>
  <w:style w:type="paragraph" w:customStyle="1" w:styleId="4">
    <w:name w:val="스타일4"/>
    <w:basedOn w:val="BodyText"/>
    <w:rsid w:val="00D8575E"/>
    <w:pPr>
      <w:spacing w:beforeLines="100" w:afterLines="100" w:line="360" w:lineRule="auto"/>
      <w:ind w:leftChars="0" w:left="0" w:firstLineChars="0" w:firstLine="0"/>
      <w:jc w:val="both"/>
    </w:pPr>
    <w:rPr>
      <w:rFonts w:cs="Arial"/>
      <w:szCs w:val="24"/>
      <w:lang w:eastAsia="ko-KR" w:bidi="ar-SA"/>
    </w:rPr>
  </w:style>
  <w:style w:type="paragraph" w:customStyle="1" w:styleId="5">
    <w:name w:val="스타일5"/>
    <w:basedOn w:val="Heading2"/>
    <w:link w:val="5Char"/>
    <w:rsid w:val="00D8575E"/>
    <w:pPr>
      <w:keepNext/>
      <w:numPr>
        <w:ilvl w:val="1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FFFFFF" w:themeFill="background1"/>
      <w:tabs>
        <w:tab w:val="num" w:pos="876"/>
      </w:tabs>
      <w:spacing w:before="240" w:after="60" w:line="240" w:lineRule="auto"/>
      <w:ind w:left="876" w:right="403" w:hanging="576"/>
      <w:jc w:val="left"/>
    </w:pPr>
    <w:rPr>
      <w:rFonts w:cs="Arial"/>
      <w:b/>
      <w:bCs/>
      <w:iCs/>
      <w:caps/>
      <w:spacing w:val="0"/>
      <w:sz w:val="28"/>
      <w:szCs w:val="28"/>
      <w:lang w:eastAsia="ko-KR" w:bidi="ar-SA"/>
    </w:rPr>
  </w:style>
  <w:style w:type="paragraph" w:customStyle="1" w:styleId="6">
    <w:name w:val="스타일6"/>
    <w:basedOn w:val="BodyText"/>
    <w:link w:val="6Char"/>
    <w:rsid w:val="00D8575E"/>
    <w:pPr>
      <w:spacing w:beforeLines="100" w:afterLines="100" w:line="360" w:lineRule="auto"/>
      <w:ind w:leftChars="0" w:left="0" w:firstLineChars="200" w:firstLine="400"/>
      <w:jc w:val="both"/>
    </w:pPr>
    <w:rPr>
      <w:rFonts w:cs="Arial"/>
      <w:szCs w:val="24"/>
      <w:lang w:eastAsia="ko-KR" w:bidi="ar-SA"/>
    </w:rPr>
  </w:style>
  <w:style w:type="character" w:customStyle="1" w:styleId="5Char">
    <w:name w:val="스타일5 Char"/>
    <w:basedOn w:val="Heading2Char"/>
    <w:link w:val="5"/>
    <w:rsid w:val="00D8575E"/>
    <w:rPr>
      <w:rFonts w:cs="Arial"/>
      <w:b/>
      <w:bCs/>
      <w:iCs/>
      <w:sz w:val="28"/>
      <w:szCs w:val="28"/>
      <w:shd w:val="clear" w:color="auto" w:fill="FFFFFF" w:themeFill="background1"/>
      <w:lang w:eastAsia="ko-KR" w:bidi="ar-SA"/>
    </w:rPr>
  </w:style>
  <w:style w:type="paragraph" w:customStyle="1" w:styleId="7">
    <w:name w:val="스타일7"/>
    <w:basedOn w:val="5"/>
    <w:link w:val="7Char"/>
    <w:rsid w:val="00D8575E"/>
  </w:style>
  <w:style w:type="character" w:customStyle="1" w:styleId="6Char">
    <w:name w:val="스타일6 Char"/>
    <w:basedOn w:val="BodyTextChar"/>
    <w:link w:val="6"/>
    <w:rsid w:val="00D8575E"/>
    <w:rPr>
      <w:rFonts w:cs="Arial"/>
      <w:szCs w:val="24"/>
      <w:lang w:eastAsia="ko-KR" w:bidi="ar-SA"/>
    </w:rPr>
  </w:style>
  <w:style w:type="paragraph" w:customStyle="1" w:styleId="8">
    <w:name w:val="스타일8"/>
    <w:basedOn w:val="Heading1"/>
    <w:link w:val="8Char"/>
    <w:rsid w:val="00D8575E"/>
    <w:pPr>
      <w:keepNext/>
      <w:framePr w:w="7977" w:hSpace="142" w:vSpace="142" w:wrap="notBeside" w:vAnchor="text" w:hAnchor="page" w:x="1956" w:y="1" w:anchorLock="1"/>
      <w:suppressLineNumbers/>
      <w:pBdr>
        <w:top w:val="none" w:sz="0" w:space="0" w:color="auto"/>
        <w:left w:val="none" w:sz="0" w:space="0" w:color="auto"/>
        <w:bottom w:val="single" w:sz="18" w:space="1" w:color="auto"/>
        <w:right w:val="none" w:sz="0" w:space="0" w:color="auto"/>
      </w:pBdr>
      <w:shd w:val="clear" w:color="auto" w:fill="FFFFFF" w:themeFill="background1"/>
      <w:tabs>
        <w:tab w:val="num" w:pos="2243"/>
      </w:tabs>
      <w:spacing w:before="240" w:after="120" w:line="240" w:lineRule="auto"/>
      <w:ind w:left="1203" w:hanging="1203"/>
      <w:jc w:val="both"/>
    </w:pPr>
    <w:rPr>
      <w:rFonts w:ascii="굴림체" w:hAnsi="굴림체" w:cs="Arial"/>
      <w:emboss/>
      <w:color w:val="000000"/>
      <w:spacing w:val="0"/>
      <w:kern w:val="32"/>
      <w:sz w:val="32"/>
      <w:szCs w:val="32"/>
      <w:lang w:eastAsia="ko-KR" w:bidi="ar-SA"/>
    </w:rPr>
  </w:style>
  <w:style w:type="character" w:customStyle="1" w:styleId="7Char">
    <w:name w:val="스타일7 Char"/>
    <w:basedOn w:val="5Char"/>
    <w:link w:val="7"/>
    <w:rsid w:val="00D8575E"/>
  </w:style>
  <w:style w:type="paragraph" w:customStyle="1" w:styleId="9">
    <w:name w:val="스타일9"/>
    <w:basedOn w:val="406"/>
    <w:link w:val="9Char"/>
    <w:rsid w:val="00D8575E"/>
  </w:style>
  <w:style w:type="character" w:customStyle="1" w:styleId="8Char">
    <w:name w:val="스타일8 Char"/>
    <w:basedOn w:val="Heading1Char"/>
    <w:link w:val="8"/>
    <w:rsid w:val="00D8575E"/>
    <w:rPr>
      <w:rFonts w:ascii="굴림체" w:hAnsi="굴림체" w:cs="Arial"/>
      <w:b/>
      <w:bCs/>
      <w:caps/>
      <w:emboss/>
      <w:color w:val="000000"/>
      <w:kern w:val="32"/>
      <w:sz w:val="32"/>
      <w:szCs w:val="32"/>
      <w:shd w:val="clear" w:color="auto" w:fill="FFFFFF" w:themeFill="background1"/>
      <w:lang w:eastAsia="ko-KR" w:bidi="ar-SA"/>
    </w:rPr>
  </w:style>
  <w:style w:type="paragraph" w:customStyle="1" w:styleId="100">
    <w:name w:val="스타일10"/>
    <w:basedOn w:val="Heading3"/>
    <w:link w:val="10Char"/>
    <w:rsid w:val="00D8575E"/>
    <w:pPr>
      <w:keepNext/>
      <w:numPr>
        <w:numId w:val="0"/>
      </w:numPr>
      <w:pBdr>
        <w:bottom w:val="none" w:sz="0" w:space="0" w:color="auto"/>
      </w:pBdr>
      <w:tabs>
        <w:tab w:val="num" w:pos="720"/>
      </w:tabs>
      <w:spacing w:before="240" w:after="60" w:line="240" w:lineRule="auto"/>
      <w:ind w:left="720" w:rightChars="200" w:right="400" w:hanging="720"/>
    </w:pPr>
    <w:rPr>
      <w:rFonts w:cs="Arial"/>
      <w:b/>
      <w:bCs/>
      <w:iCs/>
      <w:spacing w:val="0"/>
      <w:sz w:val="24"/>
      <w:szCs w:val="26"/>
      <w:lang w:eastAsia="ko-KR" w:bidi="ar-SA"/>
    </w:rPr>
  </w:style>
  <w:style w:type="character" w:customStyle="1" w:styleId="406Char">
    <w:name w:val="스타일 제목 4 + 단락 뒤: 0.6 줄 Char"/>
    <w:basedOn w:val="Heading4Char"/>
    <w:link w:val="406"/>
    <w:rsid w:val="00D8575E"/>
    <w:rPr>
      <w:rFonts w:ascii="Comic Sans MS" w:eastAsia="굴림체" w:hAnsi="Comic Sans MS" w:cs="바탕"/>
      <w:sz w:val="20"/>
      <w:szCs w:val="20"/>
      <w:lang w:eastAsia="ko-KR" w:bidi="ar-SA"/>
    </w:rPr>
  </w:style>
  <w:style w:type="character" w:customStyle="1" w:styleId="9Char">
    <w:name w:val="스타일9 Char"/>
    <w:basedOn w:val="406Char"/>
    <w:link w:val="9"/>
    <w:rsid w:val="00D8575E"/>
  </w:style>
  <w:style w:type="paragraph" w:customStyle="1" w:styleId="11">
    <w:name w:val="스타일11"/>
    <w:basedOn w:val="a0"/>
    <w:link w:val="11Char"/>
    <w:qFormat/>
    <w:rsid w:val="00D8575E"/>
  </w:style>
  <w:style w:type="character" w:customStyle="1" w:styleId="10Char">
    <w:name w:val="스타일10 Char"/>
    <w:basedOn w:val="Heading3Char"/>
    <w:link w:val="100"/>
    <w:rsid w:val="00D8575E"/>
    <w:rPr>
      <w:rFonts w:cs="Arial"/>
      <w:b/>
      <w:bCs/>
      <w:iCs/>
      <w:sz w:val="24"/>
      <w:szCs w:val="26"/>
      <w:lang w:eastAsia="ko-KR" w:bidi="ar-SA"/>
    </w:rPr>
  </w:style>
  <w:style w:type="paragraph" w:customStyle="1" w:styleId="post-footer">
    <w:name w:val="post-footer"/>
    <w:basedOn w:val="Normal"/>
    <w:rsid w:val="00D8575E"/>
    <w:pPr>
      <w:spacing w:before="100" w:beforeAutospacing="1" w:after="100" w:afterAutospacing="1" w:line="240" w:lineRule="auto"/>
    </w:pPr>
    <w:rPr>
      <w:rFonts w:ascii="굴림" w:eastAsia="굴림" w:hAnsi="굴림" w:cs="굴림"/>
      <w:sz w:val="24"/>
      <w:szCs w:val="24"/>
      <w:lang w:eastAsia="ko-KR" w:bidi="ar-SA"/>
    </w:rPr>
  </w:style>
  <w:style w:type="character" w:customStyle="1" w:styleId="11Char">
    <w:name w:val="스타일11 Char"/>
    <w:basedOn w:val="Char"/>
    <w:link w:val="11"/>
    <w:rsid w:val="00D8575E"/>
  </w:style>
  <w:style w:type="character" w:customStyle="1" w:styleId="z-postedby">
    <w:name w:val="z-postedby"/>
    <w:basedOn w:val="DefaultParagraphFont"/>
    <w:rsid w:val="00D8575E"/>
  </w:style>
  <w:style w:type="character" w:customStyle="1" w:styleId="z-linkcolornormal">
    <w:name w:val="z-linkcolornormal"/>
    <w:basedOn w:val="DefaultParagraphFont"/>
    <w:rsid w:val="00D8575E"/>
  </w:style>
  <w:style w:type="character" w:customStyle="1" w:styleId="hl">
    <w:name w:val="hl"/>
    <w:basedOn w:val="DefaultParagraphFont"/>
    <w:rsid w:val="00D8575E"/>
  </w:style>
  <w:style w:type="character" w:customStyle="1" w:styleId="member1055">
    <w:name w:val="member_1055"/>
    <w:basedOn w:val="DefaultParagraphFont"/>
    <w:rsid w:val="00D8575E"/>
  </w:style>
  <w:style w:type="paragraph" w:customStyle="1" w:styleId="textepetit">
    <w:name w:val="texte_petit"/>
    <w:basedOn w:val="Normal"/>
    <w:rsid w:val="00D8575E"/>
    <w:pPr>
      <w:spacing w:before="100" w:beforeAutospacing="1" w:after="100" w:afterAutospacing="1" w:line="240" w:lineRule="auto"/>
    </w:pPr>
    <w:rPr>
      <w:rFonts w:ascii="굴림" w:eastAsia="굴림" w:hAnsi="굴림" w:cs="굴림"/>
      <w:sz w:val="24"/>
      <w:szCs w:val="24"/>
      <w:lang w:eastAsia="ko-KR" w:bidi="ar-SA"/>
    </w:rPr>
  </w:style>
  <w:style w:type="character" w:styleId="HTMLTypewriter">
    <w:name w:val="HTML Typewriter"/>
    <w:basedOn w:val="DefaultParagraphFont"/>
    <w:uiPriority w:val="99"/>
    <w:unhideWhenUsed/>
    <w:rsid w:val="00D8575E"/>
    <w:rPr>
      <w:rFonts w:ascii="굴림체" w:eastAsia="굴림체" w:hAnsi="굴림체" w:cs="굴림체"/>
      <w:sz w:val="24"/>
      <w:szCs w:val="24"/>
    </w:rPr>
  </w:style>
  <w:style w:type="paragraph" w:styleId="BalloonText">
    <w:name w:val="Balloon Text"/>
    <w:basedOn w:val="Normal"/>
    <w:link w:val="BalloonTextChar"/>
    <w:rsid w:val="00D8575E"/>
    <w:pPr>
      <w:spacing w:before="0" w:after="0" w:line="240" w:lineRule="auto"/>
    </w:pPr>
    <w:rPr>
      <w:rFonts w:asciiTheme="majorHAnsi" w:eastAsiaTheme="majorEastAsia" w:hAnsiTheme="majorHAnsi" w:cstheme="majorBidi"/>
      <w:sz w:val="18"/>
      <w:szCs w:val="18"/>
      <w:lang w:bidi="ar-SA"/>
    </w:rPr>
  </w:style>
  <w:style w:type="character" w:customStyle="1" w:styleId="BalloonTextChar">
    <w:name w:val="Balloon Text Char"/>
    <w:basedOn w:val="DefaultParagraphFont"/>
    <w:link w:val="BalloonText"/>
    <w:rsid w:val="00D8575E"/>
    <w:rPr>
      <w:rFonts w:asciiTheme="majorHAnsi" w:eastAsiaTheme="majorEastAsia" w:hAnsiTheme="majorHAnsi" w:cstheme="majorBidi"/>
      <w:sz w:val="18"/>
      <w:szCs w:val="18"/>
      <w:lang w:bidi="ar-SA"/>
    </w:rPr>
  </w:style>
  <w:style w:type="paragraph" w:customStyle="1" w:styleId="post-body1">
    <w:name w:val="post-body1"/>
    <w:basedOn w:val="Normal"/>
    <w:rsid w:val="00D8575E"/>
    <w:pPr>
      <w:spacing w:before="100" w:beforeAutospacing="1" w:after="100" w:afterAutospacing="1" w:line="240" w:lineRule="auto"/>
    </w:pPr>
    <w:rPr>
      <w:rFonts w:ascii="굴림" w:eastAsia="굴림" w:hAnsi="굴림" w:cs="굴림"/>
      <w:sz w:val="24"/>
      <w:szCs w:val="24"/>
      <w:lang w:eastAsia="ko-KR" w:bidi="ar-SA"/>
    </w:rPr>
  </w:style>
  <w:style w:type="character" w:styleId="PlaceholderText">
    <w:name w:val="Placeholder Text"/>
    <w:basedOn w:val="DefaultParagraphFont"/>
    <w:uiPriority w:val="99"/>
    <w:semiHidden/>
    <w:rsid w:val="00D8575E"/>
    <w:rPr>
      <w:color w:val="808080"/>
    </w:rPr>
  </w:style>
  <w:style w:type="paragraph" w:customStyle="1" w:styleId="a6">
    <w:name w:val="나의 본문"/>
    <w:basedOn w:val="Normal"/>
    <w:link w:val="Char0"/>
    <w:qFormat/>
    <w:rsid w:val="00EE549D"/>
    <w:pPr>
      <w:spacing w:before="240" w:after="240" w:line="360" w:lineRule="auto"/>
      <w:ind w:leftChars="100" w:left="100" w:firstLineChars="200" w:firstLine="200"/>
      <w:jc w:val="both"/>
    </w:pPr>
    <w:rPr>
      <w:rFonts w:ascii="Comic Sans MS" w:eastAsia="굴림체" w:hAnsi="Comic Sans MS" w:cs="Arial"/>
      <w:szCs w:val="24"/>
      <w:lang w:eastAsia="ko-KR" w:bidi="ar-SA"/>
    </w:rPr>
  </w:style>
  <w:style w:type="character" w:customStyle="1" w:styleId="Char0">
    <w:name w:val="나의 본문 Char"/>
    <w:basedOn w:val="DefaultParagraphFont"/>
    <w:link w:val="a6"/>
    <w:rsid w:val="00EE549D"/>
    <w:rPr>
      <w:rFonts w:ascii="Comic Sans MS" w:eastAsia="굴림체" w:hAnsi="Comic Sans MS" w:cs="Arial"/>
      <w:sz w:val="20"/>
      <w:szCs w:val="24"/>
      <w:lang w:eastAsia="ko-KR" w:bidi="ar-SA"/>
    </w:rPr>
  </w:style>
  <w:style w:type="paragraph" w:customStyle="1" w:styleId="12">
    <w:name w:val="스타일12"/>
    <w:basedOn w:val="a0"/>
    <w:link w:val="12Char"/>
    <w:qFormat/>
    <w:rsid w:val="00875231"/>
    <w:pPr>
      <w:spacing w:line="160" w:lineRule="atLeast"/>
    </w:pPr>
    <w:rPr>
      <w:rFonts w:ascii="Comic Sans MS" w:hAnsi="Comic Sans MS"/>
    </w:rPr>
  </w:style>
  <w:style w:type="character" w:customStyle="1" w:styleId="12Char">
    <w:name w:val="스타일12 Char"/>
    <w:basedOn w:val="Char"/>
    <w:link w:val="12"/>
    <w:rsid w:val="00875231"/>
    <w:rPr>
      <w:rFonts w:ascii="Comic Sans MS" w:hAnsi="Comic Sans MS"/>
      <w:shd w:val="clear" w:color="auto" w:fill="C0C0C0"/>
    </w:rPr>
  </w:style>
  <w:style w:type="paragraph" w:customStyle="1" w:styleId="13">
    <w:name w:val="스타일 본문 + 가운데1"/>
    <w:basedOn w:val="BodyText"/>
    <w:rsid w:val="00D8575E"/>
    <w:pPr>
      <w:spacing w:beforeLines="100" w:afterLines="100" w:line="360" w:lineRule="auto"/>
      <w:ind w:leftChars="0" w:left="0" w:firstLineChars="0" w:firstLine="0"/>
      <w:jc w:val="center"/>
    </w:pPr>
    <w:rPr>
      <w:rFonts w:cs="바탕"/>
      <w:lang w:eastAsia="ko-KR" w:bidi="ar-SA"/>
    </w:rPr>
  </w:style>
  <w:style w:type="paragraph" w:customStyle="1" w:styleId="SP5151555">
    <w:name w:val="SP.5.151555"/>
    <w:basedOn w:val="Default"/>
    <w:next w:val="Default"/>
    <w:uiPriority w:val="99"/>
    <w:rsid w:val="00D8575E"/>
    <w:rPr>
      <w:rFonts w:ascii="Times New Roman" w:hAnsi="Times New Roman"/>
      <w:color w:val="auto"/>
    </w:rPr>
  </w:style>
  <w:style w:type="character" w:customStyle="1" w:styleId="SC5110739">
    <w:name w:val="SC.5.110739"/>
    <w:uiPriority w:val="99"/>
    <w:rsid w:val="00D8575E"/>
    <w:rPr>
      <w:color w:val="000000"/>
      <w:sz w:val="19"/>
      <w:szCs w:val="19"/>
    </w:rPr>
  </w:style>
  <w:style w:type="table" w:styleId="TableClassic2">
    <w:name w:val="Table Classic 2"/>
    <w:basedOn w:val="TableNormal"/>
    <w:rsid w:val="00D06B4D"/>
    <w:pPr>
      <w:spacing w:before="0" w:after="0" w:line="240" w:lineRule="auto"/>
    </w:pPr>
    <w:rPr>
      <w:rFonts w:ascii="Times New Roman" w:eastAsia="바탕" w:hAnsi="Times New Roman" w:cs="Times New Roman"/>
      <w:sz w:val="20"/>
      <w:szCs w:val="20"/>
      <w:lang w:eastAsia="ko-KR" w:bidi="ar-SA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130">
    <w:name w:val="스타일13"/>
    <w:basedOn w:val="a6"/>
    <w:link w:val="13Char"/>
    <w:qFormat/>
    <w:rsid w:val="00D06B4D"/>
    <w:pPr>
      <w:pBdr>
        <w:top w:val="single" w:sz="18" w:space="1" w:color="auto"/>
        <w:left w:val="single" w:sz="18" w:space="4" w:color="auto"/>
        <w:bottom w:val="single" w:sz="18" w:space="1" w:color="auto"/>
        <w:right w:val="single" w:sz="18" w:space="4" w:color="auto"/>
      </w:pBdr>
      <w:ind w:leftChars="0" w:left="0" w:firstLine="400"/>
    </w:pPr>
  </w:style>
  <w:style w:type="character" w:customStyle="1" w:styleId="13Char">
    <w:name w:val="스타일13 Char"/>
    <w:basedOn w:val="Char0"/>
    <w:link w:val="130"/>
    <w:rsid w:val="00D06B4D"/>
  </w:style>
  <w:style w:type="paragraph" w:customStyle="1" w:styleId="DecimalAligned">
    <w:name w:val="Decimal Aligned"/>
    <w:basedOn w:val="Normal"/>
    <w:uiPriority w:val="40"/>
    <w:qFormat/>
    <w:rsid w:val="00913413"/>
    <w:pPr>
      <w:tabs>
        <w:tab w:val="decimal" w:pos="360"/>
      </w:tabs>
      <w:spacing w:before="0" w:after="200"/>
    </w:pPr>
    <w:rPr>
      <w:sz w:val="22"/>
      <w:szCs w:val="22"/>
      <w:lang w:eastAsia="ko-KR" w:bidi="ar-SA"/>
    </w:rPr>
  </w:style>
  <w:style w:type="paragraph" w:styleId="FootnoteText">
    <w:name w:val="footnote text"/>
    <w:basedOn w:val="Normal"/>
    <w:link w:val="FootnoteTextChar"/>
    <w:uiPriority w:val="99"/>
    <w:unhideWhenUsed/>
    <w:rsid w:val="00913413"/>
    <w:pPr>
      <w:spacing w:before="0" w:after="0" w:line="240" w:lineRule="auto"/>
    </w:pPr>
    <w:rPr>
      <w:lang w:eastAsia="ko-KR" w:bidi="ar-SA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913413"/>
    <w:rPr>
      <w:sz w:val="20"/>
      <w:szCs w:val="20"/>
      <w:lang w:eastAsia="ko-KR" w:bidi="ar-SA"/>
    </w:rPr>
  </w:style>
  <w:style w:type="table" w:customStyle="1" w:styleId="-11">
    <w:name w:val="옅은 음영 - 강조색 11"/>
    <w:basedOn w:val="TableNormal"/>
    <w:uiPriority w:val="60"/>
    <w:rsid w:val="00913413"/>
    <w:pPr>
      <w:spacing w:before="0" w:after="0" w:line="240" w:lineRule="auto"/>
    </w:pPr>
    <w:rPr>
      <w:color w:val="365F91" w:themeColor="accent1" w:themeShade="BF"/>
      <w:lang w:eastAsia="ko-KR" w:bidi="ar-SA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1171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oleObject" Target="embeddings/oleObject20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emf"/><Relationship Id="rId63" Type="http://schemas.openxmlformats.org/officeDocument/2006/relationships/image" Target="media/image30.png"/><Relationship Id="rId68" Type="http://schemas.openxmlformats.org/officeDocument/2006/relationships/image" Target="media/image34.png"/><Relationship Id="rId7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8.emf"/><Relationship Id="rId45" Type="http://schemas.openxmlformats.org/officeDocument/2006/relationships/oleObject" Target="embeddings/oleObject19.bin"/><Relationship Id="rId53" Type="http://schemas.openxmlformats.org/officeDocument/2006/relationships/image" Target="media/image24.emf"/><Relationship Id="rId58" Type="http://schemas.openxmlformats.org/officeDocument/2006/relationships/oleObject" Target="embeddings/oleObject26.bin"/><Relationship Id="rId66" Type="http://schemas.openxmlformats.org/officeDocument/2006/relationships/image" Target="media/image33.emf"/><Relationship Id="rId74" Type="http://schemas.openxmlformats.org/officeDocument/2006/relationships/image" Target="media/image40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oleObject" Target="embeddings/oleObject21.bin"/><Relationship Id="rId57" Type="http://schemas.openxmlformats.org/officeDocument/2006/relationships/image" Target="media/image26.emf"/><Relationship Id="rId61" Type="http://schemas.openxmlformats.org/officeDocument/2006/relationships/image" Target="media/image28.png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0.emf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2.png"/><Relationship Id="rId73" Type="http://schemas.openxmlformats.org/officeDocument/2006/relationships/image" Target="media/image39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2.emf"/><Relationship Id="rId56" Type="http://schemas.openxmlformats.org/officeDocument/2006/relationships/oleObject" Target="embeddings/oleObject25.bin"/><Relationship Id="rId64" Type="http://schemas.openxmlformats.org/officeDocument/2006/relationships/image" Target="media/image31.png"/><Relationship Id="rId69" Type="http://schemas.openxmlformats.org/officeDocument/2006/relationships/image" Target="media/image35.png"/><Relationship Id="rId8" Type="http://schemas.openxmlformats.org/officeDocument/2006/relationships/image" Target="media/image2.emf"/><Relationship Id="rId51" Type="http://schemas.openxmlformats.org/officeDocument/2006/relationships/image" Target="media/image23.emf"/><Relationship Id="rId72" Type="http://schemas.openxmlformats.org/officeDocument/2006/relationships/image" Target="media/image38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image" Target="media/image27.emf"/><Relationship Id="rId67" Type="http://schemas.openxmlformats.org/officeDocument/2006/relationships/oleObject" Target="embeddings/oleObject28.bin"/><Relationship Id="rId20" Type="http://schemas.openxmlformats.org/officeDocument/2006/relationships/image" Target="media/image8.emf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4.bin"/><Relationship Id="rId62" Type="http://schemas.openxmlformats.org/officeDocument/2006/relationships/image" Target="media/image29.png"/><Relationship Id="rId70" Type="http://schemas.openxmlformats.org/officeDocument/2006/relationships/image" Target="media/image36.png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광선">
      <a:majorFont>
        <a:latin typeface="Lucida Sans"/>
        <a:ea typeface=""/>
        <a:cs typeface=""/>
        <a:font script="Grek" typeface="Arial"/>
        <a:font script="Cyrl" typeface="Arial"/>
        <a:font script="Jpan" typeface="HG丸ｺﾞｼｯｸM-PRO"/>
        <a:font script="Hang" typeface="휴먼옛체"/>
        <a:font script="Hans" typeface="黑体"/>
        <a:font script="Hant" typeface="微軟正黑體"/>
        <a:font script="Arab" typeface="Tahoma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明朝B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3CF29F-799F-44E4-A1BF-369C1F58C3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4</Pages>
  <Words>11523</Words>
  <Characters>65682</Characters>
  <Application>Microsoft Office Word</Application>
  <DocSecurity>0</DocSecurity>
  <Lines>547</Lines>
  <Paragraphs>154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>Xilinx Inc,</Company>
  <LinksUpToDate>false</LinksUpToDate>
  <CharactersWithSpaces>770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yuk Kim</dc:creator>
  <cp:lastModifiedBy>hyukk</cp:lastModifiedBy>
  <cp:revision>2</cp:revision>
  <dcterms:created xsi:type="dcterms:W3CDTF">2012-02-01T20:18:00Z</dcterms:created>
  <dcterms:modified xsi:type="dcterms:W3CDTF">2012-02-01T20:18:00Z</dcterms:modified>
</cp:coreProperties>
</file>